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
      </w:pPr>
    </w:p>
    <w:p w14:paraId="4A44B7CA" w14:textId="49F009B6" w:rsidR="001157AC" w:rsidRPr="00306A43" w:rsidRDefault="001157AC" w:rsidP="00873ACB">
      <w:pPr>
        <w:pStyle w:val="afff"/>
      </w:pPr>
      <w:r w:rsidRPr="00C52696">
        <w:t>38331 ASN.1 Comments file</w:t>
      </w:r>
    </w:p>
    <w:p w14:paraId="73BEB602" w14:textId="77777777" w:rsidR="001157AC" w:rsidRDefault="001157AC" w:rsidP="00873ACB">
      <w:pPr>
        <w:pStyle w:val="afff"/>
        <w:rPr>
          <w:rFonts w:asciiTheme="minorHAnsi" w:hAnsiTheme="minorHAnsi" w:cstheme="minorHAnsi"/>
          <w:sz w:val="22"/>
          <w:szCs w:val="22"/>
        </w:rPr>
      </w:pPr>
    </w:p>
    <w:tbl>
      <w:tblPr>
        <w:tblStyle w:val="af0"/>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7D0A3D" w14:paraId="76265EE7" w14:textId="77777777" w:rsidTr="00306A43">
        <w:tc>
          <w:tcPr>
            <w:tcW w:w="1271" w:type="dxa"/>
          </w:tcPr>
          <w:p w14:paraId="45621C40" w14:textId="5685BEFE" w:rsidR="007D0A3D" w:rsidRPr="00503D64" w:rsidRDefault="005258CF" w:rsidP="001157AC">
            <w:r>
              <w:t>V016</w:t>
            </w:r>
          </w:p>
        </w:tc>
        <w:tc>
          <w:tcPr>
            <w:tcW w:w="2693" w:type="dxa"/>
          </w:tcPr>
          <w:p w14:paraId="5FE2A554" w14:textId="1915ECC1" w:rsidR="007D0A3D" w:rsidRPr="005258CF" w:rsidRDefault="005258CF" w:rsidP="001157AC">
            <w:pPr>
              <w:rPr>
                <w:rFonts w:eastAsia="等线" w:hint="eastAsia"/>
              </w:rPr>
            </w:pPr>
            <w:r>
              <w:t>C</w:t>
            </w:r>
            <w:r>
              <w:rPr>
                <w:rFonts w:eastAsia="等线" w:hint="eastAsia"/>
              </w:rPr>
              <w:t>032 C033 for</w:t>
            </w:r>
            <w:r w:rsidR="000E55F8">
              <w:rPr>
                <w:rFonts w:eastAsia="等线" w:hint="eastAsia"/>
              </w:rPr>
              <w:t xml:space="preserve"> LP</w:t>
            </w:r>
            <w:bookmarkStart w:id="23" w:name="_GoBack"/>
            <w:bookmarkEnd w:id="23"/>
            <w:r>
              <w:rPr>
                <w:rFonts w:eastAsia="等线" w:hint="eastAsia"/>
              </w:rPr>
              <w:t>WUS</w:t>
            </w:r>
          </w:p>
        </w:tc>
        <w:tc>
          <w:tcPr>
            <w:tcW w:w="2977" w:type="dxa"/>
          </w:tcPr>
          <w:p w14:paraId="14ED7ECE" w14:textId="45BA48B8" w:rsidR="007D0A3D" w:rsidRDefault="007D0A3D" w:rsidP="001157AC"/>
        </w:tc>
      </w:tr>
      <w:tr w:rsidR="005258CF" w14:paraId="38746981" w14:textId="77777777" w:rsidTr="00306A43">
        <w:tc>
          <w:tcPr>
            <w:tcW w:w="1271" w:type="dxa"/>
          </w:tcPr>
          <w:p w14:paraId="21714E76" w14:textId="640EA0B4" w:rsidR="005258CF" w:rsidRDefault="005258CF" w:rsidP="001157AC">
            <w:r>
              <w:t>V015</w:t>
            </w:r>
          </w:p>
        </w:tc>
        <w:tc>
          <w:tcPr>
            <w:tcW w:w="2693" w:type="dxa"/>
          </w:tcPr>
          <w:p w14:paraId="12DBC0E3" w14:textId="20381027" w:rsidR="005258CF" w:rsidRDefault="005258CF" w:rsidP="001157AC">
            <w:r>
              <w:t>Z166 Z167 for MOB</w:t>
            </w:r>
          </w:p>
        </w:tc>
        <w:tc>
          <w:tcPr>
            <w:tcW w:w="2977" w:type="dxa"/>
          </w:tcPr>
          <w:p w14:paraId="13838AE7" w14:textId="21D07E30" w:rsidR="005258CF" w:rsidRDefault="005258CF" w:rsidP="001157AC">
            <w:r>
              <w:t>E054</w:t>
            </w:r>
          </w:p>
        </w:tc>
      </w:tr>
      <w:tr w:rsidR="005258CF" w14:paraId="150A16F2" w14:textId="77777777" w:rsidTr="00306A43">
        <w:tc>
          <w:tcPr>
            <w:tcW w:w="1271" w:type="dxa"/>
          </w:tcPr>
          <w:p w14:paraId="55101DB0" w14:textId="7B6BA413" w:rsidR="005258CF" w:rsidRDefault="005258CF" w:rsidP="001157AC">
            <w:r w:rsidRPr="00503D64">
              <w:t>v01</w:t>
            </w:r>
            <w:r>
              <w:t>4</w:t>
            </w:r>
          </w:p>
        </w:tc>
        <w:tc>
          <w:tcPr>
            <w:tcW w:w="2693" w:type="dxa"/>
          </w:tcPr>
          <w:p w14:paraId="664FD2A9" w14:textId="536E64D4" w:rsidR="005258CF" w:rsidRDefault="005258CF" w:rsidP="001157AC">
            <w:r w:rsidRPr="00503D64">
              <w:t>E056</w:t>
            </w:r>
            <w:r>
              <w:t xml:space="preserve"> for NTN</w:t>
            </w:r>
          </w:p>
        </w:tc>
        <w:tc>
          <w:tcPr>
            <w:tcW w:w="2977" w:type="dxa"/>
          </w:tcPr>
          <w:p w14:paraId="1F51828D" w14:textId="77777777" w:rsidR="005258CF" w:rsidRDefault="005258CF" w:rsidP="001157AC"/>
        </w:tc>
      </w:tr>
      <w:tr w:rsidR="005258CF" w14:paraId="7FD48558" w14:textId="77777777" w:rsidTr="00306A43">
        <w:tc>
          <w:tcPr>
            <w:tcW w:w="1271" w:type="dxa"/>
          </w:tcPr>
          <w:p w14:paraId="6CC4D72F" w14:textId="35534F2C" w:rsidR="005258CF" w:rsidRDefault="005258CF" w:rsidP="001157AC">
            <w:r>
              <w:t>v013</w:t>
            </w:r>
          </w:p>
        </w:tc>
        <w:tc>
          <w:tcPr>
            <w:tcW w:w="2693" w:type="dxa"/>
          </w:tcPr>
          <w:p w14:paraId="56802A66" w14:textId="77777777" w:rsidR="005258CF" w:rsidRDefault="005258CF" w:rsidP="001157AC"/>
        </w:tc>
        <w:tc>
          <w:tcPr>
            <w:tcW w:w="2977" w:type="dxa"/>
          </w:tcPr>
          <w:p w14:paraId="0DE75C81" w14:textId="14C269B7" w:rsidR="005258CF" w:rsidRDefault="005258CF" w:rsidP="001157AC">
            <w:r>
              <w:t>E054</w:t>
            </w:r>
          </w:p>
        </w:tc>
      </w:tr>
      <w:tr w:rsidR="005258CF" w14:paraId="7A323666" w14:textId="77777777" w:rsidTr="00306A43">
        <w:tc>
          <w:tcPr>
            <w:tcW w:w="1271" w:type="dxa"/>
          </w:tcPr>
          <w:p w14:paraId="7B36FA81" w14:textId="7FD322A4" w:rsidR="005258CF" w:rsidRDefault="005258CF" w:rsidP="001157AC">
            <w:r>
              <w:t>v012</w:t>
            </w:r>
          </w:p>
        </w:tc>
        <w:tc>
          <w:tcPr>
            <w:tcW w:w="2693" w:type="dxa"/>
          </w:tcPr>
          <w:p w14:paraId="67D7A972" w14:textId="0AE37AD5" w:rsidR="005258CF" w:rsidRDefault="005258CF" w:rsidP="001157AC">
            <w:r>
              <w:t xml:space="preserve">B002 for </w:t>
            </w:r>
            <w:r w:rsidRPr="0000620C">
              <w:t>RedirToNTN</w:t>
            </w:r>
          </w:p>
          <w:p w14:paraId="07352160" w14:textId="0892010B" w:rsidR="005258CF" w:rsidRDefault="005258CF" w:rsidP="001157AC">
            <w:r>
              <w:t>B003 for SBFD</w:t>
            </w:r>
          </w:p>
        </w:tc>
        <w:tc>
          <w:tcPr>
            <w:tcW w:w="2977" w:type="dxa"/>
          </w:tcPr>
          <w:p w14:paraId="1C4E12C1" w14:textId="77777777" w:rsidR="005258CF" w:rsidRDefault="005258CF" w:rsidP="001157AC"/>
        </w:tc>
      </w:tr>
      <w:tr w:rsidR="005258CF" w14:paraId="4C3C7C26" w14:textId="77777777" w:rsidTr="00306A43">
        <w:tc>
          <w:tcPr>
            <w:tcW w:w="1271" w:type="dxa"/>
          </w:tcPr>
          <w:p w14:paraId="6FE9EE6E" w14:textId="1E253CDD" w:rsidR="005258CF" w:rsidRDefault="005258CF" w:rsidP="001157AC">
            <w:r>
              <w:t>v011</w:t>
            </w:r>
          </w:p>
        </w:tc>
        <w:tc>
          <w:tcPr>
            <w:tcW w:w="2693" w:type="dxa"/>
          </w:tcPr>
          <w:p w14:paraId="7C6CEF16" w14:textId="77777777" w:rsidR="005258CF" w:rsidRDefault="005258CF" w:rsidP="001157AC"/>
        </w:tc>
        <w:tc>
          <w:tcPr>
            <w:tcW w:w="2977" w:type="dxa"/>
          </w:tcPr>
          <w:p w14:paraId="7A1D2C61" w14:textId="545F20D5" w:rsidR="005258CF" w:rsidRDefault="005258CF" w:rsidP="001157AC">
            <w:r>
              <w:t>Updated status on NTN RILs by WI rapporteur after RAN1#131bis.</w:t>
            </w:r>
          </w:p>
        </w:tc>
      </w:tr>
      <w:tr w:rsidR="005258CF" w14:paraId="7F2BFCA8" w14:textId="77777777" w:rsidTr="00306A43">
        <w:tc>
          <w:tcPr>
            <w:tcW w:w="1271" w:type="dxa"/>
          </w:tcPr>
          <w:p w14:paraId="78A7D1F0" w14:textId="42CCFBF7" w:rsidR="005258CF" w:rsidRDefault="005258CF" w:rsidP="001157AC">
            <w:r>
              <w:t>v010</w:t>
            </w:r>
          </w:p>
        </w:tc>
        <w:tc>
          <w:tcPr>
            <w:tcW w:w="2693" w:type="dxa"/>
          </w:tcPr>
          <w:p w14:paraId="688C4D8B" w14:textId="77777777" w:rsidR="005258CF" w:rsidRDefault="005258CF" w:rsidP="001157AC">
            <w:r>
              <w:t>V052 V053 V054 for XR</w:t>
            </w:r>
          </w:p>
          <w:p w14:paraId="592DEFDA" w14:textId="0F65875C" w:rsidR="005258CF" w:rsidRDefault="005258CF" w:rsidP="001157AC">
            <w:r>
              <w:t>V080 V081 for MIMO</w:t>
            </w:r>
          </w:p>
        </w:tc>
        <w:tc>
          <w:tcPr>
            <w:tcW w:w="2977" w:type="dxa"/>
          </w:tcPr>
          <w:p w14:paraId="52576E36" w14:textId="2FB35C5A" w:rsidR="005258CF" w:rsidRDefault="005258CF" w:rsidP="001157AC">
            <w:r>
              <w:t>LP-WUS WI CR rapporteur updated the status of LPWUS RILs after RAN1#131bis.</w:t>
            </w:r>
          </w:p>
        </w:tc>
      </w:tr>
      <w:tr w:rsidR="005258CF" w14:paraId="0F31BC9E" w14:textId="77777777" w:rsidTr="00306A43">
        <w:tc>
          <w:tcPr>
            <w:tcW w:w="1271" w:type="dxa"/>
          </w:tcPr>
          <w:p w14:paraId="0080D78A" w14:textId="3F67E1EC" w:rsidR="005258CF" w:rsidRDefault="005258CF" w:rsidP="00DD6B63">
            <w:r>
              <w:t>v007</w:t>
            </w:r>
          </w:p>
        </w:tc>
        <w:tc>
          <w:tcPr>
            <w:tcW w:w="2693" w:type="dxa"/>
          </w:tcPr>
          <w:p w14:paraId="69D96F0B" w14:textId="77777777" w:rsidR="005258CF" w:rsidRDefault="005258CF" w:rsidP="00DD6B63"/>
        </w:tc>
        <w:tc>
          <w:tcPr>
            <w:tcW w:w="2977" w:type="dxa"/>
          </w:tcPr>
          <w:p w14:paraId="5585F5C0" w14:textId="77777777" w:rsidR="005258CF" w:rsidRDefault="005258CF" w:rsidP="00DD6B63"/>
        </w:tc>
      </w:tr>
      <w:tr w:rsidR="005258CF" w14:paraId="017BC249" w14:textId="77777777" w:rsidTr="00306A43">
        <w:tc>
          <w:tcPr>
            <w:tcW w:w="1271" w:type="dxa"/>
            <w:vMerge w:val="restart"/>
          </w:tcPr>
          <w:p w14:paraId="34CFE5FC" w14:textId="2B88DB93" w:rsidR="005258CF" w:rsidRDefault="005258CF" w:rsidP="00DD6B63">
            <w:r>
              <w:t>v006</w:t>
            </w:r>
          </w:p>
        </w:tc>
        <w:tc>
          <w:tcPr>
            <w:tcW w:w="2693" w:type="dxa"/>
          </w:tcPr>
          <w:p w14:paraId="26B6BC1B" w14:textId="1145B9A2" w:rsidR="005258CF" w:rsidRDefault="005258CF" w:rsidP="00DD6B63">
            <w:r>
              <w:t>E052 AIML</w:t>
            </w:r>
          </w:p>
        </w:tc>
        <w:tc>
          <w:tcPr>
            <w:tcW w:w="2977" w:type="dxa"/>
          </w:tcPr>
          <w:p w14:paraId="4B5B1D31" w14:textId="77777777" w:rsidR="005258CF" w:rsidRDefault="005258CF" w:rsidP="00DD6B63"/>
        </w:tc>
      </w:tr>
      <w:tr w:rsidR="005258CF" w14:paraId="1F98E971" w14:textId="77777777" w:rsidTr="007D0A3D">
        <w:tc>
          <w:tcPr>
            <w:tcW w:w="1271" w:type="dxa"/>
            <w:vMerge/>
          </w:tcPr>
          <w:p w14:paraId="2943D4FB" w14:textId="77777777" w:rsidR="005258CF" w:rsidRDefault="005258CF" w:rsidP="00DD6B63"/>
        </w:tc>
        <w:tc>
          <w:tcPr>
            <w:tcW w:w="5670" w:type="dxa"/>
            <w:gridSpan w:val="2"/>
          </w:tcPr>
          <w:p w14:paraId="2A4E7987" w14:textId="71DF902A" w:rsidR="005258CF" w:rsidRDefault="005258CF" w:rsidP="00DD6B63">
            <w:r>
              <w:t>AIML WI CR rapporteur updated the status of AIML RILs after RAN1#131bis.</w:t>
            </w:r>
          </w:p>
        </w:tc>
      </w:tr>
      <w:tr w:rsidR="005258CF" w14:paraId="77FCEDC2" w14:textId="77777777" w:rsidTr="007D0A3D">
        <w:tc>
          <w:tcPr>
            <w:tcW w:w="1271" w:type="dxa"/>
          </w:tcPr>
          <w:p w14:paraId="4ABE8868" w14:textId="5E89F435" w:rsidR="005258CF" w:rsidRDefault="005258CF" w:rsidP="00DD6B63">
            <w:r>
              <w:t>v005</w:t>
            </w:r>
          </w:p>
        </w:tc>
        <w:tc>
          <w:tcPr>
            <w:tcW w:w="5670" w:type="dxa"/>
            <w:gridSpan w:val="2"/>
          </w:tcPr>
          <w:p w14:paraId="7E896537" w14:textId="16F4090A" w:rsidR="005258CF" w:rsidRDefault="005258CF" w:rsidP="00DD6B63">
            <w:r>
              <w:t>RRC Rapp fixed some RIL Id typos, RIL table duplicates etc.</w:t>
            </w:r>
          </w:p>
        </w:tc>
      </w:tr>
      <w:tr w:rsidR="005258CF" w14:paraId="78475D43" w14:textId="77777777" w:rsidTr="00306A43">
        <w:tc>
          <w:tcPr>
            <w:tcW w:w="1271" w:type="dxa"/>
          </w:tcPr>
          <w:p w14:paraId="31376CA8" w14:textId="23BB9B84" w:rsidR="005258CF" w:rsidRDefault="005258CF" w:rsidP="009B5C04">
            <w:r>
              <w:t>v004</w:t>
            </w:r>
          </w:p>
        </w:tc>
        <w:tc>
          <w:tcPr>
            <w:tcW w:w="2693" w:type="dxa"/>
          </w:tcPr>
          <w:p w14:paraId="365029FF" w14:textId="77777777" w:rsidR="005258CF" w:rsidRDefault="005258CF" w:rsidP="009B5C04"/>
        </w:tc>
        <w:tc>
          <w:tcPr>
            <w:tcW w:w="2977" w:type="dxa"/>
          </w:tcPr>
          <w:p w14:paraId="3C67E19F" w14:textId="77777777" w:rsidR="005258CF" w:rsidRDefault="005258CF" w:rsidP="009B5C04"/>
        </w:tc>
      </w:tr>
      <w:tr w:rsidR="005258CF" w14:paraId="1AD45B09" w14:textId="77777777" w:rsidTr="00306A43">
        <w:tc>
          <w:tcPr>
            <w:tcW w:w="1271" w:type="dxa"/>
          </w:tcPr>
          <w:p w14:paraId="2FC5EB1A" w14:textId="7B8813E6" w:rsidR="005258CF" w:rsidRDefault="005258CF" w:rsidP="009B5C04">
            <w:r>
              <w:lastRenderedPageBreak/>
              <w:t>v003</w:t>
            </w:r>
          </w:p>
        </w:tc>
        <w:tc>
          <w:tcPr>
            <w:tcW w:w="2693" w:type="dxa"/>
          </w:tcPr>
          <w:p w14:paraId="56D9003D" w14:textId="77777777" w:rsidR="005258CF" w:rsidRDefault="005258CF" w:rsidP="009B5C04"/>
        </w:tc>
        <w:tc>
          <w:tcPr>
            <w:tcW w:w="2977" w:type="dxa"/>
          </w:tcPr>
          <w:p w14:paraId="5DEAFC0D" w14:textId="77777777" w:rsidR="005258CF" w:rsidRDefault="005258CF" w:rsidP="009B5C04"/>
        </w:tc>
      </w:tr>
      <w:tr w:rsidR="005258CF" w14:paraId="19B52BAF" w14:textId="77777777" w:rsidTr="00306A43">
        <w:tc>
          <w:tcPr>
            <w:tcW w:w="1271" w:type="dxa"/>
          </w:tcPr>
          <w:p w14:paraId="2C0E4F70" w14:textId="2C7C6C39" w:rsidR="005258CF" w:rsidRDefault="005258CF" w:rsidP="009B5C04">
            <w:r>
              <w:t>v002</w:t>
            </w:r>
          </w:p>
        </w:tc>
        <w:tc>
          <w:tcPr>
            <w:tcW w:w="2693" w:type="dxa"/>
          </w:tcPr>
          <w:p w14:paraId="3C0A523B" w14:textId="77777777" w:rsidR="005258CF" w:rsidRDefault="005258CF" w:rsidP="009B5C04"/>
        </w:tc>
        <w:tc>
          <w:tcPr>
            <w:tcW w:w="2977" w:type="dxa"/>
          </w:tcPr>
          <w:p w14:paraId="73017367" w14:textId="77777777" w:rsidR="005258CF" w:rsidRDefault="005258CF" w:rsidP="009B5C04"/>
        </w:tc>
      </w:tr>
      <w:tr w:rsidR="005258CF" w14:paraId="30D9AEC3" w14:textId="77777777" w:rsidTr="00306A43">
        <w:tc>
          <w:tcPr>
            <w:tcW w:w="1271" w:type="dxa"/>
          </w:tcPr>
          <w:p w14:paraId="4D315BD6" w14:textId="72ED655A" w:rsidR="005258CF" w:rsidRDefault="005258CF" w:rsidP="009B5C04">
            <w:r>
              <w:t>v001</w:t>
            </w:r>
          </w:p>
        </w:tc>
        <w:tc>
          <w:tcPr>
            <w:tcW w:w="2693" w:type="dxa"/>
          </w:tcPr>
          <w:p w14:paraId="799CF961" w14:textId="0AB04DA5" w:rsidR="005258CF" w:rsidRDefault="005258CF" w:rsidP="009B5C04">
            <w:r>
              <w:t>S058</w:t>
            </w:r>
          </w:p>
        </w:tc>
        <w:tc>
          <w:tcPr>
            <w:tcW w:w="2977" w:type="dxa"/>
          </w:tcPr>
          <w:p w14:paraId="1617F9DF" w14:textId="77777777" w:rsidR="005258CF" w:rsidRDefault="005258CF" w:rsidP="009B5C04"/>
        </w:tc>
      </w:tr>
      <w:tr w:rsidR="005258CF" w14:paraId="7E16B9AA" w14:textId="77777777" w:rsidTr="00306A43">
        <w:tc>
          <w:tcPr>
            <w:tcW w:w="1271" w:type="dxa"/>
            <w:vMerge w:val="restart"/>
          </w:tcPr>
          <w:p w14:paraId="5F1F3D10" w14:textId="40ED99FC" w:rsidR="005258CF" w:rsidRDefault="005258CF" w:rsidP="009B5C04">
            <w:r>
              <w:t>v000</w:t>
            </w:r>
          </w:p>
        </w:tc>
        <w:tc>
          <w:tcPr>
            <w:tcW w:w="2693" w:type="dxa"/>
          </w:tcPr>
          <w:p w14:paraId="4C766DAC" w14:textId="1F2645F5" w:rsidR="005258CF" w:rsidRDefault="005258CF" w:rsidP="009B5C04">
            <w:r w:rsidRPr="00306A43">
              <w:t>E051 SONMDT</w:t>
            </w:r>
          </w:p>
        </w:tc>
        <w:tc>
          <w:tcPr>
            <w:tcW w:w="2977" w:type="dxa"/>
          </w:tcPr>
          <w:p w14:paraId="765A37AC" w14:textId="77777777" w:rsidR="005258CF" w:rsidRDefault="005258CF" w:rsidP="009B5C04"/>
        </w:tc>
      </w:tr>
      <w:tr w:rsidR="005258CF" w:rsidRPr="003B6131" w14:paraId="172289A5" w14:textId="77777777" w:rsidTr="00FE0600">
        <w:tc>
          <w:tcPr>
            <w:tcW w:w="1271" w:type="dxa"/>
            <w:vMerge/>
          </w:tcPr>
          <w:p w14:paraId="3DB89DF6" w14:textId="77777777" w:rsidR="005258CF" w:rsidRDefault="005258CF" w:rsidP="009B5C04"/>
        </w:tc>
        <w:tc>
          <w:tcPr>
            <w:tcW w:w="5670" w:type="dxa"/>
            <w:gridSpan w:val="2"/>
          </w:tcPr>
          <w:p w14:paraId="3A8630AA" w14:textId="77777777" w:rsidR="005258CF" w:rsidRPr="001157AC" w:rsidRDefault="005258CF" w:rsidP="009B5C04">
            <w:pPr>
              <w:pStyle w:val="afff"/>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5258CF" w:rsidRPr="00AE29E3" w:rsidRDefault="005258CF" w:rsidP="009B5C04">
            <w:pPr>
              <w:pStyle w:val="afff"/>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5258CF" w:rsidRPr="00AE29E3" w:rsidRDefault="005258CF" w:rsidP="009B5C04">
            <w:pPr>
              <w:pStyle w:val="afff"/>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5258CF" w:rsidRPr="00AE29E3" w:rsidRDefault="005258CF" w:rsidP="009B5C04">
            <w:pPr>
              <w:pStyle w:val="afff"/>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5258CF" w:rsidRPr="00AE29E3" w:rsidRDefault="005258CF" w:rsidP="009B5C04">
            <w:pPr>
              <w:pStyle w:val="afff"/>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5258CF" w:rsidRPr="00AE29E3" w:rsidRDefault="005258CF" w:rsidP="009B5C04">
            <w:pPr>
              <w:pStyle w:val="afff"/>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5258CF" w:rsidRPr="003B6131" w:rsidRDefault="005258CF" w:rsidP="009B5C04">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5258CF" w:rsidRPr="003B6131" w:rsidRDefault="005258CF" w:rsidP="009B5C04">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5258CF" w:rsidRPr="003B6131" w:rsidRDefault="005258CF" w:rsidP="009B5C04">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5258CF" w:rsidRPr="003B6131" w:rsidRDefault="005258CF" w:rsidP="009B5C04">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5258CF" w:rsidRPr="003B6131" w:rsidRDefault="005258CF" w:rsidP="009B5C04">
            <w:pPr>
              <w:pStyle w:val="afff"/>
              <w:rPr>
                <w:lang w:val="fr-FR"/>
              </w:rPr>
            </w:pPr>
            <w:r w:rsidRPr="003B6131">
              <w:rPr>
                <w:rFonts w:asciiTheme="minorHAnsi" w:hAnsiTheme="minorHAnsi" w:cstheme="minorHAnsi"/>
                <w:sz w:val="22"/>
                <w:szCs w:val="22"/>
                <w:lang w:val="fr-FR"/>
              </w:rPr>
              <w:t xml:space="preserve">UECap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t>Template:</w:t>
      </w:r>
    </w:p>
    <w:p w14:paraId="70AF234F" w14:textId="77777777" w:rsidR="002D681B" w:rsidRDefault="002D681B" w:rsidP="002D681B">
      <w:pPr>
        <w:pStyle w:val="1"/>
      </w:pPr>
      <w:r>
        <w:t>E000</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e"/>
      </w:pPr>
      <w:r>
        <w:rPr>
          <w:b/>
        </w:rPr>
        <w:br/>
        <w:t>[Description]</w:t>
      </w:r>
      <w:r>
        <w:t xml:space="preserve">: </w:t>
      </w:r>
    </w:p>
    <w:p w14:paraId="4ACEF33E" w14:textId="77777777" w:rsidR="002D681B" w:rsidRDefault="002D681B" w:rsidP="002D681B">
      <w:pPr>
        <w:pStyle w:val="ae"/>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e"/>
      </w:pPr>
      <w:r>
        <w:rPr>
          <w:b/>
        </w:rPr>
        <w:lastRenderedPageBreak/>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e"/>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4" w:author="Nokia" w:date="2025-09-18T11:37:00Z">
        <w:r>
          <w:rPr>
            <w:rFonts w:eastAsia="宋体"/>
            <w:b/>
            <w:lang w:eastAsia="en-US"/>
          </w:rPr>
          <w:t xml:space="preserve">AI/ML-enabled </w:t>
        </w:r>
      </w:ins>
      <w:del w:id="25" w:author="Nokia" w:date="2025-09-18T11:37:00Z">
        <w:r>
          <w:rPr>
            <w:rFonts w:eastAsia="宋体"/>
            <w:bCs/>
            <w:lang w:eastAsia="en-US"/>
          </w:rPr>
          <w:delText xml:space="preserve">Configuration </w:delText>
        </w:r>
      </w:del>
      <w:ins w:id="26" w:author="Nokia" w:date="2025-09-18T11:37:00Z">
        <w:r>
          <w:rPr>
            <w:rFonts w:eastAsia="宋体"/>
            <w:bCs/>
            <w:lang w:eastAsia="en-US"/>
          </w:rPr>
          <w:t>configuration which has been determined to be executable by the UE</w:t>
        </w:r>
      </w:ins>
      <w:del w:id="27"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e"/>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lastRenderedPageBreak/>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proofErr w:type="gramStart"/>
      <w:r w:rsidRPr="00D839FF">
        <w:t>::=</w:t>
      </w:r>
      <w:proofErr w:type="gramEnd"/>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w:t>
      </w:r>
      <w:proofErr w:type="gramStart"/>
      <w:r w:rsidRPr="00D839FF">
        <w:t>sd-RSRP-ThreshDiscConfig</w:t>
      </w:r>
      <w:r>
        <w:t>MH</w:t>
      </w:r>
      <w:r w:rsidRPr="00D839FF">
        <w:t>-r1</w:t>
      </w:r>
      <w:r>
        <w:t>9</w:t>
      </w:r>
      <w:proofErr w:type="gramEnd"/>
      <w:r w:rsidRPr="00D839FF">
        <w:t xml:space="preserve">       SL-RSRP-Range-r16,</w:t>
      </w:r>
    </w:p>
    <w:p w14:paraId="4547D2D7" w14:textId="77777777" w:rsidR="00873ACB" w:rsidRPr="00D839FF" w:rsidRDefault="00873ACB" w:rsidP="00873ACB">
      <w:pPr>
        <w:pStyle w:val="PL"/>
        <w:rPr>
          <w:color w:val="808080"/>
        </w:rPr>
      </w:pPr>
      <w:r w:rsidRPr="00D839FF">
        <w:t xml:space="preserve">    </w:t>
      </w:r>
      <w:proofErr w:type="gramStart"/>
      <w:r w:rsidRPr="00D839FF">
        <w:t>sd-hystMaxRelay</w:t>
      </w:r>
      <w:r>
        <w:t>MH</w:t>
      </w:r>
      <w:r w:rsidRPr="00D839FF">
        <w:t>-r1</w:t>
      </w:r>
      <w:r>
        <w:t>9</w:t>
      </w:r>
      <w:proofErr w:type="gramEnd"/>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e"/>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 xml:space="preserve">[Rapporteur]: Agree to add “in case of multi-hop L2 U2N Relay communication” as clarified in the Option 2. </w:t>
      </w:r>
      <w:proofErr w:type="gramStart"/>
      <w:r w:rsidRPr="00A33EFD">
        <w:t>Have changed the status from “ToDo” to “PropAgree”.</w:t>
      </w:r>
      <w:proofErr w:type="gramEnd"/>
    </w:p>
    <w:p w14:paraId="076E10C8" w14:textId="77777777" w:rsidR="00873ACB" w:rsidRDefault="00873ACB" w:rsidP="00873ACB">
      <w:pPr>
        <w:pStyle w:val="1"/>
      </w:pPr>
      <w:r>
        <w:lastRenderedPageBreak/>
        <w:t>E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e"/>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proofErr w:type="gramStart"/>
      <w:r w:rsidRPr="004C4335">
        <w:rPr>
          <w:b/>
          <w:i/>
          <w:szCs w:val="22"/>
          <w:lang w:eastAsia="sv-SE"/>
        </w:rPr>
        <w:t>csi-ReportCJTC</w:t>
      </w:r>
      <w:proofErr w:type="gramEnd"/>
    </w:p>
    <w:p w14:paraId="53E4E550" w14:textId="77777777" w:rsidR="00873ACB" w:rsidRPr="000561DE" w:rsidRDefault="00873ACB" w:rsidP="00873ACB">
      <w:pPr>
        <w:pStyle w:val="ae"/>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e"/>
      </w:pPr>
      <w:r>
        <w:rPr>
          <w:b/>
        </w:rPr>
        <w:t>[Proposed Change]</w:t>
      </w:r>
      <w:r>
        <w:t xml:space="preserve">: </w:t>
      </w:r>
    </w:p>
    <w:p w14:paraId="5DDB2B62" w14:textId="77777777" w:rsidR="00873ACB" w:rsidRPr="002005C3" w:rsidRDefault="00873ACB" w:rsidP="00873ACB">
      <w:pPr>
        <w:pStyle w:val="ae"/>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t>H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e"/>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e"/>
      </w:pPr>
      <w:r w:rsidRPr="00937B28">
        <w:t xml:space="preserve">No enhancement is added now to allow indicating the hop count of a candidate target relay UE to the gNB.  It can be discussed in maintenance if something is broken with the case where the target relay UE is in </w:t>
      </w:r>
      <w:proofErr w:type="gramStart"/>
      <w:r w:rsidRPr="00937B28">
        <w:t>idle/inactive</w:t>
      </w:r>
      <w:proofErr w:type="gramEnd"/>
      <w:r w:rsidRPr="00937B28">
        <w:t>.</w:t>
      </w:r>
    </w:p>
    <w:p w14:paraId="108A975D" w14:textId="77777777" w:rsidR="00873ACB" w:rsidRDefault="00873ACB" w:rsidP="00873ACB">
      <w:pPr>
        <w:pStyle w:val="ae"/>
      </w:pPr>
      <w:r>
        <w:lastRenderedPageBreak/>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e"/>
      </w:pPr>
      <w:r>
        <w:rPr>
          <w:b/>
        </w:rPr>
        <w:t>[Proposed Change]</w:t>
      </w:r>
      <w:r>
        <w:t xml:space="preserve">: </w:t>
      </w:r>
    </w:p>
    <w:p w14:paraId="5E7B4AEF" w14:textId="77777777" w:rsidR="00873ACB" w:rsidRPr="001228B2" w:rsidRDefault="00873ACB" w:rsidP="00873ACB">
      <w:pPr>
        <w:pStyle w:val="ae"/>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e"/>
      </w:pPr>
      <w:r>
        <w:rPr>
          <w:b/>
        </w:rPr>
        <w:br/>
        <w:t>[Description]</w:t>
      </w:r>
      <w:r>
        <w:t xml:space="preserve">: </w:t>
      </w:r>
    </w:p>
    <w:p w14:paraId="3F58157A" w14:textId="77777777" w:rsidR="00873ACB" w:rsidRDefault="00873ACB" w:rsidP="00873ACB">
      <w:proofErr w:type="gramStart"/>
      <w:r>
        <w:t>RAN2 to discuss if AI/ML for Phy is applicable for NR-U.</w:t>
      </w:r>
      <w:proofErr w:type="gramEnd"/>
      <w:r>
        <w:t xml:space="preserve"> If it is not explicitly disallowed, Channel Access Priority Class (CAPC) needs to be configured for SRBx</w:t>
      </w:r>
    </w:p>
    <w:p w14:paraId="313CC9E7" w14:textId="77777777" w:rsidR="00873ACB" w:rsidRDefault="00873ACB" w:rsidP="00873ACB">
      <w:pPr>
        <w:pStyle w:val="ae"/>
      </w:pPr>
    </w:p>
    <w:p w14:paraId="041A81EE" w14:textId="77777777" w:rsidR="00873ACB" w:rsidRDefault="00873ACB" w:rsidP="00873ACB">
      <w:pPr>
        <w:pStyle w:val="ae"/>
      </w:pPr>
      <w:r>
        <w:rPr>
          <w:b/>
        </w:rPr>
        <w:t>[Proposed Change]</w:t>
      </w:r>
      <w:r>
        <w:t xml:space="preserve">: </w:t>
      </w:r>
    </w:p>
    <w:p w14:paraId="07F7473B" w14:textId="77777777" w:rsidR="00873ACB" w:rsidRDefault="00873ACB" w:rsidP="00873ACB">
      <w:pPr>
        <w:pStyle w:val="ae"/>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8" w:name="_Toc60776692"/>
      <w:bookmarkStart w:id="29" w:name="_Toc193445391"/>
      <w:bookmarkStart w:id="30" w:name="_Toc193451196"/>
      <w:bookmarkStart w:id="31" w:name="_Toc193462460"/>
      <w:bookmarkStart w:id="32" w:name="_Toc201294747"/>
      <w:r>
        <w:rPr>
          <w:rFonts w:eastAsia="MS Mincho"/>
        </w:rPr>
        <w:t>4.2.2</w:t>
      </w:r>
      <w:r>
        <w:rPr>
          <w:rFonts w:eastAsia="MS Mincho"/>
        </w:rPr>
        <w:tab/>
        <w:t>Signalling radio bearers</w:t>
      </w:r>
      <w:bookmarkEnd w:id="28"/>
      <w:bookmarkEnd w:id="29"/>
      <w:bookmarkEnd w:id="30"/>
      <w:bookmarkEnd w:id="31"/>
      <w:bookmarkEnd w:id="32"/>
    </w:p>
    <w:p w14:paraId="6BA0D961" w14:textId="77777777" w:rsidR="00873ACB" w:rsidRDefault="00873ACB" w:rsidP="00873ACB">
      <w:pPr>
        <w:pStyle w:val="ae"/>
        <w:rPr>
          <w:b/>
        </w:rPr>
      </w:pPr>
      <w:r>
        <w:rPr>
          <w:b/>
        </w:rPr>
        <w:t>&lt;</w:t>
      </w:r>
      <w:proofErr w:type="gramStart"/>
      <w:r>
        <w:rPr>
          <w:b/>
        </w:rPr>
        <w:t>change</w:t>
      </w:r>
      <w:proofErr w:type="gramEnd"/>
      <w:r>
        <w:rPr>
          <w:b/>
        </w:rPr>
        <w:t xml:space="preserv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proofErr w:type="gramStart"/>
      <w:ins w:id="33" w:author="Samsung (Aby)" w:date="2025-09-24T10:24:00Z">
        <w:r>
          <w:t>,SRBx</w:t>
        </w:r>
      </w:ins>
      <w:proofErr w:type="gramEnd"/>
      <w:r>
        <w:t xml:space="preserve"> is configurable.</w:t>
      </w:r>
    </w:p>
    <w:p w14:paraId="2EEBF527" w14:textId="77777777" w:rsidR="00873ACB" w:rsidRDefault="00873ACB" w:rsidP="00873ACB">
      <w:pPr>
        <w:pStyle w:val="ae"/>
        <w:rPr>
          <w:b/>
        </w:rPr>
      </w:pPr>
      <w:r>
        <w:rPr>
          <w:b/>
        </w:rPr>
        <w:t>&lt;</w:t>
      </w:r>
      <w:proofErr w:type="gramStart"/>
      <w:r>
        <w:rPr>
          <w:b/>
        </w:rPr>
        <w:t>change</w:t>
      </w:r>
      <w:proofErr w:type="gramEnd"/>
      <w:r>
        <w:rPr>
          <w:b/>
        </w:rPr>
        <w:t xml:space="preserv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lastRenderedPageBreak/>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4"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e"/>
      </w:pPr>
    </w:p>
    <w:p w14:paraId="24B84013" w14:textId="77777777" w:rsidR="00873ACB" w:rsidRDefault="00873ACB" w:rsidP="00873ACB">
      <w:r>
        <w:rPr>
          <w:b/>
        </w:rPr>
        <w:t>[Comments]</w:t>
      </w:r>
      <w:r>
        <w:t>:</w:t>
      </w:r>
    </w:p>
    <w:p w14:paraId="4B7EE242" w14:textId="77777777" w:rsidR="00873ACB" w:rsidRDefault="00873ACB" w:rsidP="00873ACB">
      <w:pPr>
        <w:pStyle w:val="ae"/>
        <w:rPr>
          <w:rFonts w:eastAsia="等线"/>
          <w:b/>
          <w:u w:val="single"/>
        </w:rPr>
      </w:pPr>
    </w:p>
    <w:p w14:paraId="5DBAD125" w14:textId="77777777" w:rsidR="00873ACB" w:rsidRDefault="00873ACB" w:rsidP="00873ACB">
      <w:pPr>
        <w:pStyle w:val="1"/>
      </w:pPr>
      <w:r>
        <w:t>V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e"/>
      </w:pPr>
      <w:r>
        <w:rPr>
          <w:b/>
        </w:rPr>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w:t>
      </w:r>
      <w:proofErr w:type="gramStart"/>
      <w:r>
        <w:t>,</w:t>
      </w:r>
      <w:proofErr w:type="gramEnd"/>
      <w:r>
        <w:t xml:space="preserve">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e"/>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5" w:name="_Toc60776705"/>
      <w:bookmarkStart w:id="36" w:name="_Toc201294760"/>
      <w:bookmarkStart w:id="37" w:name="_Toc193445404"/>
      <w:bookmarkStart w:id="38" w:name="_Toc193451209"/>
      <w:bookmarkStart w:id="39" w:name="_Toc193462473"/>
      <w:r>
        <w:rPr>
          <w:rFonts w:ascii="Arial" w:eastAsia="MS Mincho" w:hAnsi="Arial" w:cs="Arial"/>
          <w:sz w:val="24"/>
          <w:szCs w:val="24"/>
        </w:rPr>
        <w:t>5.2.2.1</w:t>
      </w:r>
      <w:r>
        <w:rPr>
          <w:rFonts w:ascii="Arial" w:eastAsia="MS Mincho" w:hAnsi="Arial" w:cs="Arial"/>
          <w:sz w:val="24"/>
          <w:szCs w:val="24"/>
        </w:rPr>
        <w:tab/>
        <w:t>General UE requirements</w:t>
      </w:r>
      <w:bookmarkEnd w:id="35"/>
      <w:bookmarkEnd w:id="36"/>
      <w:bookmarkEnd w:id="37"/>
      <w:bookmarkEnd w:id="38"/>
      <w:bookmarkEnd w:id="39"/>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40" w:author="vivo" w:date="2025-09-22T02:02:00Z"/>
          <w:rFonts w:eastAsia="等线"/>
        </w:rPr>
      </w:pPr>
      <w:ins w:id="41"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lastRenderedPageBreak/>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e"/>
      </w:pPr>
      <w:r>
        <w:rPr>
          <w:b/>
        </w:rPr>
        <w:br/>
        <w:t>[Description]</w:t>
      </w:r>
      <w:r>
        <w:t xml:space="preserve">: </w:t>
      </w:r>
    </w:p>
    <w:p w14:paraId="7925B718" w14:textId="77777777" w:rsidR="00873ACB" w:rsidRDefault="00873ACB" w:rsidP="00873ACB">
      <w:pPr>
        <w:pStyle w:val="ae"/>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2"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e"/>
        <w:rPr>
          <w:b/>
        </w:rPr>
      </w:pPr>
      <w:r>
        <w:tab/>
      </w:r>
      <w:r>
        <w:tab/>
      </w:r>
      <w:r>
        <w:tab/>
      </w:r>
      <w:r>
        <w:tab/>
        <w:t>4&gt;</w:t>
      </w:r>
      <w:r>
        <w:tab/>
        <w:t>perform the actions as specified in clause 5.2.2.5.</w:t>
      </w:r>
      <w:bookmarkEnd w:id="42"/>
      <w:r>
        <w:rPr>
          <w:b/>
        </w:rPr>
        <w:t xml:space="preserve"> </w:t>
      </w:r>
    </w:p>
    <w:p w14:paraId="2E5A2F5E" w14:textId="77777777" w:rsidR="00873ACB" w:rsidRDefault="00873ACB" w:rsidP="00873ACB">
      <w:pPr>
        <w:pStyle w:val="ae"/>
      </w:pPr>
      <w:r>
        <w:rPr>
          <w:b/>
        </w:rPr>
        <w:lastRenderedPageBreak/>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3"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4" w:author="vivo (Jianhui)" w:date="2025-09-20T17:33:00Z"/>
          <w:rFonts w:eastAsia="宋体"/>
        </w:rPr>
      </w:pPr>
      <w:ins w:id="45"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6" w:author="vivo (Jianhui)" w:date="2025-09-20T17:34:00Z"/>
        </w:rPr>
      </w:pPr>
      <w:ins w:id="47" w:author="vivo (Jianhui)" w:date="2025-09-20T17:33:00Z">
        <w:r>
          <w:tab/>
        </w:r>
        <w:r>
          <w:tab/>
        </w:r>
        <w:r>
          <w:tab/>
          <w:t>5&gt;</w:t>
        </w:r>
      </w:ins>
      <w:ins w:id="48"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9" w:author="vivo (Jianhui)" w:date="2025-09-20T17:34:00Z">
        <w:r>
          <w:tab/>
          <w:t>4&gt; else:</w:t>
        </w:r>
      </w:ins>
    </w:p>
    <w:p w14:paraId="2BC4C18D" w14:textId="77777777" w:rsidR="00873ACB" w:rsidRDefault="00873ACB" w:rsidP="00873ACB">
      <w:pPr>
        <w:pStyle w:val="B4"/>
      </w:pPr>
      <w:ins w:id="50" w:author="vivo (Jianhui)" w:date="2025-09-20T17:34:00Z">
        <w:r>
          <w:tab/>
          <w:t>5</w:t>
        </w:r>
      </w:ins>
      <w:del w:id="51" w:author="vivo (Jianhui)" w:date="2025-09-20T17:34:00Z">
        <w:r>
          <w:delText>4</w:delText>
        </w:r>
      </w:del>
      <w:r>
        <w:t>&gt;</w:t>
      </w:r>
      <w:r>
        <w:tab/>
        <w:t>if the UE is in RRC_IDLE or in RRC_INACTIVE; or</w:t>
      </w:r>
    </w:p>
    <w:p w14:paraId="3641FA51" w14:textId="77777777" w:rsidR="00873ACB" w:rsidRDefault="00873ACB" w:rsidP="00873ACB">
      <w:pPr>
        <w:pStyle w:val="B4"/>
      </w:pPr>
      <w:ins w:id="52" w:author="vivo (Jianhui)" w:date="2025-09-20T17:34:00Z">
        <w:r>
          <w:tab/>
          <w:t>5</w:t>
        </w:r>
      </w:ins>
      <w:del w:id="53"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4" w:author="vivo (Jianhui)" w:date="2025-09-20T17:34:00Z"/>
        </w:rPr>
      </w:pPr>
      <w:del w:id="55"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6" w:author="vivo (Jianhui)" w:date="2025-09-20T17:34:00Z"/>
        </w:rPr>
      </w:pPr>
      <w:del w:id="57"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8" w:author="vivo (Jianhui)" w:date="2025-09-20T17:34:00Z"/>
        </w:rPr>
      </w:pPr>
      <w:del w:id="59" w:author="vivo (Jianhui)" w:date="2025-09-20T17:34:00Z">
        <w:r>
          <w:delText>5&gt;</w:delText>
        </w:r>
        <w:r>
          <w:tab/>
          <w:delText>else:</w:delText>
        </w:r>
      </w:del>
    </w:p>
    <w:p w14:paraId="468A6658" w14:textId="77777777" w:rsidR="00873ACB" w:rsidRDefault="00873ACB" w:rsidP="00873ACB">
      <w:pPr>
        <w:pStyle w:val="B6"/>
      </w:pPr>
      <w:r>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e"/>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e"/>
      </w:pPr>
      <w:r>
        <w:rPr>
          <w:b/>
        </w:rPr>
        <w:t>[Comments]</w:t>
      </w:r>
      <w:r>
        <w:t>:</w:t>
      </w:r>
    </w:p>
    <w:p w14:paraId="12D94B21" w14:textId="77777777" w:rsidR="00873ACB" w:rsidRDefault="00873ACB" w:rsidP="00873ACB">
      <w:pPr>
        <w:pStyle w:val="ae"/>
        <w:rPr>
          <w:ins w:id="60" w:author="Rapporteur" w:date="2025-09-30T00:33:00Z"/>
          <w:iCs/>
        </w:rPr>
      </w:pPr>
      <w:r w:rsidRPr="00C13645">
        <w:rPr>
          <w:iCs/>
        </w:rPr>
        <w:t xml:space="preserve">[Apple] </w:t>
      </w:r>
      <w:r>
        <w:rPr>
          <w:iCs/>
        </w:rPr>
        <w:t>Agree withi change.</w:t>
      </w:r>
    </w:p>
    <w:p w14:paraId="3523E597" w14:textId="77777777" w:rsidR="00873ACB" w:rsidRDefault="00873ACB" w:rsidP="00873ACB">
      <w:pPr>
        <w:pStyle w:val="ae"/>
        <w:rPr>
          <w:ins w:id="61" w:author="Rapporteur" w:date="2025-09-30T00:33:00Z"/>
        </w:rPr>
      </w:pPr>
      <w:ins w:id="62" w:author="Rapporteur" w:date="2025-09-30T00:33:00Z">
        <w:r>
          <w:t>[Rapporteur] Considering that RAN2 has agreed the following:</w:t>
        </w:r>
      </w:ins>
    </w:p>
    <w:p w14:paraId="3D2B98F7" w14:textId="77777777" w:rsidR="00873ACB" w:rsidRDefault="00873ACB" w:rsidP="00873ACB">
      <w:pPr>
        <w:pStyle w:val="ae"/>
        <w:rPr>
          <w:ins w:id="63" w:author="Rapporteur" w:date="2025-09-30T00:33:00Z"/>
        </w:rPr>
      </w:pPr>
      <w:ins w:id="64"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e"/>
        <w:rPr>
          <w:ins w:id="65" w:author="Rapporteur" w:date="2025-09-30T00:33:00Z"/>
        </w:rPr>
      </w:pPr>
      <w:ins w:id="66" w:author="Rapporteur" w:date="2025-09-30T00:33:00Z">
        <w:r>
          <w:t>The proposed change is not needed.</w:t>
        </w:r>
      </w:ins>
    </w:p>
    <w:p w14:paraId="7DEB5CF6" w14:textId="77777777" w:rsidR="00873ACB" w:rsidRDefault="00873ACB" w:rsidP="00873ACB">
      <w:pPr>
        <w:pStyle w:val="ae"/>
        <w:rPr>
          <w:iCs/>
        </w:rPr>
      </w:pPr>
      <w:r>
        <w:rPr>
          <w:iCs/>
        </w:rPr>
        <w:t xml:space="preserve"> </w:t>
      </w:r>
    </w:p>
    <w:p w14:paraId="495A5363" w14:textId="77777777" w:rsidR="00873ACB" w:rsidRDefault="00873ACB" w:rsidP="00873ACB">
      <w:pPr>
        <w:pStyle w:val="1"/>
      </w:pPr>
      <w:r>
        <w:lastRenderedPageBreak/>
        <w:t>V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e"/>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e"/>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7" w:name="_Toc201294766"/>
      <w:bookmarkStart w:id="68" w:name="_Toc193451215"/>
      <w:bookmarkStart w:id="69" w:name="_Toc193462479"/>
      <w:bookmarkStart w:id="70" w:name="_Toc193445410"/>
      <w:r>
        <w:rPr>
          <w:rFonts w:ascii="Arial" w:eastAsia="MS Mincho" w:hAnsi="Arial" w:cs="Arial"/>
          <w:sz w:val="22"/>
        </w:rPr>
        <w:t>5.2.2.3.2</w:t>
      </w:r>
      <w:r>
        <w:rPr>
          <w:rFonts w:ascii="Arial" w:eastAsia="MS Mincho" w:hAnsi="Arial" w:cs="Arial"/>
          <w:sz w:val="22"/>
        </w:rPr>
        <w:tab/>
        <w:t>Acquisition of an SI message</w:t>
      </w:r>
      <w:bookmarkEnd w:id="67"/>
      <w:bookmarkEnd w:id="68"/>
      <w:bookmarkEnd w:id="69"/>
      <w:bookmarkEnd w:id="70"/>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1" w:author="vivo" w:date="2025-09-22T02:00:00Z">
        <w:r>
          <w:t xml:space="preserve">and linked </w:t>
        </w:r>
        <w:r>
          <w:rPr>
            <w:i/>
          </w:rPr>
          <w:t xml:space="preserve">searchSpace </w:t>
        </w:r>
        <w:r>
          <w:t>(if any)</w:t>
        </w:r>
      </w:ins>
      <w:r>
        <w:t xml:space="preserve">. If </w:t>
      </w:r>
      <w:r>
        <w:rPr>
          <w:i/>
        </w:rPr>
        <w:t>searchSpaceOtherSystemInformation</w:t>
      </w:r>
      <w:r>
        <w:t xml:space="preserve"> </w:t>
      </w:r>
      <w:ins w:id="72"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3" w:author="vivo" w:date="2025-09-22T02:00:00Z">
        <w:r>
          <w:t xml:space="preserve">or linked </w:t>
        </w:r>
        <w:r>
          <w:rPr>
            <w:i/>
          </w:rPr>
          <w:t>searchSpace</w:t>
        </w:r>
        <w:r>
          <w:t xml:space="preserve"> </w:t>
        </w:r>
      </w:ins>
      <w:ins w:id="74" w:author="vivo" w:date="2025-09-22T02:01:00Z">
        <w:r>
          <w:t>(if any)</w:t>
        </w:r>
      </w:ins>
      <w:r>
        <w:t xml:space="preserve"> is not set to zero, PDCCH monitoring occasions for SI message are determined based on search space(s) indicated by </w:t>
      </w:r>
      <w:r>
        <w:rPr>
          <w:i/>
        </w:rPr>
        <w:t>searchSpaceOtherSystemInformation</w:t>
      </w:r>
      <w:ins w:id="75"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e"/>
      </w:pPr>
    </w:p>
    <w:p w14:paraId="579C79DB" w14:textId="77777777" w:rsidR="00873ACB" w:rsidRDefault="00873ACB" w:rsidP="00873ACB">
      <w:pPr>
        <w:pStyle w:val="1"/>
      </w:pPr>
      <w:r>
        <w:t>X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 xml:space="preserve">Using NUL/SUL for OD-SIB1 </w:t>
            </w:r>
            <w:r>
              <w:rPr>
                <w:rFonts w:eastAsia="等线"/>
              </w:rPr>
              <w:lastRenderedPageBreak/>
              <w:t>request</w:t>
            </w:r>
          </w:p>
        </w:tc>
        <w:tc>
          <w:tcPr>
            <w:tcW w:w="1161" w:type="dxa"/>
          </w:tcPr>
          <w:p w14:paraId="72C4D62C" w14:textId="77777777" w:rsidR="00873ACB" w:rsidRDefault="00873ACB" w:rsidP="00FE0600">
            <w:pPr>
              <w:rPr>
                <w:rFonts w:eastAsia="等线"/>
              </w:rPr>
            </w:pPr>
            <w:r>
              <w:rPr>
                <w:rFonts w:eastAsia="等线" w:hint="eastAsia"/>
              </w:rPr>
              <w:lastRenderedPageBreak/>
              <w:t>R</w:t>
            </w:r>
            <w:r>
              <w:rPr>
                <w:rFonts w:eastAsia="等线"/>
              </w:rPr>
              <w:t>2-</w:t>
            </w:r>
            <w:r>
              <w:rPr>
                <w:rFonts w:eastAsia="等线"/>
              </w:rPr>
              <w:lastRenderedPageBreak/>
              <w:t>25xxxxx</w:t>
            </w:r>
          </w:p>
        </w:tc>
        <w:tc>
          <w:tcPr>
            <w:tcW w:w="1559" w:type="dxa"/>
          </w:tcPr>
          <w:p w14:paraId="04595D62" w14:textId="77777777" w:rsidR="00873ACB" w:rsidRDefault="00873ACB" w:rsidP="00FE0600">
            <w:pPr>
              <w:rPr>
                <w:rFonts w:eastAsia="等线"/>
              </w:rPr>
            </w:pPr>
            <w:r>
              <w:rPr>
                <w:rFonts w:eastAsia="等线"/>
              </w:rPr>
              <w:lastRenderedPageBreak/>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w:t>
            </w:r>
            <w:r>
              <w:lastRenderedPageBreak/>
              <w:t>eject</w:t>
            </w:r>
          </w:p>
        </w:tc>
      </w:tr>
    </w:tbl>
    <w:p w14:paraId="4D82C19C" w14:textId="77777777" w:rsidR="00873ACB" w:rsidRDefault="00873ACB" w:rsidP="00873ACB">
      <w:pPr>
        <w:pStyle w:val="ae"/>
      </w:pPr>
      <w:r>
        <w:rPr>
          <w:b/>
        </w:rPr>
        <w:lastRenderedPageBreak/>
        <w:br/>
        <w:t>[Description]</w:t>
      </w:r>
      <w:r>
        <w:t>: Description on OD-SIB1 request for NUL and SUL repeat quite much and make spec messy.</w:t>
      </w:r>
    </w:p>
    <w:p w14:paraId="2C4A6526" w14:textId="77777777" w:rsidR="00873ACB" w:rsidRDefault="00873ACB" w:rsidP="00873ACB">
      <w:pPr>
        <w:pStyle w:val="ae"/>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t>:Nokia</w:t>
      </w:r>
      <w:proofErr w:type="gramEnd"/>
      <w:r>
        <w:t>: OK to merge but It would be good to see the proposal for this. IT does not seem to be trivial to do the merge</w:t>
      </w:r>
    </w:p>
    <w:p w14:paraId="3E9B41D5" w14:textId="77777777" w:rsidR="00873ACB" w:rsidRDefault="00873ACB" w:rsidP="00873ACB">
      <w:pPr>
        <w:rPr>
          <w:iCs/>
        </w:rPr>
      </w:pPr>
      <w:r>
        <w:t>[</w:t>
      </w:r>
      <w:proofErr w:type="gramStart"/>
      <w:r>
        <w:t>vivo</w:t>
      </w:r>
      <w:proofErr w:type="gramEnd"/>
      <w:r>
        <w:t xml:space="preserve">]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6"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7" w:author="Xiaomi" w:date="2025-09-09T16:41:00Z">
        <w:r>
          <w:rPr>
            <w:i/>
            <w:iCs/>
          </w:rPr>
          <w:t xml:space="preserve"> </w:t>
        </w:r>
        <w:r>
          <w:t>and/or</w:t>
        </w:r>
        <w:r>
          <w:rPr>
            <w:i/>
            <w:iCs/>
          </w:rPr>
          <w:t xml:space="preserve"> sib1-RequestConfigSUL</w:t>
        </w:r>
      </w:ins>
      <w:del w:id="78"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t xml:space="preserve">2&gt; trigger the lower layer to initiate the Random Access procedure on </w:t>
      </w:r>
      <w:del w:id="79" w:author="Xiaomi" w:date="2025-09-09T16:32:00Z">
        <w:r>
          <w:delText xml:space="preserve">normal </w:delText>
        </w:r>
      </w:del>
      <w:ins w:id="80"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1" w:author="Xiaomi" w:date="2025-09-09T16:38:00Z">
        <w:r>
          <w:t>(</w:t>
        </w:r>
      </w:ins>
      <w:ins w:id="82" w:author="Xiaomi" w:date="2025-09-09T16:35:00Z">
        <w:r>
          <w:t>if normal uplink is selected</w:t>
        </w:r>
      </w:ins>
      <w:ins w:id="83" w:author="Xiaomi" w:date="2025-09-09T16:38:00Z">
        <w:r>
          <w:t>)</w:t>
        </w:r>
      </w:ins>
      <w:ins w:id="84" w:author="Xiaomi" w:date="2025-09-09T16:35:00Z">
        <w:r>
          <w:t xml:space="preserve"> or </w:t>
        </w:r>
      </w:ins>
      <w:ins w:id="85" w:author="Xiaomi" w:date="2025-09-09T16:36:00Z">
        <w:r>
          <w:t xml:space="preserve">in </w:t>
        </w:r>
        <w:r>
          <w:rPr>
            <w:i/>
            <w:iCs/>
          </w:rPr>
          <w:t>sib1-RequestConfigSUL</w:t>
        </w:r>
        <w:r>
          <w:t xml:space="preserve"> </w:t>
        </w:r>
      </w:ins>
      <w:ins w:id="86" w:author="Xiaomi" w:date="2025-09-09T16:38:00Z">
        <w:r>
          <w:t>(</w:t>
        </w:r>
      </w:ins>
      <w:ins w:id="87" w:author="Xiaomi" w:date="2025-09-09T16:36:00Z">
        <w:r>
          <w:t>if supplementary uplink is selected</w:t>
        </w:r>
      </w:ins>
      <w:ins w:id="88" w:author="Xiaomi" w:date="2025-09-09T16:38:00Z">
        <w:r>
          <w:t>)</w:t>
        </w:r>
      </w:ins>
      <w:ins w:id="89"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90" w:author="Xiaomi" w:date="2025-09-09T16:38:00Z">
        <w:r>
          <w:t>(</w:t>
        </w:r>
      </w:ins>
      <w:ins w:id="91" w:author="Xiaomi" w:date="2025-09-09T16:37:00Z">
        <w:r>
          <w:t>if normal uplink is selected</w:t>
        </w:r>
      </w:ins>
      <w:ins w:id="92" w:author="Xiaomi" w:date="2025-09-09T16:38:00Z">
        <w:r>
          <w:t>)</w:t>
        </w:r>
      </w:ins>
      <w:ins w:id="93" w:author="Xiaomi" w:date="2025-09-09T16:37:00Z">
        <w:r>
          <w:t xml:space="preserve"> or in </w:t>
        </w:r>
        <w:r>
          <w:rPr>
            <w:i/>
            <w:iCs/>
          </w:rPr>
          <w:t>sib1-RequestConfigSUL</w:t>
        </w:r>
        <w:r>
          <w:t xml:space="preserve"> </w:t>
        </w:r>
      </w:ins>
      <w:ins w:id="94" w:author="Xiaomi" w:date="2025-09-09T16:38:00Z">
        <w:r>
          <w:t>(</w:t>
        </w:r>
      </w:ins>
      <w:ins w:id="95" w:author="Xiaomi" w:date="2025-09-09T16:37:00Z">
        <w:r>
          <w:t>if supplementary uplink is selected</w:t>
        </w:r>
      </w:ins>
      <w:ins w:id="96" w:author="Xiaomi" w:date="2025-09-09T16:38:00Z">
        <w:r>
          <w:t>)</w:t>
        </w:r>
      </w:ins>
      <w:ins w:id="97"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8" w:author="Xiaomi" w:date="2025-09-09T16:37:00Z"/>
        </w:rPr>
      </w:pPr>
      <w:r>
        <w:t>1&gt;</w:t>
      </w:r>
      <w:del w:id="99"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100" w:author="Xiaomi" w:date="2025-09-09T16:37:00Z"/>
        </w:rPr>
      </w:pPr>
      <w:del w:id="101" w:author="Xiaomi" w:date="2025-09-09T16:37:00Z">
        <w:r>
          <w:lastRenderedPageBreak/>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2" w:author="Xiaomi" w:date="2025-09-09T16:37:00Z"/>
        </w:rPr>
      </w:pPr>
      <w:del w:id="103"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4" w:author="Xiaomi" w:date="2025-09-09T16:37:00Z"/>
        </w:rPr>
      </w:pPr>
      <w:del w:id="105" w:author="Xiaomi" w:date="2025-09-09T16:37:00Z">
        <w:r>
          <w:delText>4&gt;</w:delText>
        </w:r>
        <w:r>
          <w:tab/>
          <w:delText>perform the actions as specified in clause 5.2.2.5.</w:delText>
        </w:r>
      </w:del>
    </w:p>
    <w:p w14:paraId="077DCFEF" w14:textId="77777777" w:rsidR="00873ACB" w:rsidRDefault="00873ACB" w:rsidP="00873ACB">
      <w:pPr>
        <w:pStyle w:val="B1"/>
        <w:rPr>
          <w:del w:id="106" w:author="Xiaomi" w:date="2025-09-09T16:37:00Z"/>
        </w:rPr>
      </w:pPr>
      <w:del w:id="107"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8" w:author="Xiaomi" w:date="2025-09-09T16:37:00Z"/>
        </w:rPr>
      </w:pPr>
      <w:del w:id="109"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10" w:author="Xiaomi" w:date="2025-09-09T16:37:00Z">
        <w:r>
          <w:delText>4&gt;</w:delText>
        </w:r>
        <w:r>
          <w:tab/>
          <w:delText xml:space="preserve">upon acquiring </w:delText>
        </w:r>
        <w:r>
          <w:rPr>
            <w:iCs/>
          </w:rPr>
          <w:delText>SIB1</w:delText>
        </w:r>
        <w:r>
          <w:delText>, perform the actions specified in clause 5.2.2.4.2;</w:delText>
        </w:r>
      </w:del>
      <w:bookmarkEnd w:id="76"/>
    </w:p>
    <w:p w14:paraId="2F3B7FD7" w14:textId="77777777" w:rsidR="00873ACB" w:rsidRPr="007A2D8D" w:rsidRDefault="00873ACB" w:rsidP="00873ACB">
      <w:pPr>
        <w:pStyle w:val="B1"/>
      </w:pPr>
    </w:p>
    <w:p w14:paraId="18A42403" w14:textId="77777777" w:rsidR="00873ACB" w:rsidRDefault="00873ACB" w:rsidP="00873ACB">
      <w:pPr>
        <w:rPr>
          <w:ins w:id="111"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2" w:author="Rapporteur" w:date="2025-09-29T16:29:00Z">
        <w:r>
          <w:t>[</w:t>
        </w:r>
      </w:ins>
      <w:ins w:id="113" w:author="Rapporteur" w:date="2025-09-29T16:28:00Z">
        <w:r>
          <w:t xml:space="preserve">Rapporteur] </w:t>
        </w:r>
      </w:ins>
      <w:ins w:id="114" w:author="Rapporteur" w:date="2025-09-29T16:29:00Z">
        <w:r>
          <w:t xml:space="preserve">Nothing seems to be </w:t>
        </w:r>
      </w:ins>
      <w:ins w:id="115" w:author="Rapporteur" w:date="2025-09-29T16:28:00Z">
        <w:r>
          <w:t>broken with the current formulation</w:t>
        </w:r>
      </w:ins>
      <w:ins w:id="116" w:author="Rapporteur" w:date="2025-09-29T16:31:00Z">
        <w:r>
          <w:t>. I</w:t>
        </w:r>
      </w:ins>
      <w:ins w:id="117" w:author="Rapporteur" w:date="2025-09-29T16:30:00Z">
        <w:r>
          <w:t xml:space="preserve">t is clear and correct whereas the proposed text </w:t>
        </w:r>
      </w:ins>
      <w:ins w:id="118" w:author="Rapporteur" w:date="2025-09-29T16:31:00Z">
        <w:r>
          <w:t xml:space="preserve">is a bit convoluted and thus may lead to misinterpretation. </w:t>
        </w:r>
      </w:ins>
      <w:ins w:id="119"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t>C</w:t>
      </w:r>
      <w:r>
        <w:rPr>
          <w:rFonts w:eastAsia="等线" w:hint="eastAsia"/>
        </w:rPr>
        <w:t>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e"/>
        <w:rPr>
          <w:rFonts w:eastAsia="等线"/>
        </w:rPr>
      </w:pPr>
      <w:r>
        <w:rPr>
          <w:b/>
        </w:rPr>
        <w:br/>
        <w:t>[Description]</w:t>
      </w:r>
      <w:proofErr w:type="gramStart"/>
      <w:r>
        <w:t>:</w:t>
      </w:r>
      <w:r>
        <w:rPr>
          <w:shd w:val="clear" w:color="auto" w:fill="FFFFFF"/>
        </w:rPr>
        <w:t>.</w:t>
      </w:r>
      <w:proofErr w:type="gramEnd"/>
    </w:p>
    <w:p w14:paraId="2ED86ADF" w14:textId="77777777" w:rsidR="00873ACB" w:rsidRDefault="00873ACB" w:rsidP="00873ACB">
      <w:pPr>
        <w:pStyle w:val="ae"/>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20"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1"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2"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3" w:author="RAN2#131" w:date="2025-08-01T15:07:00Z">
        <w:r>
          <w:rPr>
            <w:iCs/>
          </w:rPr>
          <w:t>,</w:t>
        </w:r>
      </w:ins>
      <w:r>
        <w:t xml:space="preserve"> </w:t>
      </w:r>
      <w:del w:id="124" w:author="RAN2#131" w:date="2025-08-01T15:07:00Z">
        <w:r>
          <w:delText xml:space="preserve">and </w:delText>
        </w:r>
      </w:del>
      <w:r>
        <w:rPr>
          <w:i/>
        </w:rPr>
        <w:t>dataCodingScheme</w:t>
      </w:r>
      <w:r>
        <w:t xml:space="preserve"> </w:t>
      </w:r>
      <w:ins w:id="125" w:author="RAN2#131" w:date="2025-08-01T15:07:00Z">
        <w:r>
          <w:t xml:space="preserve">and geographical area coordinates (if any) </w:t>
        </w:r>
      </w:ins>
      <w:r>
        <w:t>to upper layers;</w:t>
      </w:r>
    </w:p>
    <w:p w14:paraId="2241EF8D" w14:textId="77777777" w:rsidR="00873ACB" w:rsidRDefault="00873ACB" w:rsidP="00873ACB">
      <w:pPr>
        <w:pStyle w:val="B2"/>
      </w:pPr>
      <w:r>
        <w:lastRenderedPageBreak/>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e"/>
        <w:rPr>
          <w:rFonts w:eastAsia="宋体"/>
          <w:lang w:val="en-US"/>
        </w:rPr>
      </w:pPr>
    </w:p>
    <w:p w14:paraId="22DF187C"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w:t>
      </w:r>
      <w:proofErr w:type="gramStart"/>
      <w:r>
        <w:rPr>
          <w:rFonts w:eastAsiaTheme="minorEastAsia"/>
        </w:rPr>
        <w:t>Have changed the status from “ToDo” to “PropAgree”.</w:t>
      </w:r>
      <w:proofErr w:type="gramEnd"/>
      <w:r>
        <w:rPr>
          <w:rFonts w:eastAsiaTheme="minorEastAsia"/>
        </w:rPr>
        <w:t xml:space="preserv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9" w:author="ZTE_Weiqiang Du" w:date="2025-09-15T19:12:00Z">
        <w:r>
          <w:rPr>
            <w:rFonts w:eastAsia="宋体" w:hint="eastAsia"/>
            <w:highlight w:val="yellow"/>
            <w:lang w:val="en-US"/>
          </w:rPr>
          <w:t xml:space="preserve"> </w:t>
        </w:r>
        <w:del w:id="130" w:author="Huawei - Jagdeep" w:date="2025-09-27T22:05:00Z">
          <w:r w:rsidDel="0017162A">
            <w:rPr>
              <w:rFonts w:eastAsia="宋体" w:hint="eastAsia"/>
              <w:highlight w:val="yellow"/>
              <w:lang w:val="en-US"/>
            </w:rPr>
            <w:delText>MH</w:delText>
          </w:r>
        </w:del>
      </w:ins>
      <w:del w:id="131" w:author="Huawei - Jagdeep" w:date="2025-09-27T22:05:00Z">
        <w:r w:rsidDel="0017162A">
          <w:rPr>
            <w:highlight w:val="yellow"/>
          </w:rPr>
          <w:delText xml:space="preserve"> </w:delText>
        </w:r>
      </w:del>
      <w:ins w:id="132"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lastRenderedPageBreak/>
        <w:t>C181</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3" w:author="Rapporteur" w:date="2025-09-29T18:07:00Z">
              <w:r>
                <w:t>PropReject</w:t>
              </w:r>
            </w:ins>
          </w:p>
        </w:tc>
      </w:tr>
    </w:tbl>
    <w:p w14:paraId="2BD2C8F5"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e"/>
        <w:rPr>
          <w:rFonts w:eastAsia="等线"/>
        </w:rPr>
      </w:pPr>
    </w:p>
    <w:p w14:paraId="15E0A634" w14:textId="77777777" w:rsidR="00873ACB" w:rsidRDefault="00873ACB" w:rsidP="00873ACB">
      <w:pPr>
        <w:pStyle w:val="ae"/>
        <w:rPr>
          <w:rFonts w:eastAsia="等线"/>
        </w:rPr>
      </w:pPr>
      <w:r>
        <w:rPr>
          <w:b/>
        </w:rPr>
        <w:t>[Proposed Change]</w:t>
      </w:r>
      <w:r>
        <w:t xml:space="preserve">: </w:t>
      </w:r>
    </w:p>
    <w:p w14:paraId="6654DAD3" w14:textId="77777777" w:rsidR="00873ACB" w:rsidRDefault="00873ACB" w:rsidP="00873ACB">
      <w:pPr>
        <w:pStyle w:val="ae"/>
        <w:rPr>
          <w:rFonts w:eastAsia="等线"/>
        </w:rPr>
      </w:pPr>
    </w:p>
    <w:p w14:paraId="605BCADC" w14:textId="77777777" w:rsidR="00873ACB" w:rsidRDefault="00873ACB" w:rsidP="00873ACB">
      <w:r>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4" w:author="CATT" w:date="2025-09-19T09:42:00Z">
        <w:r>
          <w:rPr>
            <w:rFonts w:eastAsia="等线" w:hint="eastAsia"/>
          </w:rPr>
          <w:t>(</w:t>
        </w:r>
      </w:ins>
      <w:r>
        <w:t>re</w:t>
      </w:r>
      <w:ins w:id="135" w:author="CATT" w:date="2025-09-19T09:42:00Z">
        <w:r>
          <w:rPr>
            <w:rFonts w:eastAsia="等线" w:hint="eastAsia"/>
          </w:rPr>
          <w:t>)</w:t>
        </w:r>
      </w:ins>
      <w:r>
        <w:t xml:space="preserve">selection to that cell, and after </w:t>
      </w:r>
      <w:ins w:id="136" w:author="CATT" w:date="2025-09-19T09:42:00Z">
        <w:r>
          <w:rPr>
            <w:rFonts w:eastAsia="等线" w:hint="eastAsia"/>
          </w:rPr>
          <w:t>(</w:t>
        </w:r>
      </w:ins>
      <w:r>
        <w:t>re</w:t>
      </w:r>
      <w:ins w:id="137"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w:t>
      </w:r>
      <w:proofErr w:type="gramStart"/>
      <w:r>
        <w:rPr>
          <w:rFonts w:eastAsia="等线"/>
        </w:rPr>
        <w:t>vivo</w:t>
      </w:r>
      <w:proofErr w:type="gramEnd"/>
      <w:r>
        <w:rPr>
          <w:rFonts w:eastAsia="等线"/>
        </w:rPr>
        <w:t xml:space="preserve">]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8"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lastRenderedPageBreak/>
        <w:t>C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w:t>
      </w:r>
      <w:proofErr w:type="gramStart"/>
      <w:r>
        <w:rPr>
          <w:rFonts w:eastAsiaTheme="minorEastAsia" w:hint="eastAsia"/>
        </w:rPr>
        <w:t>expect</w:t>
      </w:r>
      <w:proofErr w:type="gramEnd"/>
      <w:r>
        <w:rPr>
          <w:rFonts w:eastAsiaTheme="minorEastAsia" w:hint="eastAsia"/>
        </w:rPr>
        <w:t xml:space="preserve">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e"/>
        <w:rPr>
          <w:rFonts w:eastAsiaTheme="minorEastAsia"/>
        </w:rPr>
      </w:pPr>
      <w:ins w:id="139"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e"/>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lastRenderedPageBreak/>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e"/>
        <w:rPr>
          <w:rFonts w:eastAsiaTheme="minorEastAsia"/>
          <w:lang w:eastAsia="ja-JP"/>
        </w:rPr>
      </w:pPr>
    </w:p>
    <w:p w14:paraId="117EA06B" w14:textId="77777777" w:rsidR="00873ACB"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e"/>
        <w:numPr>
          <w:ilvl w:val="0"/>
          <w:numId w:val="62"/>
        </w:numPr>
        <w:spacing w:line="278" w:lineRule="auto"/>
        <w:rPr>
          <w:rFonts w:eastAsiaTheme="minorEastAsia"/>
          <w:lang w:eastAsia="ja-JP"/>
        </w:rPr>
      </w:pPr>
      <w:proofErr w:type="gramStart"/>
      <w:r>
        <w:rPr>
          <w:rFonts w:eastAsiaTheme="minorEastAsia"/>
          <w:lang w:eastAsia="ja-JP"/>
        </w:rPr>
        <w:t>R</w:t>
      </w:r>
      <w:r>
        <w:rPr>
          <w:rFonts w:eastAsiaTheme="minorEastAsia" w:hint="eastAsia"/>
          <w:lang w:eastAsia="ja-JP"/>
        </w:rPr>
        <w:t>evert</w:t>
      </w:r>
      <w:proofErr w:type="gramEnd"/>
      <w:r>
        <w:rPr>
          <w:rFonts w:eastAsiaTheme="minorEastAsia" w:hint="eastAsia"/>
          <w:lang w:eastAsia="ja-JP"/>
        </w:rPr>
        <w:t xml:space="preserve">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e"/>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e"/>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lastRenderedPageBreak/>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40" w:author="OPPO-Bingxue" w:date="2025-09-18T14:14:00Z">
        <w:r>
          <w:t xml:space="preserve">or </w:t>
        </w:r>
        <w:bookmarkStart w:id="141" w:name="_Hlk209903409"/>
        <w:r>
          <w:rPr>
            <w:rFonts w:eastAsia="等线"/>
            <w:i/>
            <w:iCs/>
          </w:rPr>
          <w:t>sl-PagingInfo-RemoteUE-List</w:t>
        </w:r>
        <w:r>
          <w:t xml:space="preserve"> </w:t>
        </w:r>
      </w:ins>
      <w:bookmarkEnd w:id="141"/>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w:t>
      </w:r>
      <w:proofErr w:type="gramStart"/>
      <w:r>
        <w:rPr>
          <w:rFonts w:eastAsiaTheme="minorEastAsia"/>
        </w:rPr>
        <w:t>above .</w:t>
      </w:r>
      <w:proofErr w:type="gramEnd"/>
      <w:r>
        <w:rPr>
          <w:rFonts w:eastAsiaTheme="minorEastAsia"/>
        </w:rPr>
        <w:t xml:space="preserve"> </w:t>
      </w:r>
      <w:proofErr w:type="gramStart"/>
      <w:r>
        <w:rPr>
          <w:rFonts w:eastAsiaTheme="minorEastAsia"/>
        </w:rPr>
        <w:t>Have changed the status from “ToDo” to “PropAgree”.</w:t>
      </w:r>
      <w:proofErr w:type="gramEnd"/>
      <w:r>
        <w:rPr>
          <w:rFonts w:eastAsiaTheme="minorEastAsia"/>
        </w:rPr>
        <w:t xml:space="preserv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e"/>
      </w:pPr>
      <w:r>
        <w:rPr>
          <w:b/>
        </w:rPr>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 xml:space="preserve">or L2 Intermediate U2N Relay UE configuration procedure for the UE which will be confusing in relation to configuration for L2 Intermediate U2N Relay UE. Hence </w:t>
      </w:r>
      <w:proofErr w:type="gramStart"/>
      <w:r w:rsidRPr="00D31A37">
        <w:t>the  L2</w:t>
      </w:r>
      <w:proofErr w:type="gramEnd"/>
      <w:r w:rsidRPr="00D31A37">
        <w:t xml:space="preserve"> Intermed</w:t>
      </w:r>
      <w:r w:rsidRPr="00EC3BF6">
        <w:t>iate U2N Relay UE</w:t>
      </w:r>
      <w:r>
        <w:t xml:space="preserve"> should be removed to avoid any confusion.</w:t>
      </w:r>
    </w:p>
    <w:p w14:paraId="404664B8" w14:textId="77777777" w:rsidR="00873ACB" w:rsidRDefault="00873ACB" w:rsidP="00873ACB">
      <w:pPr>
        <w:pStyle w:val="ae"/>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e"/>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e"/>
      </w:pPr>
      <w:r>
        <w:t>&lt;</w:t>
      </w:r>
      <w:proofErr w:type="gramStart"/>
      <w:r>
        <w:t>omitted</w:t>
      </w:r>
      <w:proofErr w:type="gramEnd"/>
      <w:r>
        <w:t>&gt;</w:t>
      </w:r>
    </w:p>
    <w:p w14:paraId="381546BB" w14:textId="77777777" w:rsidR="00873ACB" w:rsidRDefault="00873ACB" w:rsidP="00873ACB">
      <w:pPr>
        <w:ind w:left="568" w:hanging="284"/>
      </w:pPr>
      <w:r>
        <w:t>1&gt;</w:t>
      </w:r>
      <w:r>
        <w:tab/>
        <w:t xml:space="preserve">perform the L2 U2N Remote UE </w:t>
      </w:r>
      <w:del w:id="142"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e"/>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proofErr w:type="gramStart"/>
      <w:r>
        <w:t>”  description</w:t>
      </w:r>
      <w:proofErr w:type="gramEnd"/>
      <w:r>
        <w:t xml:space="preserve"> in 5.3.3.4 to avoid any confusion </w:t>
      </w:r>
      <w:r w:rsidRPr="00B86231">
        <w:t xml:space="preserve">as suggested above . </w:t>
      </w:r>
      <w:proofErr w:type="gramStart"/>
      <w:r w:rsidRPr="00B86231">
        <w:t>Have changed the status from “ToDo” to “PropAgree”.</w:t>
      </w:r>
      <w:proofErr w:type="gramEnd"/>
    </w:p>
    <w:p w14:paraId="34D168D3" w14:textId="77777777" w:rsidR="00873ACB" w:rsidRPr="005D00E0" w:rsidRDefault="00873ACB" w:rsidP="00873ACB">
      <w:pPr>
        <w:pStyle w:val="1"/>
        <w:rPr>
          <w:rFonts w:eastAsiaTheme="minorEastAsia"/>
        </w:rPr>
      </w:pPr>
      <w:r w:rsidRPr="00EE482B">
        <w:t>E0</w:t>
      </w:r>
      <w:r>
        <w:t>4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e"/>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e"/>
      </w:pPr>
      <w:r>
        <w:rPr>
          <w:b/>
        </w:rPr>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3"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e"/>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e"/>
        <w:rPr>
          <w:rFonts w:eastAsiaTheme="minorEastAsia"/>
          <w:lang w:eastAsia="ja-JP"/>
        </w:rPr>
      </w:pPr>
    </w:p>
    <w:p w14:paraId="2E0D3596" w14:textId="77777777" w:rsidR="00873ACB" w:rsidRDefault="00873ACB" w:rsidP="00873ACB">
      <w:pPr>
        <w:pStyle w:val="ae"/>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e"/>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 xml:space="preserve">File </w:t>
            </w:r>
            <w:r>
              <w:lastRenderedPageBreak/>
              <w:t>version</w:t>
            </w:r>
          </w:p>
        </w:tc>
        <w:tc>
          <w:tcPr>
            <w:tcW w:w="814" w:type="dxa"/>
          </w:tcPr>
          <w:p w14:paraId="61202DEE" w14:textId="77777777" w:rsidR="00873ACB" w:rsidRDefault="00873ACB" w:rsidP="00FE0600">
            <w:r>
              <w:lastRenderedPageBreak/>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lastRenderedPageBreak/>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e"/>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4" w:name="_Toc60776868"/>
      <w:bookmarkStart w:id="145" w:name="_Toc193445630"/>
      <w:bookmarkStart w:id="146" w:name="_Toc193451435"/>
      <w:bookmarkStart w:id="147" w:name="_Toc193462700"/>
      <w:bookmarkStart w:id="148" w:name="_Toc201294987"/>
      <w:r w:rsidRPr="00EE6E73">
        <w:t>5.5.2.1</w:t>
      </w:r>
      <w:r w:rsidRPr="00EE6E73">
        <w:tab/>
        <w:t>General</w:t>
      </w:r>
      <w:bookmarkEnd w:id="144"/>
      <w:bookmarkEnd w:id="145"/>
      <w:bookmarkEnd w:id="146"/>
      <w:bookmarkEnd w:id="147"/>
      <w:bookmarkEnd w:id="148"/>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r>
      <w:proofErr w:type="gramStart"/>
      <w:r w:rsidRPr="00EE6E73">
        <w:t>to</w:t>
      </w:r>
      <w:proofErr w:type="gramEnd"/>
      <w:r w:rsidRPr="00EE6E73">
        <w:t xml:space="preserve">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r>
      <w:proofErr w:type="gramStart"/>
      <w:r w:rsidRPr="00EE6E73">
        <w:t>to</w:t>
      </w:r>
      <w:proofErr w:type="gramEnd"/>
      <w:r w:rsidRPr="00EE6E73">
        <w:t xml:space="preserve">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r>
      <w:proofErr w:type="gramStart"/>
      <w:r w:rsidRPr="00EE6E73">
        <w:t>to</w:t>
      </w:r>
      <w:proofErr w:type="gramEnd"/>
      <w:r w:rsidRPr="00EE6E73">
        <w:t xml:space="preserve">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t>-</w:t>
      </w:r>
      <w:r w:rsidRPr="00EE6E73">
        <w:tab/>
      </w:r>
      <w:proofErr w:type="gramStart"/>
      <w:r w:rsidRPr="00EE6E73">
        <w:t>to</w:t>
      </w:r>
      <w:proofErr w:type="gramEnd"/>
      <w:r w:rsidRPr="00EE6E73">
        <w:t xml:space="preserve">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proofErr w:type="gramStart"/>
      <w:r w:rsidRPr="00EE6E73">
        <w:t>to</w:t>
      </w:r>
      <w:proofErr w:type="gramEnd"/>
      <w:r w:rsidRPr="00EE6E73">
        <w:t xml:space="preserve">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r>
      <w:proofErr w:type="gramStart"/>
      <w:r w:rsidRPr="00EE6E73">
        <w:t>for</w:t>
      </w:r>
      <w:proofErr w:type="gramEnd"/>
      <w:r w:rsidRPr="00EE6E73">
        <w:t xml:space="preserve">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9"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e"/>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lastRenderedPageBreak/>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e"/>
        <w:rPr>
          <w:rFonts w:eastAsia="宋体"/>
          <w:lang w:val="en-US"/>
        </w:rPr>
      </w:pPr>
      <w:r>
        <w:rPr>
          <w:b/>
        </w:rPr>
        <w:t>[Proposed Change]</w:t>
      </w:r>
      <w:r>
        <w:t xml:space="preserve">: </w:t>
      </w:r>
    </w:p>
    <w:p w14:paraId="00A1501A" w14:textId="77777777" w:rsidR="00873ACB" w:rsidRDefault="00873ACB" w:rsidP="00873ACB">
      <w:pPr>
        <w:pStyle w:val="ae"/>
        <w:rPr>
          <w:rFonts w:eastAsia="宋体"/>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w:t>
      </w:r>
      <w:proofErr w:type="gramStart"/>
      <w:r>
        <w:rPr>
          <w:rFonts w:eastAsiaTheme="minorEastAsia"/>
        </w:rPr>
        <w:t>above .</w:t>
      </w:r>
      <w:proofErr w:type="gramEnd"/>
      <w:r>
        <w:rPr>
          <w:rFonts w:eastAsiaTheme="minorEastAsia"/>
        </w:rPr>
        <w:t xml:space="preserve"> </w:t>
      </w:r>
      <w:proofErr w:type="gramStart"/>
      <w:r>
        <w:rPr>
          <w:rFonts w:eastAsiaTheme="minorEastAsia"/>
        </w:rPr>
        <w:t>Have changed the status from “ToDo” to “PropAgree”.</w:t>
      </w:r>
      <w:proofErr w:type="gramEnd"/>
      <w:r>
        <w:rPr>
          <w:rFonts w:eastAsiaTheme="minorEastAsia"/>
        </w:rPr>
        <w:t xml:space="preserv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t>J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proofErr w:type="gramStart"/>
        <w:r>
          <w:rPr>
            <w:rFonts w:eastAsiaTheme="minorEastAsia" w:hint="eastAsia"/>
            <w:lang w:eastAsia="ja-JP"/>
          </w:rPr>
          <w:t>)</w:t>
        </w:r>
      </w:ins>
      <w:r w:rsidRPr="00EE6E73">
        <w:t>LTM</w:t>
      </w:r>
      <w:proofErr w:type="gramEnd"/>
      <w:r w:rsidRPr="00EE6E73">
        <w:t xml:space="preserve">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 xml:space="preserve">The term "LTM cell switch" </w:t>
      </w:r>
      <w:proofErr w:type="gramStart"/>
      <w:r w:rsidRPr="00A94CAC">
        <w:rPr>
          <w:rFonts w:eastAsiaTheme="minorEastAsia"/>
          <w:lang w:eastAsia="ja-JP"/>
        </w:rPr>
        <w:t>cover</w:t>
      </w:r>
      <w:proofErr w:type="gramEnd"/>
      <w:r w:rsidRPr="00A94CAC">
        <w:rPr>
          <w:rFonts w:eastAsiaTheme="minorEastAsia"/>
          <w:lang w:eastAsia="ja-JP"/>
        </w:rPr>
        <w:t xml:space="preserve">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lastRenderedPageBreak/>
        <w:t>[Huawei] For CLTM, the procedure that is called is called "LTM cell switch execution procedure", not "(C</w:t>
      </w:r>
      <w:proofErr w:type="gramStart"/>
      <w:r>
        <w:rPr>
          <w:rFonts w:eastAsiaTheme="minorEastAsia"/>
          <w:lang w:eastAsia="ja-JP"/>
        </w:rPr>
        <w:t>)LTM</w:t>
      </w:r>
      <w:proofErr w:type="gramEnd"/>
      <w:r>
        <w:rPr>
          <w:rFonts w:eastAsiaTheme="minorEastAsia"/>
          <w:lang w:eastAsia="ja-JP"/>
        </w:rPr>
        <w:t xml:space="preserve">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e"/>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e"/>
        <w:rPr>
          <w:rFonts w:eastAsia="等线"/>
        </w:rPr>
      </w:pPr>
      <w:r>
        <w:rPr>
          <w:b/>
        </w:rPr>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e"/>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lastRenderedPageBreak/>
        <w:t>C05</w:t>
      </w:r>
      <w:r>
        <w:rPr>
          <w:rFonts w:hint="eastAsia"/>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e"/>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e"/>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e"/>
      </w:pPr>
      <w:r>
        <w:rPr>
          <w:b/>
        </w:rPr>
        <w:br/>
        <w:t>[Description]</w:t>
      </w:r>
      <w:r>
        <w:t xml:space="preserve">: </w:t>
      </w:r>
    </w:p>
    <w:p w14:paraId="15EBEAA6" w14:textId="77777777" w:rsidR="00873ACB" w:rsidRDefault="00873ACB" w:rsidP="00873ACB">
      <w:pPr>
        <w:pStyle w:val="ae"/>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e"/>
      </w:pPr>
    </w:p>
    <w:p w14:paraId="3A700DB2" w14:textId="77777777" w:rsidR="00873ACB" w:rsidRDefault="00873ACB" w:rsidP="00873ACB">
      <w:pPr>
        <w:pStyle w:val="ae"/>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e"/>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e"/>
      </w:pPr>
      <w:r>
        <w:rPr>
          <w:b/>
        </w:rPr>
        <w:br/>
        <w:t>[Description]</w:t>
      </w:r>
      <w:r>
        <w:t xml:space="preserve">: </w:t>
      </w:r>
    </w:p>
    <w:p w14:paraId="36621B11" w14:textId="77777777" w:rsidR="00873ACB" w:rsidRDefault="00873ACB" w:rsidP="00873ACB">
      <w:pPr>
        <w:pStyle w:val="ae"/>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e"/>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lastRenderedPageBreak/>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w:t>
      </w:r>
      <w:proofErr w:type="gramStart"/>
      <w:r>
        <w:rPr>
          <w:rFonts w:hint="eastAsia"/>
        </w:rPr>
        <w:t>a</w:t>
      </w:r>
      <w:proofErr w:type="gramEnd"/>
      <w:r>
        <w:rPr>
          <w:rFonts w:hint="eastAsia"/>
        </w:rPr>
        <w:t xml:space="preserve">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e"/>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lastRenderedPageBreak/>
        <w:t>H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e"/>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e"/>
        <w:rPr>
          <w:rFonts w:eastAsia="等线"/>
        </w:rPr>
      </w:pPr>
      <w:r>
        <w:rPr>
          <w:rFonts w:eastAsia="等线" w:hint="eastAsia"/>
        </w:rPr>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e"/>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e"/>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e"/>
        <w:rPr>
          <w:rFonts w:eastAsia="等线"/>
        </w:rPr>
      </w:pPr>
      <w:r>
        <w:tab/>
        <w:t>3&gt; include successHO-InfoAvailable in the RRCSetupComplete message;</w:t>
      </w:r>
    </w:p>
    <w:p w14:paraId="38DFF0F1" w14:textId="77777777" w:rsidR="00873ACB" w:rsidRPr="0037698A" w:rsidRDefault="00873ACB" w:rsidP="00873ACB">
      <w:pPr>
        <w:pStyle w:val="ae"/>
        <w:rPr>
          <w:rFonts w:eastAsia="等线"/>
        </w:rPr>
      </w:pPr>
    </w:p>
    <w:p w14:paraId="022B1A82" w14:textId="77777777" w:rsidR="00873ACB" w:rsidRDefault="00873ACB" w:rsidP="00873ACB">
      <w:pPr>
        <w:pStyle w:val="ae"/>
      </w:pPr>
      <w:r>
        <w:rPr>
          <w:b/>
        </w:rPr>
        <w:t>[Proposed Change]</w:t>
      </w:r>
      <w:r>
        <w:t xml:space="preserve">: Suggest </w:t>
      </w:r>
      <w:proofErr w:type="gramStart"/>
      <w:r>
        <w:t>to remove</w:t>
      </w:r>
      <w:proofErr w:type="gramEnd"/>
      <w:r>
        <w:t xml:space="preser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lastRenderedPageBreak/>
        <w:t>Therefore RIl is rejected.</w:t>
      </w:r>
    </w:p>
    <w:p w14:paraId="5B9234B1" w14:textId="77777777" w:rsidR="00873ACB" w:rsidRPr="005D00E0" w:rsidRDefault="00873ACB" w:rsidP="00873ACB">
      <w:pPr>
        <w:pStyle w:val="1"/>
        <w:rPr>
          <w:rFonts w:eastAsiaTheme="minorEastAsia"/>
        </w:rPr>
      </w:pPr>
      <w:r>
        <w:t>E01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e"/>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e"/>
        <w:rPr>
          <w:rFonts w:eastAsia="等线"/>
        </w:rPr>
      </w:pPr>
    </w:p>
    <w:p w14:paraId="056E58AC" w14:textId="77777777" w:rsidR="00873ACB" w:rsidRPr="00777418" w:rsidRDefault="00873ACB" w:rsidP="00873ACB">
      <w:pPr>
        <w:pStyle w:val="ae"/>
      </w:pPr>
      <w:r>
        <w:rPr>
          <w:b/>
        </w:rPr>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0"/>
        <w:tblW w:w="5000" w:type="pct"/>
        <w:tblInd w:w="-3" w:type="dxa"/>
        <w:tblLook w:val="04A0" w:firstRow="1" w:lastRow="0" w:firstColumn="1" w:lastColumn="0" w:noHBand="0" w:noVBand="1"/>
      </w:tblPr>
      <w:tblGrid>
        <w:gridCol w:w="1166"/>
        <w:gridCol w:w="1146"/>
        <w:gridCol w:w="1302"/>
        <w:gridCol w:w="4058"/>
        <w:gridCol w:w="1421"/>
        <w:gridCol w:w="1938"/>
        <w:gridCol w:w="1201"/>
        <w:gridCol w:w="1213"/>
        <w:gridCol w:w="1059"/>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e"/>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7" w:name="_Hlk209617492"/>
      <w:r w:rsidRPr="00D96AF1">
        <w:rPr>
          <w:rFonts w:eastAsia="MS Mincho"/>
          <w:i/>
          <w:iCs/>
        </w:rPr>
        <w:t>ltm-ConfigNRDC</w:t>
      </w:r>
      <w:bookmarkEnd w:id="157"/>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e"/>
      </w:pPr>
      <w:r>
        <w:rPr>
          <w:b/>
        </w:rPr>
        <w:lastRenderedPageBreak/>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8" w:author="Xue Lin" w:date="2025-09-24T14:11:00Z"/>
        </w:rPr>
      </w:pPr>
      <w:del w:id="159"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60" w:author="Xue Lin" w:date="2025-09-24T14:11:00Z">
        <w:r>
          <w:t>3</w:t>
        </w:r>
      </w:ins>
      <w:del w:id="161"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File version</w:t>
            </w:r>
          </w:p>
        </w:tc>
        <w:tc>
          <w:tcPr>
            <w:tcW w:w="814" w:type="dxa"/>
          </w:tcPr>
          <w:p w14:paraId="4743FB7E" w14:textId="77777777" w:rsidR="00873ACB" w:rsidRDefault="00873ACB" w:rsidP="00FE0600">
            <w:r>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e"/>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e"/>
        <w:rPr>
          <w:shd w:val="clear" w:color="auto" w:fill="FFFFFF"/>
        </w:rPr>
      </w:pPr>
    </w:p>
    <w:p w14:paraId="5305558E" w14:textId="77777777" w:rsidR="00873ACB" w:rsidRDefault="00873ACB" w:rsidP="00873ACB">
      <w:pPr>
        <w:pStyle w:val="ae"/>
      </w:pPr>
      <w:r>
        <w:t xml:space="preserve">“UE </w:t>
      </w:r>
      <w:proofErr w:type="gramStart"/>
      <w:r>
        <w:t>can ..</w:t>
      </w:r>
      <w:proofErr w:type="gramEnd"/>
      <w:r>
        <w:t>”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2" w:author="RAN2#131" w:date="2025-09-02T12:03:00Z"/>
        </w:rPr>
      </w:pPr>
      <w:ins w:id="163" w:author="RAN2#131" w:date="2025-09-02T12:03:00Z">
        <w:r>
          <w:t>2&gt;</w:t>
        </w:r>
        <w:r>
          <w:tab/>
          <w:t xml:space="preserve">if </w:t>
        </w:r>
      </w:ins>
      <w:ins w:id="164" w:author="RAN2#131" w:date="2025-09-02T12:08:00Z">
        <w:r>
          <w:t>the UE is configured</w:t>
        </w:r>
      </w:ins>
      <w:ins w:id="165" w:author="RAN2#131" w:date="2025-09-04T16:34:00Z">
        <w:r>
          <w:t xml:space="preserve"> in this </w:t>
        </w:r>
        <w:r>
          <w:rPr>
            <w:i/>
            <w:iCs/>
          </w:rPr>
          <w:t>RRCReconfiguration</w:t>
        </w:r>
        <w:r>
          <w:t xml:space="preserve"> message</w:t>
        </w:r>
      </w:ins>
      <w:ins w:id="166" w:author="RAN2#131" w:date="2025-09-02T12:08:00Z">
        <w:r>
          <w:t xml:space="preserve"> </w:t>
        </w:r>
      </w:ins>
      <w:ins w:id="167" w:author="RAN2#131" w:date="2025-09-02T12:07:00Z">
        <w:r>
          <w:t>to provide location information for assisted SMTC configuration in RRC_CONNECTED state</w:t>
        </w:r>
      </w:ins>
      <w:ins w:id="168" w:author="RAN2#131" w:date="2025-09-02T12:03:00Z">
        <w:r>
          <w:t>:</w:t>
        </w:r>
      </w:ins>
    </w:p>
    <w:p w14:paraId="14340BE3" w14:textId="77777777" w:rsidR="00873ACB" w:rsidRDefault="00873ACB" w:rsidP="00873ACB">
      <w:pPr>
        <w:pStyle w:val="B3"/>
        <w:rPr>
          <w:rFonts w:eastAsiaTheme="minorEastAsia"/>
        </w:rPr>
      </w:pPr>
      <w:ins w:id="169" w:author="RAN2#131" w:date="2025-09-02T12:03:00Z">
        <w:r>
          <w:t>3&gt;</w:t>
        </w:r>
        <w:r>
          <w:tab/>
          <w:t xml:space="preserve">include </w:t>
        </w:r>
      </w:ins>
      <w:ins w:id="170" w:author="RAN2#131" w:date="2025-09-02T12:08:00Z">
        <w:r>
          <w:rPr>
            <w:i/>
            <w:iCs/>
          </w:rPr>
          <w:t>referenceLocationR</w:t>
        </w:r>
      </w:ins>
      <w:ins w:id="171" w:author="RAN2#131" w:date="2025-09-02T12:09:00Z">
        <w:r>
          <w:rPr>
            <w:i/>
            <w:iCs/>
          </w:rPr>
          <w:t>eport</w:t>
        </w:r>
      </w:ins>
      <w:proofErr w:type="gramStart"/>
      <w:ins w:id="172" w:author="RAN2#131" w:date="2025-09-02T12:03:00Z">
        <w:r>
          <w:t>;</w:t>
        </w:r>
      </w:ins>
      <w:r>
        <w:rPr>
          <w:rFonts w:hint="eastAsia"/>
        </w:rPr>
        <w:t>.</w:t>
      </w:r>
      <w:proofErr w:type="gramEnd"/>
    </w:p>
    <w:p w14:paraId="2BB8C9E6" w14:textId="77777777" w:rsidR="00873ACB" w:rsidRDefault="00873ACB" w:rsidP="00873ACB">
      <w:pPr>
        <w:pStyle w:val="ae"/>
        <w:rPr>
          <w:b/>
        </w:rPr>
      </w:pPr>
    </w:p>
    <w:p w14:paraId="6B264C80" w14:textId="77777777" w:rsidR="00873ACB" w:rsidRDefault="00873ACB" w:rsidP="00873ACB">
      <w:pPr>
        <w:pStyle w:val="ae"/>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3" w:author="RAN2#131" w:date="2025-09-02T12:03:00Z"/>
        </w:rPr>
      </w:pPr>
      <w:ins w:id="174" w:author="RAN2#131" w:date="2025-09-02T12:03:00Z">
        <w:r>
          <w:lastRenderedPageBreak/>
          <w:t>2&gt;</w:t>
        </w:r>
        <w:r>
          <w:tab/>
          <w:t xml:space="preserve">if </w:t>
        </w:r>
      </w:ins>
      <w:ins w:id="175" w:author="RAN2#131" w:date="2025-09-02T12:08:00Z">
        <w:r>
          <w:t>the UE is configured</w:t>
        </w:r>
      </w:ins>
      <w:ins w:id="176" w:author="RAN2#131" w:date="2025-09-04T16:34:00Z">
        <w:r>
          <w:t xml:space="preserve"> in this </w:t>
        </w:r>
        <w:r>
          <w:rPr>
            <w:i/>
            <w:iCs/>
          </w:rPr>
          <w:t>RRCReconfiguration</w:t>
        </w:r>
        <w:r>
          <w:t xml:space="preserve"> message</w:t>
        </w:r>
      </w:ins>
      <w:ins w:id="177" w:author="RAN2#131" w:date="2025-09-02T12:08:00Z">
        <w:r>
          <w:t xml:space="preserve"> </w:t>
        </w:r>
      </w:ins>
      <w:ins w:id="178" w:author="RAN2#131" w:date="2025-09-02T12:07:00Z">
        <w:r>
          <w:t>to provide location information for assisted SMTC configuration in RRC_CONNECTED state</w:t>
        </w:r>
      </w:ins>
      <w:ins w:id="179" w:author="RAN2#131" w:date="2025-09-02T12:03:00Z">
        <w:r>
          <w:t>:</w:t>
        </w:r>
      </w:ins>
    </w:p>
    <w:p w14:paraId="56C359C2" w14:textId="77777777" w:rsidR="00873ACB" w:rsidRDefault="00873ACB" w:rsidP="00873ACB">
      <w:pPr>
        <w:pStyle w:val="B3"/>
        <w:rPr>
          <w:rFonts w:eastAsiaTheme="minorEastAsia"/>
        </w:rPr>
      </w:pPr>
      <w:ins w:id="180" w:author="RAN2#131" w:date="2025-09-02T12:03:00Z">
        <w:r>
          <w:t>3&gt;</w:t>
        </w:r>
        <w:r>
          <w:tab/>
          <w:t xml:space="preserve">include </w:t>
        </w:r>
      </w:ins>
      <w:ins w:id="181" w:author="RAN2#131" w:date="2025-09-02T12:08:00Z">
        <w:r>
          <w:rPr>
            <w:i/>
            <w:iCs/>
          </w:rPr>
          <w:t>referenceLocationR</w:t>
        </w:r>
      </w:ins>
      <w:ins w:id="182" w:author="RAN2#131" w:date="2025-09-02T12:09:00Z">
        <w:r>
          <w:rPr>
            <w:i/>
            <w:iCs/>
          </w:rPr>
          <w:t>eport</w:t>
        </w:r>
      </w:ins>
      <w:r>
        <w:rPr>
          <w:iCs/>
          <w:color w:val="FF0000"/>
        </w:rPr>
        <w:t>, if available</w:t>
      </w:r>
      <w:ins w:id="183"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w:t>
      </w:r>
      <w:proofErr w:type="gramStart"/>
      <w:r w:rsidRPr="008930DE">
        <w:rPr>
          <w:rFonts w:eastAsia="等线"/>
          <w:color w:val="415FFF"/>
        </w:rPr>
        <w:t>vivo</w:t>
      </w:r>
      <w:proofErr w:type="gramEnd"/>
      <w:r w:rsidRPr="008930DE">
        <w:rPr>
          <w:rFonts w:eastAsia="等线"/>
          <w:color w:val="415FFF"/>
        </w:rPr>
        <w:t>]:</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File version</w:t>
            </w:r>
          </w:p>
        </w:tc>
        <w:tc>
          <w:tcPr>
            <w:tcW w:w="814" w:type="dxa"/>
          </w:tcPr>
          <w:p w14:paraId="24B51A73" w14:textId="77777777" w:rsidR="00873ACB" w:rsidRDefault="00873ACB" w:rsidP="00FE0600">
            <w:r>
              <w:t>Status</w:t>
            </w:r>
          </w:p>
        </w:tc>
      </w:tr>
      <w:tr w:rsidR="00873ACB" w14:paraId="44C02CC9" w14:textId="77777777" w:rsidTr="00FE0600">
        <w:tc>
          <w:tcPr>
            <w:tcW w:w="967" w:type="dxa"/>
          </w:tcPr>
          <w:p w14:paraId="56B37FAB" w14:textId="77777777" w:rsidR="00873ACB" w:rsidRDefault="00873ACB" w:rsidP="00FE0600">
            <w:r>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e"/>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e"/>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e"/>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e"/>
      </w:pPr>
      <w:r>
        <w:rPr>
          <w:b/>
        </w:rPr>
        <w:t>[Proposed Change]</w:t>
      </w:r>
      <w:r>
        <w:t>:</w:t>
      </w:r>
    </w:p>
    <w:p w14:paraId="016AC9E4" w14:textId="77777777" w:rsidR="00873ACB" w:rsidRDefault="00873ACB" w:rsidP="00873ACB">
      <w:pPr>
        <w:pStyle w:val="ae"/>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w:t>
      </w:r>
      <w:proofErr w:type="gramStart"/>
      <w:r>
        <w:t>location,</w:t>
      </w:r>
      <w:proofErr w:type="gramEnd"/>
      <w:r>
        <w:t xml:space="preserve">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lastRenderedPageBreak/>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4"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w:t>
      </w:r>
      <w:proofErr w:type="gramStart"/>
      <w:r>
        <w:t>OtherConfig, that</w:t>
      </w:r>
      <w:proofErr w:type="gramEnd"/>
      <w:r>
        <w:t xml:space="preserve">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w:t>
      </w:r>
      <w:proofErr w:type="gramStart"/>
      <w:r>
        <w:t>included,</w:t>
      </w:r>
      <w:proofErr w:type="gramEnd"/>
      <w:r>
        <w:t xml:space="preserve"> the message is fully processed by the UE before sending the response.</w:t>
      </w:r>
    </w:p>
    <w:p w14:paraId="1B6AC944" w14:textId="77777777" w:rsidR="00873ACB" w:rsidRPr="00D16ECC" w:rsidRDefault="00873ACB" w:rsidP="00873ACB">
      <w:r>
        <w:t xml:space="preserve">[Qualcomm] Configuration of SMTCs based on UE’s capability is what matters. We are also not sure what </w:t>
      </w:r>
      <w:proofErr w:type="gramStart"/>
      <w:r>
        <w:t>is the issue here</w:t>
      </w:r>
      <w:proofErr w:type="gramEnd"/>
      <w:r>
        <w:t>.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e"/>
        <w:numPr>
          <w:ilvl w:val="0"/>
          <w:numId w:val="17"/>
        </w:numPr>
        <w:rPr>
          <w:rFonts w:eastAsia="Malgun Gothic"/>
          <w:lang w:eastAsia="ko-KR"/>
        </w:rPr>
      </w:pPr>
      <w:proofErr w:type="gramStart"/>
      <w:r>
        <w:rPr>
          <w:highlight w:val="yellow"/>
        </w:rPr>
        <w:t>including</w:t>
      </w:r>
      <w:proofErr w:type="gramEnd"/>
      <w:r>
        <w:rPr>
          <w:highlight w:val="yellow"/>
        </w:rPr>
        <w:t xml:space="preserve">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e"/>
        <w:numPr>
          <w:ilvl w:val="0"/>
          <w:numId w:val="17"/>
        </w:numPr>
        <w:rPr>
          <w:rFonts w:eastAsia="Malgun Gothic"/>
          <w:lang w:eastAsia="ko-KR"/>
        </w:rPr>
      </w:pPr>
      <w:proofErr w:type="gramStart"/>
      <w:r>
        <w:rPr>
          <w:highlight w:val="green"/>
        </w:rPr>
        <w:t>including</w:t>
      </w:r>
      <w:proofErr w:type="gramEnd"/>
      <w:r>
        <w:rPr>
          <w:highlight w:val="green"/>
        </w:rPr>
        <w:t xml:space="preserve">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e"/>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e"/>
      </w:pPr>
      <w:r>
        <w:t xml:space="preserve">   </w:t>
      </w:r>
    </w:p>
    <w:p w14:paraId="787830C1" w14:textId="77777777" w:rsidR="00873ACB" w:rsidRDefault="00873ACB" w:rsidP="00873ACB">
      <w:pPr>
        <w:pStyle w:val="ae"/>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lastRenderedPageBreak/>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e"/>
        <w:rPr>
          <w:rFonts w:eastAsia="Malgun Gothic"/>
          <w:lang w:eastAsia="ko-KR"/>
        </w:rPr>
      </w:pPr>
    </w:p>
    <w:p w14:paraId="30626DA1" w14:textId="77777777" w:rsidR="00873ACB" w:rsidRDefault="00873ACB" w:rsidP="00873ACB">
      <w:pPr>
        <w:pStyle w:val="ae"/>
      </w:pPr>
      <w:r>
        <w:rPr>
          <w:b/>
        </w:rPr>
        <w:t>[Proposed Change]</w:t>
      </w:r>
      <w:r>
        <w:t>: We provide trackable changes as follows:</w:t>
      </w:r>
    </w:p>
    <w:p w14:paraId="4B14932D" w14:textId="77777777" w:rsidR="00873ACB" w:rsidRDefault="00873ACB" w:rsidP="00873ACB">
      <w:pPr>
        <w:pStyle w:val="ae"/>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5" w:author="Apple - Peng Cheng" w:date="2025-09-29T16:37:00Z">
        <w:r>
          <w:t xml:space="preserve"> </w:t>
        </w:r>
        <w:r>
          <w:rPr>
            <w:i/>
            <w:iCs/>
            <w:color w:val="000000" w:themeColor="text1"/>
          </w:rPr>
          <w:t>configurationForChannelPrediction</w:t>
        </w:r>
      </w:ins>
      <w:del w:id="186"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7" w:author="Apple - Peng Cheng" w:date="2025-09-29T16:38:00Z">
        <w:r>
          <w:delText xml:space="preserve"> </w:delText>
        </w:r>
      </w:del>
      <w:ins w:id="188" w:author="Apple - Peng Cheng" w:date="2025-09-29T16:38:00Z">
        <w:r>
          <w:t xml:space="preserve"> </w:t>
        </w:r>
        <w:r>
          <w:rPr>
            <w:i/>
            <w:iCs/>
            <w:color w:val="000000" w:themeColor="text1"/>
          </w:rPr>
          <w:t>configurationForChannelPredictio</w:t>
        </w:r>
      </w:ins>
      <w:ins w:id="189" w:author="Apple - Peng Cheng" w:date="2025-09-29T16:39:00Z">
        <w:r>
          <w:rPr>
            <w:i/>
            <w:iCs/>
            <w:color w:val="000000" w:themeColor="text1"/>
          </w:rPr>
          <w:t>n</w:t>
        </w:r>
      </w:ins>
      <w:del w:id="190"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1" w:author="Apple - Peng Cheng" w:date="2025-09-29T16:38:00Z">
        <w:r>
          <w:rPr>
            <w:i/>
            <w:iCs/>
            <w:color w:val="000000" w:themeColor="text1"/>
          </w:rPr>
          <w:t>configurationForChannelPredictio</w:t>
        </w:r>
      </w:ins>
      <w:ins w:id="192" w:author="Apple - Peng Cheng" w:date="2025-09-29T16:39:00Z">
        <w:r>
          <w:rPr>
            <w:i/>
            <w:iCs/>
            <w:color w:val="000000" w:themeColor="text1"/>
          </w:rPr>
          <w:t>n</w:t>
        </w:r>
      </w:ins>
      <w:del w:id="193"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w:t>
      </w:r>
      <w:proofErr w:type="gramStart"/>
      <w:r>
        <w:t>status</w:t>
      </w:r>
      <w:r>
        <w:rPr>
          <w:color w:val="7030A0"/>
          <w:lang w:val="en-US"/>
        </w:rPr>
        <w:t>[</w:t>
      </w:r>
      <w:proofErr w:type="gramEnd"/>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w:t>
      </w:r>
      <w:proofErr w:type="gramStart"/>
      <w:r>
        <w:t>inapplicable[</w:t>
      </w:r>
      <w:proofErr w:type="gramEnd"/>
      <w:r>
        <w:t>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e"/>
        <w:rPr>
          <w:rFonts w:eastAsia="Malgun Gothic"/>
          <w:lang w:eastAsia="ko-KR"/>
        </w:rPr>
      </w:pPr>
    </w:p>
    <w:p w14:paraId="673BB68C" w14:textId="77777777" w:rsidR="00873ACB" w:rsidRDefault="00873ACB" w:rsidP="00873ACB">
      <w:pPr>
        <w:pStyle w:val="ae"/>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4" w:author="Apple - Peng Cheng" w:date="2025-09-29T16:39:00Z">
        <w:r>
          <w:rPr>
            <w:i/>
            <w:iCs/>
            <w:color w:val="000000" w:themeColor="text1"/>
          </w:rPr>
          <w:t>configurationForChannelPrediction</w:t>
        </w:r>
      </w:ins>
      <w:del w:id="195"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lastRenderedPageBreak/>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6" w:author="Apple - Peng Cheng" w:date="2025-09-29T16:39:00Z">
        <w:r>
          <w:rPr>
            <w:i/>
            <w:iCs/>
            <w:color w:val="000000" w:themeColor="text1"/>
          </w:rPr>
          <w:t>configurationForChannelPrediction</w:t>
        </w:r>
      </w:ins>
      <w:del w:id="197"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e"/>
        <w:rPr>
          <w:rFonts w:eastAsia="Malgun Gothic"/>
          <w:b/>
          <w:bCs/>
          <w:u w:val="single"/>
          <w:lang w:eastAsia="ko-KR"/>
        </w:rPr>
      </w:pPr>
    </w:p>
    <w:p w14:paraId="5341A953" w14:textId="77777777" w:rsidR="00873ACB" w:rsidRDefault="00873ACB" w:rsidP="00873ACB">
      <w:pPr>
        <w:pStyle w:val="ae"/>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w:t>
      </w:r>
      <w:proofErr w:type="gramStart"/>
      <w:r>
        <w:rPr>
          <w:i/>
          <w:iCs/>
        </w:rPr>
        <w:t>InferencePrediction</w:t>
      </w:r>
      <w:r>
        <w:t xml:space="preserve"> ,</w:t>
      </w:r>
      <w:proofErr w:type="gramEnd"/>
      <w:r>
        <w:t xml:space="preserve"> or including </w:t>
      </w:r>
      <w:ins w:id="198" w:author="Apple - Peng Cheng" w:date="2025-09-29T16:40:00Z">
        <w:r>
          <w:rPr>
            <w:i/>
            <w:iCs/>
            <w:color w:val="000000" w:themeColor="text1"/>
          </w:rPr>
          <w:t>configurationForChannelPrediction</w:t>
        </w:r>
      </w:ins>
      <w:del w:id="199"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00" w:author="Apple - Peng Cheng" w:date="2025-09-29T16:40:00Z">
        <w:r>
          <w:rPr>
            <w:i/>
            <w:iCs/>
            <w:color w:val="000000" w:themeColor="text1"/>
          </w:rPr>
          <w:t>configurationForChannelPrediction</w:t>
        </w:r>
      </w:ins>
      <w:del w:id="201"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w:t>
      </w:r>
      <w:proofErr w:type="gramStart"/>
      <w:r>
        <w:t>changed[</w:t>
      </w:r>
      <w:proofErr w:type="gramEnd"/>
      <w:r>
        <w:t xml:space="preserve">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lastRenderedPageBreak/>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e"/>
        <w:rPr>
          <w:rFonts w:eastAsia="Malgun Gothic"/>
          <w:lang w:eastAsia="ko-KR"/>
        </w:rPr>
      </w:pPr>
    </w:p>
    <w:p w14:paraId="092823FC" w14:textId="77777777" w:rsidR="00873ACB" w:rsidRDefault="00873ACB" w:rsidP="00873ACB">
      <w:pPr>
        <w:rPr>
          <w:ins w:id="202"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 xml:space="preserve">[WI CR rapporteur-v031]: We agree that the procedural text could be simplified as suggested. However, since the ASN.1 structure is still under discussion in N021/H003, we suggest </w:t>
      </w:r>
      <w:proofErr w:type="gramStart"/>
      <w:r>
        <w:rPr>
          <w:rFonts w:eastAsia="宋体"/>
          <w:lang w:val="en-US"/>
        </w:rPr>
        <w:t>to come</w:t>
      </w:r>
      <w:proofErr w:type="gramEnd"/>
      <w:r>
        <w:rPr>
          <w:rFonts w:eastAsia="宋体"/>
          <w:lang w:val="en-US"/>
        </w:rPr>
        <w:t xml:space="preserv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e"/>
      </w:pPr>
      <w:r>
        <w:rPr>
          <w:b/>
        </w:rPr>
        <w:br/>
        <w:t>[Description]</w:t>
      </w:r>
      <w:r>
        <w:t xml:space="preserve">: </w:t>
      </w:r>
    </w:p>
    <w:p w14:paraId="259C43FE" w14:textId="77777777" w:rsidR="00873ACB" w:rsidRDefault="00873ACB" w:rsidP="00873ACB">
      <w:pPr>
        <w:pStyle w:val="ae"/>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e"/>
      </w:pPr>
      <w:r>
        <w:rPr>
          <w:b/>
        </w:rPr>
        <w:t>[Proposed Change]</w:t>
      </w:r>
      <w:r>
        <w:t xml:space="preserve">: </w:t>
      </w:r>
    </w:p>
    <w:p w14:paraId="6D5CC83D" w14:textId="77777777" w:rsidR="00873ACB" w:rsidRDefault="00873ACB" w:rsidP="00873ACB">
      <w:pPr>
        <w:pStyle w:val="ae"/>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3"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4"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lastRenderedPageBreak/>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e"/>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5"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6"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7"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8"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9" w:author="Samsung (Aby)" w:date="2025-09-24T10:04:00Z">
        <w:r>
          <w:rPr>
            <w:rFonts w:eastAsia="MS Mincho"/>
          </w:rPr>
          <w:delText xml:space="preserve">either </w:delText>
        </w:r>
      </w:del>
      <w:r>
        <w:rPr>
          <w:i/>
        </w:rPr>
        <w:t>RRCReconfigurationComplete</w:t>
      </w:r>
      <w:r>
        <w:t xml:space="preserve"> or </w:t>
      </w:r>
      <w:r>
        <w:rPr>
          <w:i/>
          <w:iCs/>
        </w:rPr>
        <w:t>UEAssistanceInformation</w:t>
      </w:r>
      <w:ins w:id="210"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1" w:author="Samsung (Aby)" w:date="2025-09-24T10:04:00Z">
        <w:r>
          <w:rPr>
            <w:rFonts w:eastAsia="MS Mincho"/>
          </w:rPr>
          <w:delText xml:space="preserve">either </w:delText>
        </w:r>
      </w:del>
      <w:r>
        <w:rPr>
          <w:i/>
        </w:rPr>
        <w:t>RRCReconfigurationComplete</w:t>
      </w:r>
      <w:r>
        <w:t xml:space="preserve"> or </w:t>
      </w:r>
      <w:r>
        <w:rPr>
          <w:i/>
          <w:iCs/>
        </w:rPr>
        <w:t>UEAssistanceInformation</w:t>
      </w:r>
      <w:ins w:id="212"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e"/>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e"/>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e"/>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e"/>
      </w:pPr>
    </w:p>
    <w:p w14:paraId="110D6D10" w14:textId="77777777" w:rsidR="00873ACB" w:rsidRDefault="00873ACB" w:rsidP="00873ACB">
      <w:pPr>
        <w:pStyle w:val="40"/>
        <w:rPr>
          <w:rFonts w:eastAsia="MS Mincho"/>
        </w:rPr>
      </w:pPr>
      <w:bookmarkStart w:id="213" w:name="_Toc193462542"/>
      <w:bookmarkStart w:id="214" w:name="_Toc193445472"/>
      <w:bookmarkStart w:id="215" w:name="_Toc60776760"/>
      <w:bookmarkStart w:id="216" w:name="_Toc193451277"/>
      <w:bookmarkStart w:id="217" w:name="_Toc201294829"/>
      <w:r>
        <w:rPr>
          <w:rFonts w:eastAsia="MS Mincho"/>
        </w:rPr>
        <w:t>5.3.5.3</w:t>
      </w:r>
      <w:r>
        <w:rPr>
          <w:rFonts w:eastAsia="MS Mincho"/>
        </w:rPr>
        <w:tab/>
        <w:t>Reception of an RRCReconfiguration by the UE</w:t>
      </w:r>
      <w:bookmarkEnd w:id="213"/>
      <w:bookmarkEnd w:id="214"/>
      <w:bookmarkEnd w:id="215"/>
      <w:bookmarkEnd w:id="216"/>
      <w:bookmarkEnd w:id="217"/>
    </w:p>
    <w:p w14:paraId="4B1DCAF0" w14:textId="77777777" w:rsidR="00873ACB" w:rsidRDefault="00873ACB" w:rsidP="00873ACB">
      <w:pPr>
        <w:pStyle w:val="ae"/>
        <w:rPr>
          <w:rFonts w:eastAsia="等线"/>
        </w:rPr>
      </w:pPr>
      <w:r>
        <w:rPr>
          <w:rFonts w:eastAsia="等线"/>
        </w:rPr>
        <w:t>----------------------</w:t>
      </w:r>
      <w:proofErr w:type="gramStart"/>
      <w:r>
        <w:rPr>
          <w:rFonts w:eastAsia="等线"/>
        </w:rPr>
        <w:t>skip</w:t>
      </w:r>
      <w:proofErr w:type="gramEnd"/>
      <w:r>
        <w:rPr>
          <w:rFonts w:eastAsia="等线"/>
        </w:rPr>
        <w:t>--------------------</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e"/>
        <w:rPr>
          <w:rFonts w:eastAsia="等线"/>
        </w:rPr>
      </w:pPr>
    </w:p>
    <w:p w14:paraId="56F8EE2E" w14:textId="77777777" w:rsidR="00873ACB" w:rsidRDefault="00873ACB" w:rsidP="00873ACB">
      <w:pPr>
        <w:pStyle w:val="ae"/>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e"/>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lastRenderedPageBreak/>
        <w:t xml:space="preserve">[WI CR rapporteur-v022] We assume that the “UE action” means how the UE determines applicability. We do not think it’s needed to add in 38.331 how the UE determines the applicability, since that </w:t>
      </w:r>
      <w:proofErr w:type="gramStart"/>
      <w:r>
        <w:rPr>
          <w:rFonts w:eastAsia="等线"/>
        </w:rPr>
        <w:t>is</w:t>
      </w:r>
      <w:proofErr w:type="gramEnd"/>
      <w:r>
        <w:rPr>
          <w:rFonts w:eastAsia="等线"/>
        </w:rPr>
        <w:t xml:space="preserve">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File version</w:t>
            </w:r>
          </w:p>
        </w:tc>
        <w:tc>
          <w:tcPr>
            <w:tcW w:w="814" w:type="dxa"/>
          </w:tcPr>
          <w:p w14:paraId="3A45DB57" w14:textId="77777777" w:rsidR="00873ACB" w:rsidRDefault="00873ACB" w:rsidP="00FE0600">
            <w:r>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e"/>
      </w:pPr>
      <w:r>
        <w:rPr>
          <w:b/>
        </w:rPr>
        <w:t>[Description]</w:t>
      </w:r>
      <w:r>
        <w:t>:</w:t>
      </w:r>
    </w:p>
    <w:p w14:paraId="571F9459"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1"/>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1"/>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1"/>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e"/>
        <w:rPr>
          <w:rFonts w:eastAsia="等线"/>
        </w:rPr>
      </w:pPr>
    </w:p>
    <w:p w14:paraId="762B72FA" w14:textId="77777777" w:rsidR="00873ACB" w:rsidRDefault="00873ACB" w:rsidP="00873ACB">
      <w:pPr>
        <w:pStyle w:val="ae"/>
      </w:pPr>
      <w:r>
        <w:rPr>
          <w:b/>
        </w:rPr>
        <w:t>[Proposed Change]</w:t>
      </w:r>
      <w:r>
        <w:t xml:space="preserve">: </w:t>
      </w:r>
    </w:p>
    <w:p w14:paraId="7BE6E1FE" w14:textId="77777777" w:rsidR="00873ACB" w:rsidRDefault="00873ACB" w:rsidP="00873ACB">
      <w:pPr>
        <w:pStyle w:val="40"/>
        <w:rPr>
          <w:rFonts w:eastAsia="MS Mincho"/>
        </w:rPr>
      </w:pPr>
      <w:r>
        <w:rPr>
          <w:rFonts w:eastAsia="MS Mincho"/>
        </w:rPr>
        <w:lastRenderedPageBreak/>
        <w:t>5.3.5.3</w:t>
      </w:r>
      <w:r>
        <w:rPr>
          <w:rFonts w:eastAsia="MS Mincho"/>
        </w:rPr>
        <w:tab/>
        <w:t>Reception of an RRCReconfiguration by the UE</w:t>
      </w:r>
    </w:p>
    <w:p w14:paraId="6378D32B" w14:textId="77777777" w:rsidR="00873ACB" w:rsidRDefault="00873ACB" w:rsidP="00873ACB">
      <w:pPr>
        <w:pStyle w:val="ae"/>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lastRenderedPageBreak/>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8" w:author="ZTE DF" w:date="2025-09-25T13:55:00Z"/>
          <w:rFonts w:eastAsia="宋体"/>
          <w:lang w:val="en-US"/>
        </w:rPr>
      </w:pPr>
      <w:del w:id="219"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20" w:author="ZTE DF" w:date="2025-09-25T13:55:00Z"/>
        </w:rPr>
      </w:pPr>
      <w:del w:id="221"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e"/>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lastRenderedPageBreak/>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2"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3" w:author="ZTE" w:date="2025-09-23T11:25:00Z">
        <w:r>
          <w:t>; and</w:t>
        </w:r>
      </w:ins>
    </w:p>
    <w:p w14:paraId="5AD7DFC0" w14:textId="77777777" w:rsidR="00873ACB" w:rsidRPr="00EE6E73" w:rsidRDefault="00873ACB">
      <w:pPr>
        <w:pStyle w:val="B4"/>
        <w:pPrChange w:id="224" w:author="ZTE" w:date="2025-09-23T11:25:00Z">
          <w:pPr>
            <w:pStyle w:val="B3"/>
          </w:pPr>
        </w:pPrChange>
      </w:pPr>
      <w:ins w:id="225"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6" w:author="ZTE" w:date="2025-09-23T11:29:00Z">
        <w:r w:rsidRPr="00C22E9C">
          <w:rPr>
            <w:i/>
          </w:rPr>
          <w:t>LTM-ExecutionCondition</w:t>
        </w:r>
      </w:ins>
      <w:ins w:id="227" w:author="ZTE" w:date="2025-09-23T11:26:00Z">
        <w:r w:rsidRPr="00EE6E73">
          <w:t xml:space="preserve"> in an entry of </w:t>
        </w:r>
      </w:ins>
      <w:ins w:id="228"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9"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30" w:author="ZTE" w:date="2025-09-23T11:33:00Z">
        <w:r>
          <w:t>; and</w:t>
        </w:r>
      </w:ins>
    </w:p>
    <w:p w14:paraId="6656D05D" w14:textId="77777777" w:rsidR="00873ACB" w:rsidRPr="00EE6E73" w:rsidRDefault="00873ACB" w:rsidP="00873ACB">
      <w:pPr>
        <w:pStyle w:val="B4"/>
      </w:pPr>
      <w:ins w:id="231" w:author="ZTE" w:date="2025-09-23T11:33:00Z">
        <w:r w:rsidRPr="00EE6E73">
          <w:t>4&gt;</w:t>
        </w:r>
        <w:r w:rsidRPr="00EE6E73">
          <w:tab/>
          <w:t xml:space="preserve">if the </w:t>
        </w:r>
      </w:ins>
      <w:ins w:id="232" w:author="ZTE" w:date="2025-09-23T11:34:00Z">
        <w:r w:rsidRPr="00EE6E73">
          <w:rPr>
            <w:i/>
          </w:rPr>
          <w:t>measObjectId</w:t>
        </w:r>
      </w:ins>
      <w:ins w:id="233"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4" w:author="Ericsson" w:date="2025-10-07T09:17:00Z"/>
        </w:rPr>
      </w:pPr>
      <w:ins w:id="235"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e"/>
      </w:pPr>
      <w:r>
        <w:rPr>
          <w:b/>
        </w:rPr>
        <w:br/>
        <w:t>[Description]</w:t>
      </w:r>
      <w:r>
        <w:t xml:space="preserve">: </w:t>
      </w:r>
    </w:p>
    <w:p w14:paraId="2333808A" w14:textId="77777777" w:rsidR="00873ACB" w:rsidRDefault="00873ACB" w:rsidP="00873ACB">
      <w:r>
        <w:lastRenderedPageBreak/>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e"/>
      </w:pPr>
    </w:p>
    <w:p w14:paraId="16854DB9" w14:textId="77777777" w:rsidR="00873ACB" w:rsidRDefault="00873ACB" w:rsidP="00873ACB">
      <w:pPr>
        <w:pStyle w:val="ae"/>
      </w:pPr>
      <w:r>
        <w:rPr>
          <w:b/>
        </w:rPr>
        <w:t>[Proposed Change]</w:t>
      </w:r>
      <w:r>
        <w:t>: Add suggested check:</w:t>
      </w:r>
    </w:p>
    <w:p w14:paraId="130367EF" w14:textId="77777777" w:rsidR="00873ACB" w:rsidRDefault="00873ACB" w:rsidP="00873ACB">
      <w:pPr>
        <w:pStyle w:val="ae"/>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6"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e"/>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e"/>
      </w:pPr>
      <w:r>
        <w:rPr>
          <w:b/>
        </w:rPr>
        <w:lastRenderedPageBreak/>
        <w:br/>
        <w:t>[Description]</w:t>
      </w:r>
      <w:r>
        <w:t xml:space="preserve">: Based on the current spec, it is unclear whether </w:t>
      </w:r>
      <w:r>
        <w:rPr>
          <w:rFonts w:eastAsia="等线"/>
        </w:rPr>
        <w:t>(C</w:t>
      </w:r>
      <w:proofErr w:type="gramStart"/>
      <w:r>
        <w:rPr>
          <w:rFonts w:eastAsia="等线"/>
        </w:rPr>
        <w:t>)LTM</w:t>
      </w:r>
      <w:proofErr w:type="gramEnd"/>
      <w:r>
        <w:t xml:space="preserve"> can be coexisted with NR sidelink. </w:t>
      </w:r>
    </w:p>
    <w:p w14:paraId="0C4ACDC7" w14:textId="77777777" w:rsidR="00873ACB" w:rsidRDefault="00873ACB" w:rsidP="00873ACB">
      <w:pPr>
        <w:pStyle w:val="ae"/>
      </w:pPr>
      <w:r>
        <w:rPr>
          <w:b/>
        </w:rPr>
        <w:t>[Proposed Change]</w:t>
      </w:r>
      <w:r>
        <w:t xml:space="preserve">: RAN2 to clarify whether the coexistence of </w:t>
      </w:r>
      <w:r>
        <w:rPr>
          <w:rFonts w:eastAsia="等线"/>
        </w:rPr>
        <w:t>(C</w:t>
      </w:r>
      <w:proofErr w:type="gramStart"/>
      <w:r>
        <w:rPr>
          <w:rFonts w:eastAsia="等线"/>
        </w:rPr>
        <w:t>)LTM</w:t>
      </w:r>
      <w:proofErr w:type="gramEnd"/>
      <w:r>
        <w:rPr>
          <w:rFonts w:eastAsia="等线"/>
        </w:rPr>
        <w:t xml:space="preserve">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t>Z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e"/>
      </w:pPr>
      <w:r>
        <w:rPr>
          <w:b/>
        </w:rPr>
        <w:br/>
        <w:t>[Description]</w:t>
      </w:r>
      <w:r>
        <w:t xml:space="preserve">: Based on the current spec, it is unclear whether </w:t>
      </w:r>
      <w:r>
        <w:rPr>
          <w:rFonts w:eastAsia="等线"/>
        </w:rPr>
        <w:t>(C</w:t>
      </w:r>
      <w:proofErr w:type="gramStart"/>
      <w:r>
        <w:rPr>
          <w:rFonts w:eastAsia="等线"/>
        </w:rPr>
        <w:t>)LTM</w:t>
      </w:r>
      <w:proofErr w:type="gramEnd"/>
      <w:r>
        <w:t xml:space="preserve"> can be coexisted with QoE. </w:t>
      </w:r>
    </w:p>
    <w:p w14:paraId="4E53E48B" w14:textId="77777777" w:rsidR="00873ACB" w:rsidRDefault="00873ACB" w:rsidP="00873ACB">
      <w:pPr>
        <w:pStyle w:val="ae"/>
      </w:pPr>
      <w:r>
        <w:rPr>
          <w:b/>
        </w:rPr>
        <w:t>[Proposed Change]</w:t>
      </w:r>
      <w:r>
        <w:t xml:space="preserve">: RAN2 to clarify whether the coexistence of </w:t>
      </w:r>
      <w:r>
        <w:rPr>
          <w:rFonts w:eastAsia="等线"/>
        </w:rPr>
        <w:t>(C</w:t>
      </w:r>
      <w:proofErr w:type="gramStart"/>
      <w:r>
        <w:rPr>
          <w:rFonts w:eastAsia="等线"/>
        </w:rPr>
        <w:t>)LTM</w:t>
      </w:r>
      <w:proofErr w:type="gramEnd"/>
      <w:r>
        <w:rPr>
          <w:rFonts w:eastAsia="等线"/>
        </w:rPr>
        <w:t xml:space="preserve">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e"/>
      </w:pPr>
      <w:r>
        <w:rPr>
          <w:b/>
        </w:rPr>
        <w:br/>
        <w:t>[Description]</w:t>
      </w:r>
      <w:r>
        <w:t xml:space="preserve">: Based on the current spec, it is unclear whether </w:t>
      </w:r>
      <w:r>
        <w:rPr>
          <w:rFonts w:eastAsia="等线"/>
        </w:rPr>
        <w:t>(C</w:t>
      </w:r>
      <w:proofErr w:type="gramStart"/>
      <w:r>
        <w:rPr>
          <w:rFonts w:eastAsia="等线"/>
        </w:rPr>
        <w:t>)LTM</w:t>
      </w:r>
      <w:proofErr w:type="gramEnd"/>
      <w:r>
        <w:t xml:space="preserve"> can be coexisted with MBS. </w:t>
      </w:r>
    </w:p>
    <w:p w14:paraId="66A047A9" w14:textId="77777777" w:rsidR="00873ACB" w:rsidRDefault="00873ACB" w:rsidP="00873ACB">
      <w:pPr>
        <w:pStyle w:val="ae"/>
      </w:pPr>
      <w:r>
        <w:rPr>
          <w:b/>
        </w:rPr>
        <w:lastRenderedPageBreak/>
        <w:t>[Proposed Change]</w:t>
      </w:r>
      <w:r>
        <w:t xml:space="preserve">: RAN2 to clarify whether the coexistence of </w:t>
      </w:r>
      <w:r>
        <w:rPr>
          <w:rFonts w:eastAsia="等线"/>
        </w:rPr>
        <w:t>(C</w:t>
      </w:r>
      <w:proofErr w:type="gramStart"/>
      <w:r>
        <w:rPr>
          <w:rFonts w:eastAsia="等线"/>
        </w:rPr>
        <w:t>)LTM</w:t>
      </w:r>
      <w:proofErr w:type="gramEnd"/>
      <w:r>
        <w:rPr>
          <w:rFonts w:eastAsia="等线"/>
        </w:rPr>
        <w:t xml:space="preserve">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t>C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e"/>
        <w:rPr>
          <w:rFonts w:eastAsia="等线"/>
        </w:rPr>
      </w:pPr>
      <w:r>
        <w:rPr>
          <w:b/>
        </w:rPr>
        <w:br/>
        <w:t>[Description]</w:t>
      </w:r>
      <w:proofErr w:type="gramStart"/>
      <w:r>
        <w:t>:</w:t>
      </w:r>
      <w:r>
        <w:rPr>
          <w:rFonts w:eastAsia="等线" w:hint="eastAsia"/>
        </w:rPr>
        <w:t>.</w:t>
      </w:r>
      <w:proofErr w:type="gramEnd"/>
    </w:p>
    <w:p w14:paraId="1B5CC657" w14:textId="77777777" w:rsidR="00873ACB" w:rsidRDefault="00873ACB" w:rsidP="00873ACB">
      <w:pPr>
        <w:pStyle w:val="ae"/>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d"/>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lastRenderedPageBreak/>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w:t>
      </w:r>
      <w:proofErr w:type="gramStart"/>
      <w:r>
        <w:rPr>
          <w:rFonts w:eastAsia="宋体"/>
          <w:lang w:val="en-US"/>
        </w:rPr>
        <w:t>,</w:t>
      </w:r>
      <w:proofErr w:type="gramEnd"/>
      <w:r>
        <w:rPr>
          <w:rFonts w:eastAsia="宋体"/>
          <w:lang w:val="en-US"/>
        </w:rPr>
        <w:t xml:space="preserve"> sometimes it uses “L2 U2N Relay UE or the L2 Last U2N Relay UE”. The description should be aligned to avoid confusion</w:t>
      </w:r>
    </w:p>
    <w:p w14:paraId="6412E165" w14:textId="77777777" w:rsidR="00873ACB" w:rsidRDefault="00873ACB" w:rsidP="00873ACB">
      <w:pPr>
        <w:pStyle w:val="ae"/>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7"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w:t>
      </w:r>
      <w:proofErr w:type="gramStart"/>
      <w:r>
        <w:rPr>
          <w:rFonts w:eastAsiaTheme="minorEastAsia"/>
        </w:rPr>
        <w:t>above .</w:t>
      </w:r>
      <w:proofErr w:type="gramEnd"/>
      <w:r>
        <w:rPr>
          <w:rFonts w:eastAsiaTheme="minorEastAsia"/>
        </w:rPr>
        <w:t xml:space="preserve"> </w:t>
      </w:r>
      <w:proofErr w:type="gramStart"/>
      <w:r>
        <w:rPr>
          <w:rFonts w:eastAsiaTheme="minorEastAsia"/>
        </w:rPr>
        <w:t>Have changed the status from “ToDo” to “PropAgree”.</w:t>
      </w:r>
      <w:proofErr w:type="gramEnd"/>
      <w:r>
        <w:rPr>
          <w:rFonts w:eastAsiaTheme="minorEastAsia"/>
        </w:rPr>
        <w:t xml:space="preserv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lastRenderedPageBreak/>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t>H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e"/>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e"/>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8" w:author="Huawei (Lili)" w:date="2025-09-19T12:41:00Z">
        <w:r>
          <w:t xml:space="preserve">closest reference </w:t>
        </w:r>
      </w:ins>
      <w:r>
        <w:t>location information for assist</w:t>
      </w:r>
      <w:ins w:id="239" w:author="Huawei (Lili)" w:date="2025-09-19T12:41:00Z">
        <w:r>
          <w:t>ing</w:t>
        </w:r>
      </w:ins>
      <w:del w:id="240" w:author="Huawei (Lili)" w:date="2025-09-19T12:41:00Z">
        <w:r>
          <w:delText>ed</w:delText>
        </w:r>
      </w:del>
      <w:r>
        <w:t xml:space="preserve"> SMTC </w:t>
      </w:r>
      <w:ins w:id="241"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2" w:author="Huawei (Lili)" w:date="2025-09-19T12:42:00Z">
        <w:r>
          <w:t xml:space="preserve">closest </w:t>
        </w:r>
      </w:ins>
      <w:ins w:id="243" w:author="Huawei (Lili)" w:date="2025-09-19T12:41:00Z">
        <w:r>
          <w:t xml:space="preserve">reference </w:t>
        </w:r>
      </w:ins>
      <w:r>
        <w:t>location information for assist</w:t>
      </w:r>
      <w:ins w:id="244" w:author="Huawei (Lili)" w:date="2025-09-19T12:41:00Z">
        <w:r>
          <w:t>ing</w:t>
        </w:r>
      </w:ins>
      <w:del w:id="245" w:author="Huawei (Lili)" w:date="2025-09-19T12:41:00Z">
        <w:r>
          <w:delText>ed</w:delText>
        </w:r>
      </w:del>
      <w:r>
        <w:t xml:space="preserve"> SMTC </w:t>
      </w:r>
      <w:ins w:id="246" w:author="Huawei (Lili)" w:date="2025-09-19T12:41:00Z">
        <w:r>
          <w:t xml:space="preserve">and measurement gap </w:t>
        </w:r>
      </w:ins>
      <w:r>
        <w:t>configuration in RRC_CONNECTED state.</w:t>
      </w:r>
    </w:p>
    <w:p w14:paraId="6F86A684" w14:textId="77777777" w:rsidR="00873ACB" w:rsidRDefault="00873ACB" w:rsidP="00873ACB">
      <w:pPr>
        <w:pStyle w:val="ae"/>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lastRenderedPageBreak/>
        <w:t>V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e"/>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e"/>
      </w:pPr>
      <w:r>
        <w:rPr>
          <w:b/>
        </w:rPr>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7"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e"/>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8" w:author="Nokia (Jakob)" w:date="2025-09-25T11:22:00Z"/>
        </w:rPr>
      </w:pPr>
      <w:r>
        <w:lastRenderedPageBreak/>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9" w:author="Nokia (Jakob)" w:date="2025-09-25T11:23:00Z"/>
        </w:rPr>
      </w:pPr>
      <w:ins w:id="250" w:author="Nokia (Jakob)" w:date="2025-09-25T11:23:00Z">
        <w:r>
          <w:t>NOTE 2a:</w:t>
        </w:r>
        <w:r>
          <w:tab/>
          <w:t xml:space="preserve">The UE is requested to attempt to have valid detailed location information available whenever sending location information </w:t>
        </w:r>
      </w:ins>
      <w:ins w:id="251" w:author="Nokia (Jakob)" w:date="2025-09-25T11:24:00Z">
        <w:r>
          <w:t>for assisted SMTC</w:t>
        </w:r>
      </w:ins>
      <w:ins w:id="252" w:author="Nokia (Jakob)" w:date="2025-09-25T11:23:00Z">
        <w:r>
          <w:t xml:space="preserve">. The UE may not succeed e.g. because the user manually disabled the GPS hardware, due to no/poor satellite coverage. </w:t>
        </w:r>
        <w:proofErr w:type="gramStart"/>
        <w:r>
          <w:t xml:space="preserve">Further details, e.g. regarding </w:t>
        </w:r>
      </w:ins>
      <w:ins w:id="253" w:author="Nokia (Jakob)" w:date="2025-09-25T11:24:00Z">
        <w:r>
          <w:t>how to determine the location information is up to</w:t>
        </w:r>
      </w:ins>
      <w:ins w:id="254" w:author="Nokia (Jakob)" w:date="2025-09-25T11:23:00Z">
        <w:r>
          <w:t xml:space="preserve"> UE implementation.</w:t>
        </w:r>
      </w:ins>
      <w:proofErr w:type="gramEnd"/>
    </w:p>
    <w:p w14:paraId="52DB9303" w14:textId="77777777" w:rsidR="00873ACB" w:rsidRDefault="00873ACB" w:rsidP="00873ACB">
      <w:pPr>
        <w:pStyle w:val="B2"/>
      </w:pPr>
      <w:r>
        <w:t>2&gt;</w:t>
      </w:r>
      <w:r>
        <w:tab/>
        <w:t>else:</w:t>
      </w:r>
    </w:p>
    <w:p w14:paraId="4CA3B341" w14:textId="77777777" w:rsidR="00873ACB" w:rsidRDefault="00873ACB" w:rsidP="00873ACB">
      <w:pPr>
        <w:pStyle w:val="ae"/>
      </w:pPr>
      <w:r>
        <w:t>3&gt;</w:t>
      </w:r>
      <w:r>
        <w:tab/>
        <w:t>consider itself not to be configured to provide location information for assisted SMTC configuration in RRC_CONNECTED state.</w:t>
      </w:r>
    </w:p>
    <w:p w14:paraId="3F20A44C" w14:textId="77777777" w:rsidR="00873ACB" w:rsidRDefault="00873ACB" w:rsidP="00873ACB">
      <w:r>
        <w:rPr>
          <w:b/>
        </w:rPr>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e"/>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5" w:author="CATT" w:date="2025-09-18T14:19:00Z">
        <w:r>
          <w:rPr>
            <w:rFonts w:hint="eastAsia"/>
          </w:rPr>
          <w:t>-side</w:t>
        </w:r>
      </w:ins>
      <w:r>
        <w:t xml:space="preserve"> data collection in accordance with 5.7.4;</w:t>
      </w:r>
    </w:p>
    <w:p w14:paraId="37A40E9F" w14:textId="77777777" w:rsidR="00873ACB" w:rsidRDefault="00873ACB" w:rsidP="00873ACB">
      <w:pPr>
        <w:pStyle w:val="ae"/>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e"/>
        <w:rPr>
          <w:rFonts w:eastAsia="等线"/>
        </w:rPr>
      </w:pPr>
      <w:r>
        <w:rPr>
          <w:b/>
        </w:rPr>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proofErr w:type="gramStart"/>
      <w:r>
        <w:rPr>
          <w:rFonts w:eastAsia="等线"/>
          <w:highlight w:val="yellow"/>
        </w:rPr>
        <w:t>in</w:t>
      </w:r>
      <w:proofErr w:type="gramEnd"/>
      <w:r>
        <w:rPr>
          <w:rFonts w:eastAsia="等线"/>
          <w:highlight w:val="yellow"/>
        </w:rPr>
        <w:t xml:space="preserve">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e"/>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e"/>
        <w:rPr>
          <w:rFonts w:eastAsia="等线"/>
        </w:rPr>
      </w:pPr>
    </w:p>
    <w:p w14:paraId="1B5B3E31" w14:textId="77777777" w:rsidR="00873ACB" w:rsidRDefault="00873ACB" w:rsidP="00873ACB">
      <w:pPr>
        <w:pStyle w:val="ae"/>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lastRenderedPageBreak/>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6"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t>3&gt;</w:t>
      </w:r>
      <w:r>
        <w:tab/>
        <w:t>consider itself not to be configured to report assistance information related to logging of radio measurements for network-side data collection</w:t>
      </w:r>
      <w:ins w:id="257" w:author="Lenovo" w:date="2025-09-22T14:20:00Z">
        <w:r>
          <w:rPr>
            <w:rFonts w:eastAsia="等线" w:hint="eastAsia"/>
          </w:rPr>
          <w:t xml:space="preserve"> </w:t>
        </w:r>
        <w:r>
          <w:t>in accordance with 5.7.4</w:t>
        </w:r>
      </w:ins>
      <w:r>
        <w:t>.</w:t>
      </w:r>
    </w:p>
    <w:p w14:paraId="61421A76" w14:textId="77777777" w:rsidR="00873ACB" w:rsidRDefault="00873ACB" w:rsidP="00873ACB">
      <w:pPr>
        <w:pStyle w:val="ae"/>
        <w:rPr>
          <w:rFonts w:eastAsia="等线"/>
        </w:rPr>
      </w:pPr>
    </w:p>
    <w:p w14:paraId="3FFE063F" w14:textId="77777777" w:rsidR="00873ACB" w:rsidRDefault="00873ACB" w:rsidP="00873ACB">
      <w:pPr>
        <w:pStyle w:val="ae"/>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 xml:space="preserve">consider </w:t>
      </w:r>
      <w:proofErr w:type="gramStart"/>
      <w:r>
        <w:t>itself</w:t>
      </w:r>
      <w:proofErr w:type="gramEnd"/>
      <w:r>
        <w:t xml:space="preserve">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e"/>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8" w:author="Sharp - Takuma.K" w:date="2025-09-29T17:36:00Z">
        <w:r>
          <w:rPr>
            <w:rFonts w:eastAsiaTheme="minorEastAsia" w:hint="eastAsia"/>
            <w:i/>
            <w:lang w:eastAsia="ja-JP"/>
          </w:rPr>
          <w:t>lease</w:t>
        </w:r>
      </w:ins>
      <w:del w:id="259"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lastRenderedPageBreak/>
        <w:t>J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e"/>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60"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1" w:author="Sharp-LIU Lei" w:date="2025-09-19T11:05:00Z">
        <w:r>
          <w:rPr>
            <w:rFonts w:eastAsia="等线"/>
          </w:rPr>
          <w:delText>2</w:delText>
        </w:r>
      </w:del>
      <w:ins w:id="262"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3" w:author="Sharp-LIU Lei" w:date="2025-09-19T11:05:00Z">
        <w:r>
          <w:delText>3</w:delText>
        </w:r>
      </w:del>
      <w:ins w:id="264"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5" w:author="Sharp-LIU Lei" w:date="2025-09-19T11:05:00Z">
        <w:r>
          <w:delText>3</w:delText>
        </w:r>
      </w:del>
      <w:ins w:id="266"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7" w:author="Sharp-LIU Lei" w:date="2025-09-19T11:06:00Z">
        <w:r>
          <w:delText>2</w:delText>
        </w:r>
      </w:del>
      <w:ins w:id="268"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9" w:author="Sharp-LIU Lei" w:date="2025-09-19T11:06:00Z">
        <w:r>
          <w:delText>3</w:delText>
        </w:r>
      </w:del>
      <w:ins w:id="270"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1" w:author="Sharp-LIU Lei" w:date="2025-09-19T11:06:00Z">
        <w:r>
          <w:delText>4</w:delText>
        </w:r>
      </w:del>
      <w:ins w:id="272"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3" w:author="Sharp-LIU Lei" w:date="2025-09-19T11:04:00Z"/>
          <w:rFonts w:eastAsia="等线"/>
        </w:rPr>
      </w:pPr>
      <w:ins w:id="274"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5" w:author="Sharp-LIU Lei" w:date="2025-09-19T11:04:00Z"/>
          <w:rFonts w:eastAsia="等线"/>
        </w:rPr>
      </w:pPr>
      <w:ins w:id="276"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7" w:author="Sharp-LIU Lei" w:date="2025-09-19T11:04:00Z"/>
        </w:rPr>
      </w:pPr>
      <w:ins w:id="278" w:author="Sharp-LIU Lei" w:date="2025-09-19T11:04:00Z">
        <w:r>
          <w:t>4&gt;</w:t>
        </w:r>
        <w:r>
          <w:tab/>
          <w:t>release SL-RLC1, if established;</w:t>
        </w:r>
      </w:ins>
    </w:p>
    <w:p w14:paraId="2CDA453B" w14:textId="77777777" w:rsidR="00873ACB" w:rsidRDefault="00873ACB" w:rsidP="00873ACB">
      <w:pPr>
        <w:ind w:left="1135"/>
        <w:rPr>
          <w:ins w:id="279" w:author="Sharp-LIU Lei" w:date="2025-09-19T11:04:00Z"/>
          <w:rFonts w:eastAsia="等线"/>
        </w:rPr>
      </w:pPr>
      <w:ins w:id="280"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1" w:author="Sharp-LIU Lei" w:date="2025-09-19T11:04:00Z"/>
          <w:rFonts w:eastAsia="等线"/>
        </w:rPr>
      </w:pPr>
      <w:ins w:id="282" w:author="Sharp-LIU Lei" w:date="2025-09-19T11:04:00Z">
        <w:r>
          <w:lastRenderedPageBreak/>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3" w:author="Sharp-LIU Lei" w:date="2025-09-19T11:04:00Z"/>
          <w:rFonts w:eastAsia="等线"/>
        </w:rPr>
      </w:pPr>
      <w:ins w:id="284"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5" w:author="Sharp-LIU Lei" w:date="2025-09-19T11:04:00Z"/>
          <w:rFonts w:eastAsia="等线"/>
        </w:rPr>
      </w:pPr>
      <w:ins w:id="286"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w:t>
      </w:r>
      <w:proofErr w:type="gramStart"/>
      <w:r w:rsidRPr="000C5C87">
        <w:rPr>
          <w:rFonts w:ascii="Times New Roman" w:hAnsi="Times New Roman"/>
          <w:sz w:val="20"/>
          <w:lang w:eastAsia="en-GB"/>
        </w:rPr>
        <w:t>Indicates</w:t>
      </w:r>
      <w:proofErr w:type="gramEnd"/>
      <w:r w:rsidRPr="000C5C87">
        <w:rPr>
          <w:rFonts w:ascii="Times New Roman" w:hAnsi="Times New Roman"/>
          <w:sz w:val="20"/>
          <w:lang w:eastAsia="en-GB"/>
        </w:rPr>
        <w:t xml:space="preserve">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w:t>
      </w:r>
      <w:proofErr w:type="gramStart"/>
      <w:r>
        <w:rPr>
          <w:rFonts w:ascii="Times New Roman" w:eastAsiaTheme="minorEastAsia" w:hAnsi="Times New Roman"/>
          <w:sz w:val="20"/>
        </w:rPr>
        <w:t xml:space="preserve">companies </w:t>
      </w:r>
      <w:r w:rsidRPr="000C5C87">
        <w:rPr>
          <w:rFonts w:ascii="Times New Roman" w:eastAsiaTheme="minorEastAsia" w:hAnsi="Times New Roman"/>
          <w:sz w:val="20"/>
        </w:rPr>
        <w:t>.</w:t>
      </w:r>
      <w:proofErr w:type="gramEnd"/>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w:t>
            </w:r>
            <w:proofErr w:type="gramStart"/>
            <w:r w:rsidRPr="00354080">
              <w:rPr>
                <w:rFonts w:eastAsia="等线"/>
              </w:rPr>
              <w:t>SCG</w:t>
            </w:r>
            <w:r>
              <w:rPr>
                <w:rFonts w:eastAsia="等线" w:hint="eastAsia"/>
              </w:rPr>
              <w:t xml:space="preserve"> .</w:t>
            </w:r>
            <w:proofErr w:type="gramEnd"/>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e"/>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e"/>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e"/>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lastRenderedPageBreak/>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t>Z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e"/>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e"/>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r>
      <w:proofErr w:type="gramStart"/>
      <w:r w:rsidRPr="00EE6E73">
        <w:rPr>
          <w:rFonts w:eastAsia="MS Mincho"/>
        </w:rPr>
        <w:t>the</w:t>
      </w:r>
      <w:proofErr w:type="gramEnd"/>
      <w:r w:rsidRPr="00EE6E73">
        <w:rPr>
          <w:rFonts w:eastAsia="MS Mincho"/>
        </w:rPr>
        <w:t xml:space="preserv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r>
      <w:proofErr w:type="gramStart"/>
      <w:r w:rsidRPr="00EE6E73">
        <w:rPr>
          <w:rFonts w:eastAsia="MS Mincho"/>
        </w:rPr>
        <w:t>the</w:t>
      </w:r>
      <w:proofErr w:type="gramEnd"/>
      <w:r w:rsidRPr="00EE6E73">
        <w:rPr>
          <w:rFonts w:eastAsia="MS Mincho"/>
        </w:rPr>
        <w:t xml:space="preserv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7" w:author="ZTE" w:date="2025-09-23T15:21:00Z"/>
          <w:rFonts w:eastAsia="MS Mincho"/>
        </w:rPr>
      </w:pPr>
      <w:r w:rsidRPr="00EE6E73">
        <w:rPr>
          <w:rFonts w:eastAsia="MS Mincho"/>
        </w:rPr>
        <w:t>-</w:t>
      </w:r>
      <w:r w:rsidRPr="00EE6E73">
        <w:rPr>
          <w:rFonts w:eastAsia="MS Mincho"/>
        </w:rPr>
        <w:tab/>
      </w:r>
      <w:proofErr w:type="gramStart"/>
      <w:r w:rsidRPr="00EE6E73">
        <w:rPr>
          <w:rFonts w:eastAsia="MS Mincho"/>
        </w:rPr>
        <w:t>the</w:t>
      </w:r>
      <w:proofErr w:type="gramEnd"/>
      <w:r w:rsidRPr="00EE6E73">
        <w:rPr>
          <w:rFonts w:eastAsia="MS Mincho"/>
        </w:rPr>
        <w:t xml:space="preserv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8" w:author="ZTE" w:date="2025-09-23T15:21:00Z"/>
          <w:rFonts w:eastAsia="MS Mincho"/>
        </w:rPr>
      </w:pPr>
      <w:ins w:id="289" w:author="ZTE" w:date="2025-09-23T15:21:00Z">
        <w:r w:rsidRPr="00EE6E73">
          <w:rPr>
            <w:rFonts w:eastAsia="MS Mincho"/>
          </w:rPr>
          <w:t>-</w:t>
        </w:r>
        <w:r w:rsidRPr="00EE6E73">
          <w:rPr>
            <w:rFonts w:eastAsia="MS Mincho"/>
          </w:rPr>
          <w:tab/>
        </w:r>
        <w:proofErr w:type="gramStart"/>
        <w:r w:rsidRPr="00EE6E73">
          <w:rPr>
            <w:rFonts w:eastAsia="MS Mincho"/>
          </w:rPr>
          <w:t>the</w:t>
        </w:r>
        <w:proofErr w:type="gramEnd"/>
        <w:r w:rsidRPr="00EE6E73">
          <w:rPr>
            <w:rFonts w:eastAsia="MS Mincho"/>
          </w:rPr>
          <w:t xml:space="preserve"> UE maintains </w:t>
        </w:r>
      </w:ins>
      <w:ins w:id="290" w:author="ZTE" w:date="2025-09-23T15:22:00Z">
        <w:r>
          <w:rPr>
            <w:rFonts w:eastAsia="MS Mincho"/>
          </w:rPr>
          <w:t>only one</w:t>
        </w:r>
      </w:ins>
      <w:ins w:id="291" w:author="ZTE" w:date="2025-09-23T15:21:00Z">
        <w:r w:rsidRPr="00EE6E73">
          <w:rPr>
            <w:rFonts w:eastAsia="MS Mincho"/>
          </w:rPr>
          <w:t xml:space="preserve"> </w:t>
        </w:r>
        <w:r w:rsidRPr="00EE6E73">
          <w:rPr>
            <w:i/>
          </w:rPr>
          <w:t>VarLTM-</w:t>
        </w:r>
      </w:ins>
      <w:ins w:id="292" w:author="ZTE" w:date="2025-09-23T15:23:00Z">
        <w:r w:rsidRPr="004B0266">
          <w:rPr>
            <w:i/>
          </w:rPr>
          <w:t>ServingCellNoSecurityChange</w:t>
        </w:r>
      </w:ins>
      <w:ins w:id="293" w:author="ZTE" w:date="2025-09-23T15:21:00Z">
        <w:r w:rsidRPr="00EE6E73">
          <w:rPr>
            <w:iCs/>
          </w:rPr>
          <w:t xml:space="preserve">, associated with </w:t>
        </w:r>
      </w:ins>
      <w:ins w:id="294" w:author="ZTE" w:date="2025-09-23T15:23:00Z">
        <w:r>
          <w:rPr>
            <w:iCs/>
          </w:rPr>
          <w:t>either</w:t>
        </w:r>
      </w:ins>
      <w:ins w:id="295" w:author="ZTE" w:date="2025-09-23T15:26:00Z">
        <w:r>
          <w:rPr>
            <w:iCs/>
          </w:rPr>
          <w:t xml:space="preserve"> the</w:t>
        </w:r>
      </w:ins>
      <w:ins w:id="296"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7" w:author="ZTE" w:date="2025-09-23T15:26:00Z">
        <w:r>
          <w:rPr>
            <w:rFonts w:eastAsia="MS Mincho"/>
          </w:rPr>
          <w:t xml:space="preserve"> the</w:t>
        </w:r>
      </w:ins>
      <w:ins w:id="298"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r>
      <w:proofErr w:type="gramStart"/>
      <w:r w:rsidRPr="00EE6E73">
        <w:rPr>
          <w:rFonts w:eastAsia="MS Mincho"/>
        </w:rPr>
        <w:t>the</w:t>
      </w:r>
      <w:proofErr w:type="gramEnd"/>
      <w:r w:rsidRPr="00EE6E73">
        <w:rPr>
          <w:rFonts w:eastAsia="MS Mincho"/>
        </w:rPr>
        <w:t xml:space="preserv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lastRenderedPageBreak/>
        <w:t xml:space="preserve">[Rapporteur] This was already discussed during the RRC implementation and that text was deleted because there </w:t>
      </w:r>
      <w:proofErr w:type="gramStart"/>
      <w:r>
        <w:t>is no scenarios</w:t>
      </w:r>
      <w:proofErr w:type="gramEnd"/>
      <w:r>
        <w:t xml:space="preserve"> where inter-CU MCG LTM and inter-CU SCG LTM are configured at the same time. </w:t>
      </w:r>
      <w:proofErr w:type="gramStart"/>
      <w:r>
        <w:t>Therefore, no scenarios where UE keeps two that that variables.</w:t>
      </w:r>
      <w:proofErr w:type="gramEnd"/>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t>Z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e"/>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e"/>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0"/>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9" w:name="_Toc193445549"/>
            <w:bookmarkStart w:id="300" w:name="_Toc193451354"/>
            <w:bookmarkStart w:id="301" w:name="_Toc193462619"/>
            <w:bookmarkStart w:id="302" w:name="_Toc201294906"/>
            <w:r w:rsidRPr="00EE6E73">
              <w:rPr>
                <w:rFonts w:eastAsia="MS Mincho"/>
              </w:rPr>
              <w:t>5.3.5.18.1</w:t>
            </w:r>
            <w:r w:rsidRPr="00EE6E73">
              <w:rPr>
                <w:rFonts w:eastAsia="MS Mincho"/>
              </w:rPr>
              <w:tab/>
              <w:t>LTM configuration</w:t>
            </w:r>
            <w:bookmarkEnd w:id="299"/>
            <w:bookmarkEnd w:id="300"/>
            <w:bookmarkEnd w:id="301"/>
            <w:bookmarkEnd w:id="302"/>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e"/>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3"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e"/>
      </w:pPr>
    </w:p>
    <w:p w14:paraId="5C10D9C9" w14:textId="77777777" w:rsidR="007D0A3D" w:rsidRDefault="007D0A3D" w:rsidP="007D0A3D">
      <w:r>
        <w:rPr>
          <w:b/>
        </w:rPr>
        <w:t>[Comments]</w:t>
      </w:r>
      <w:r>
        <w:t>:</w:t>
      </w:r>
    </w:p>
    <w:p w14:paraId="2D28AC14" w14:textId="77777777" w:rsidR="007D0A3D" w:rsidRDefault="007D0A3D" w:rsidP="00873ACB"/>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4" w:name="_Hlk209555109"/>
      <w:r w:rsidRPr="005E0519">
        <w:rPr>
          <w:rFonts w:ascii="Arial" w:hAnsi="Arial"/>
          <w:sz w:val="36"/>
        </w:rPr>
        <w:t>X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proofErr w:type="gramStart"/>
      <w:r w:rsidRPr="005E0519">
        <w:t>is</w:t>
      </w:r>
      <w:proofErr w:type="gramEnd"/>
      <w:r w:rsidRPr="005E0519">
        <w:t xml:space="preserve">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w:t>
      </w:r>
      <w:proofErr w:type="gramStart"/>
      <w:r w:rsidRPr="005E0519">
        <w:t>is</w:t>
      </w:r>
      <w:proofErr w:type="gramEnd"/>
      <w:r w:rsidRPr="005E0519">
        <w:t xml:space="preserve">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 xml:space="preserve">Hence, we suggest </w:t>
      </w:r>
      <w:proofErr w:type="gramStart"/>
      <w:r w:rsidRPr="005E0519">
        <w:rPr>
          <w:rFonts w:eastAsia="等线"/>
        </w:rPr>
        <w:t>to move</w:t>
      </w:r>
      <w:proofErr w:type="gramEnd"/>
      <w:r w:rsidRPr="005E0519">
        <w:rPr>
          <w:rFonts w:eastAsia="等线"/>
        </w:rPr>
        <w:t xml:space="preser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5"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6" w:author="Xiaomi" w:date="2025-09-17T15:55:00Z"/>
        </w:rPr>
      </w:pPr>
      <w:bookmarkStart w:id="307" w:name="_Hlk208923325"/>
      <w:del w:id="308"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9" w:author="Xiaomi" w:date="2025-09-17T17:22:00Z">
          <w:pPr>
            <w:ind w:left="1135" w:hanging="284"/>
          </w:pPr>
        </w:pPrChange>
      </w:pPr>
      <w:bookmarkStart w:id="310" w:name="_Hlk209017101"/>
      <w:bookmarkEnd w:id="307"/>
      <w:ins w:id="311" w:author="Xiaomi" w:date="2025-09-17T15:56:00Z">
        <w:r w:rsidRPr="005E0519">
          <w:t>2</w:t>
        </w:r>
      </w:ins>
      <w:del w:id="312"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3" w:author="Xiaomi" w:date="2025-09-17T17:23:00Z">
          <w:pPr>
            <w:ind w:left="1418" w:hanging="284"/>
          </w:pPr>
        </w:pPrChange>
      </w:pPr>
      <w:ins w:id="314" w:author="Xiaomi" w:date="2025-09-17T15:56:00Z">
        <w:r w:rsidRPr="005E0519">
          <w:t>3</w:t>
        </w:r>
      </w:ins>
      <w:del w:id="315"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6" w:author="Xiaomi" w:date="2025-09-17T17:22:00Z">
          <w:pPr>
            <w:ind w:left="1135" w:hanging="284"/>
          </w:pPr>
        </w:pPrChange>
      </w:pPr>
      <w:ins w:id="317" w:author="Xiaomi" w:date="2025-09-17T15:56:00Z">
        <w:r w:rsidRPr="005E0519">
          <w:t>2</w:t>
        </w:r>
      </w:ins>
      <w:del w:id="318"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9" w:author="Xiaomi" w:date="2025-09-17T17:23:00Z">
          <w:pPr>
            <w:ind w:left="1418" w:hanging="284"/>
          </w:pPr>
        </w:pPrChange>
      </w:pPr>
      <w:ins w:id="320" w:author="Xiaomi" w:date="2025-09-17T15:56:00Z">
        <w:r w:rsidRPr="005E0519">
          <w:t>3</w:t>
        </w:r>
      </w:ins>
      <w:del w:id="321"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10"/>
    <w:p w14:paraId="401C0212" w14:textId="77777777" w:rsidR="00873ACB" w:rsidRPr="005E0519" w:rsidRDefault="00873ACB" w:rsidP="00873ACB">
      <w:pPr>
        <w:ind w:left="851" w:hanging="284"/>
        <w:rPr>
          <w:ins w:id="322" w:author="Xiaomi" w:date="2025-09-17T15:55:00Z"/>
          <w:rFonts w:eastAsia="等线"/>
        </w:rPr>
      </w:pPr>
      <w:ins w:id="323"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w:t>
      </w:r>
      <w:proofErr w:type="gramStart"/>
      <w:r w:rsidRPr="005E0519">
        <w:t>is</w:t>
      </w:r>
      <w:proofErr w:type="gramEnd"/>
      <w:r w:rsidRPr="005E0519">
        <w:t xml:space="preserve">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w:t>
      </w:r>
      <w:proofErr w:type="gramStart"/>
      <w:r w:rsidRPr="005E0519">
        <w:t>is</w:t>
      </w:r>
      <w:proofErr w:type="gramEnd"/>
      <w:r w:rsidRPr="005E0519">
        <w:t xml:space="preserve">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5"/>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4"/>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e"/>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proofErr w:type="gramStart"/>
      <w:r>
        <w:rPr>
          <w:rFonts w:eastAsia="等线" w:hint="eastAsia"/>
        </w:rPr>
        <w:t>..</w:t>
      </w:r>
      <w:proofErr w:type="gramEnd"/>
    </w:p>
    <w:p w14:paraId="0C59A0C5" w14:textId="77777777" w:rsidR="00873ACB" w:rsidRDefault="00873ACB" w:rsidP="00873ACB">
      <w:pPr>
        <w:pStyle w:val="ae"/>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4" w:author="Xiaomi" w:date="2025-09-18T19:44:00Z">
        <w:r w:rsidRPr="005E0519" w:rsidDel="00BC5B7D">
          <w:delText>.</w:delText>
        </w:r>
      </w:del>
      <w:ins w:id="325" w:author="Xiaomi" w:date="2025-09-18T19:44:00Z">
        <w:r w:rsidRPr="00BC5B7D">
          <w:t>;</w:t>
        </w:r>
      </w:ins>
    </w:p>
    <w:p w14:paraId="146BFD5D" w14:textId="77777777" w:rsidR="00873ACB" w:rsidRPr="005E0519" w:rsidRDefault="00873ACB" w:rsidP="00873ACB">
      <w:pPr>
        <w:ind w:left="851" w:hanging="284"/>
        <w:rPr>
          <w:ins w:id="326" w:author="Xiaomi" w:date="2025-09-17T15:58:00Z"/>
        </w:rPr>
      </w:pPr>
      <w:ins w:id="327"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8" w:author="Xiaomi" w:date="2025-09-17T15:58:00Z"/>
        </w:rPr>
      </w:pPr>
      <w:ins w:id="329"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30" w:author="Xiaomi" w:date="2025-09-17T15:58:00Z"/>
        </w:rPr>
      </w:pPr>
      <w:ins w:id="331"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2" w:author="Xiaomi" w:date="2025-09-17T15:58:00Z"/>
        </w:rPr>
      </w:pPr>
      <w:ins w:id="333" w:author="Xiaomi" w:date="2025-09-17T15:58:00Z">
        <w:r w:rsidRPr="005E0519">
          <w:t>3&gt;</w:t>
        </w:r>
        <w:r w:rsidRPr="005E0519">
          <w:tab/>
          <w:t>stop the LTM cell switch conditions evaluation based on L3 measurements for all the LTM candidate configurations as specified in 5.3.5.18.x</w:t>
        </w:r>
      </w:ins>
      <w:ins w:id="334" w:author="Xiaomi" w:date="2025-09-18T19:45:00Z">
        <w:r>
          <w:t>.</w:t>
        </w:r>
      </w:ins>
    </w:p>
    <w:p w14:paraId="3FFBCA88" w14:textId="77777777" w:rsidR="00873ACB" w:rsidRDefault="00873ACB" w:rsidP="00873ACB">
      <w:pPr>
        <w:rPr>
          <w:rFonts w:eastAsia="等线"/>
        </w:rPr>
      </w:pPr>
      <w:r w:rsidRPr="00854525">
        <w:rPr>
          <w:rFonts w:eastAsia="等线"/>
        </w:rPr>
        <w:t xml:space="preserve">[Huawei] The execution </w:t>
      </w:r>
      <w:proofErr w:type="gramStart"/>
      <w:r w:rsidRPr="00854525">
        <w:rPr>
          <w:rFonts w:eastAsia="等线"/>
        </w:rPr>
        <w:t>condition that are</w:t>
      </w:r>
      <w:proofErr w:type="gramEnd"/>
      <w:r w:rsidRPr="00854525">
        <w:rPr>
          <w:rFonts w:eastAsia="等线"/>
        </w:rPr>
        <w:t xml:space="preserv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 xml:space="preserve">on the selected </w:t>
      </w:r>
      <w:proofErr w:type="gramStart"/>
      <w:r w:rsidRPr="005E0519">
        <w:rPr>
          <w:highlight w:val="yellow"/>
        </w:rPr>
        <w:t>cell</w:t>
      </w:r>
      <w:r w:rsidRPr="005E0519">
        <w:t>.,</w:t>
      </w:r>
      <w:proofErr w:type="gramEnd"/>
      <w:r w:rsidRPr="005E0519">
        <w:t xml:space="preserve">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w:t>
      </w:r>
      <w:proofErr w:type="gramStart"/>
      <w:r w:rsidRPr="005E0519">
        <w:rPr>
          <w:rFonts w:eastAsia="等线"/>
        </w:rPr>
        <w:t>triggered,</w:t>
      </w:r>
      <w:proofErr w:type="gramEnd"/>
      <w:r w:rsidRPr="005E0519">
        <w:rPr>
          <w:rFonts w:eastAsia="等线"/>
        </w:rPr>
        <w:t xml:space="preserve">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5"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5"/>
    </w:p>
    <w:p w14:paraId="4017D59D" w14:textId="77777777" w:rsidR="00873ACB" w:rsidRPr="005E0519" w:rsidRDefault="00873ACB" w:rsidP="00873ACB">
      <w:pPr>
        <w:ind w:left="851" w:hanging="284"/>
        <w:rPr>
          <w:ins w:id="336" w:author="Xiaomi" w:date="2025-09-17T17:18:00Z"/>
        </w:rPr>
      </w:pPr>
      <w:ins w:id="337"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8"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e"/>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r>
      <w:proofErr w:type="gramStart"/>
      <w:r>
        <w:t>the</w:t>
      </w:r>
      <w:proofErr w:type="gramEnd"/>
      <w:r>
        <w:t xml:space="preserv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r>
      <w:proofErr w:type="gramStart"/>
      <w:r>
        <w:rPr>
          <w:highlight w:val="yellow"/>
        </w:rPr>
        <w:t>the</w:t>
      </w:r>
      <w:proofErr w:type="gramEnd"/>
      <w:r>
        <w:rPr>
          <w:highlight w:val="yellow"/>
        </w:rPr>
        <w:t xml:space="preserv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r>
      <w:proofErr w:type="gramStart"/>
      <w:r>
        <w:t>the</w:t>
      </w:r>
      <w:proofErr w:type="gramEnd"/>
      <w:r>
        <w:t xml:space="preserv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r>
      <w:proofErr w:type="gramStart"/>
      <w:r>
        <w:t>the</w:t>
      </w:r>
      <w:proofErr w:type="gramEnd"/>
      <w:r>
        <w:t xml:space="preserve"> MCG C-RNTI;</w:t>
      </w:r>
    </w:p>
    <w:p w14:paraId="0D786CB6" w14:textId="77777777" w:rsidR="00873ACB" w:rsidRDefault="00873ACB" w:rsidP="00873ACB">
      <w:pPr>
        <w:pStyle w:val="B3"/>
      </w:pPr>
      <w:r>
        <w:t>-</w:t>
      </w:r>
      <w:r>
        <w:tab/>
      </w:r>
      <w:proofErr w:type="gramStart"/>
      <w:r>
        <w:t>the</w:t>
      </w:r>
      <w:proofErr w:type="gramEnd"/>
      <w:r>
        <w:t xml:space="preserve"> AS security configurations associated with the master key;</w:t>
      </w:r>
    </w:p>
    <w:p w14:paraId="5FEF3B83" w14:textId="77777777" w:rsidR="00873ACB" w:rsidRDefault="00873ACB" w:rsidP="00873ACB">
      <w:pPr>
        <w:pStyle w:val="B3"/>
      </w:pPr>
      <w:r>
        <w:t>-</w:t>
      </w:r>
      <w:r>
        <w:tab/>
      </w:r>
      <w:proofErr w:type="gramStart"/>
      <w:r>
        <w:t>the</w:t>
      </w:r>
      <w:proofErr w:type="gramEnd"/>
      <w:r>
        <w:t xml:space="preserv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r>
      <w:proofErr w:type="gramStart"/>
      <w:r>
        <w:t>the</w:t>
      </w:r>
      <w:proofErr w:type="gramEnd"/>
      <w:r>
        <w:t xml:space="preserve"> </w:t>
      </w:r>
      <w:r>
        <w:rPr>
          <w:i/>
          <w:iCs/>
        </w:rPr>
        <w:t xml:space="preserve">ServingCellConfigCommon </w:t>
      </w:r>
      <w:r>
        <w:t>of the PCell;</w:t>
      </w:r>
    </w:p>
    <w:p w14:paraId="688CC796" w14:textId="77777777" w:rsidR="00873ACB" w:rsidRDefault="00873ACB" w:rsidP="00873ACB">
      <w:pPr>
        <w:pStyle w:val="ae"/>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e"/>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e"/>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e"/>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r>
      <w:proofErr w:type="gramStart"/>
      <w:r>
        <w:t>the</w:t>
      </w:r>
      <w:proofErr w:type="gramEnd"/>
      <w:r>
        <w:t xml:space="preserv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9" w:author="MediaTek" w:date="2025-09-23T10:35:00Z"/>
        </w:rPr>
      </w:pPr>
      <w:r>
        <w:t>-</w:t>
      </w:r>
      <w:r>
        <w:tab/>
      </w:r>
      <w:proofErr w:type="gramStart"/>
      <w:r>
        <w:t>the</w:t>
      </w:r>
      <w:proofErr w:type="gramEnd"/>
      <w:r>
        <w:t xml:space="preserve"> UE variables </w:t>
      </w:r>
      <w:r>
        <w:rPr>
          <w:i/>
          <w:iCs/>
        </w:rPr>
        <w:t>VarLTM-ServingCellNoResetID</w:t>
      </w:r>
      <w:del w:id="340" w:author="MediaTek" w:date="2025-09-23T10:35:00Z">
        <w:r>
          <w:rPr>
            <w:i/>
            <w:iCs/>
          </w:rPr>
          <w:delText>,</w:delText>
        </w:r>
      </w:del>
      <w:ins w:id="341" w:author="MediaTek" w:date="2025-09-23T10:35:00Z">
        <w:r>
          <w:rPr>
            <w:i/>
            <w:iCs/>
          </w:rPr>
          <w:t xml:space="preserve"> </w:t>
        </w:r>
        <w:r>
          <w:t>and</w:t>
        </w:r>
      </w:ins>
      <w:r>
        <w:rPr>
          <w:iCs/>
        </w:rPr>
        <w:t xml:space="preserve"> </w:t>
      </w:r>
      <w:r>
        <w:rPr>
          <w:i/>
          <w:iCs/>
        </w:rPr>
        <w:t>VarLTM-ServingCellUE-MeasuredTA-ID</w:t>
      </w:r>
      <w:ins w:id="342" w:author="MediaTek" w:date="2025-09-23T10:36:00Z">
        <w:r>
          <w:t xml:space="preserve"> associated with</w:t>
        </w:r>
      </w:ins>
      <w:ins w:id="343" w:author="MediaTek" w:date="2025-09-23T10:41:00Z">
        <w:r>
          <w:t xml:space="preserve"> the</w:t>
        </w:r>
      </w:ins>
      <w:ins w:id="344" w:author="MediaTek" w:date="2025-09-23T10:36:00Z">
        <w:r>
          <w:t xml:space="preserve"> </w:t>
        </w:r>
        <w:r>
          <w:rPr>
            <w:i/>
            <w:iCs/>
          </w:rPr>
          <w:t>ltm-Config</w:t>
        </w:r>
        <w:r>
          <w:t xml:space="preserve"> for LTM on the MCG</w:t>
        </w:r>
      </w:ins>
      <w:ins w:id="345" w:author="MediaTek" w:date="2025-09-23T10:37:00Z">
        <w:r>
          <w:t xml:space="preserve"> (if configured)</w:t>
        </w:r>
      </w:ins>
      <w:del w:id="346"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7" w:author="MediaTek" w:date="2025-09-23T10:35:00Z">
        <w:r>
          <w:t>-</w:t>
        </w:r>
        <w:r>
          <w:tab/>
        </w:r>
        <w:proofErr w:type="gramStart"/>
        <w:r>
          <w:t>the</w:t>
        </w:r>
        <w:proofErr w:type="gramEnd"/>
        <w:r>
          <w:t xml:space="preserve"> UE variable </w:t>
        </w:r>
        <w:r>
          <w:rPr>
            <w:i/>
          </w:rPr>
          <w:t>VarLTM-ServingCellNoSecurityChange</w:t>
        </w:r>
        <w:r>
          <w:t>;</w:t>
        </w:r>
      </w:ins>
    </w:p>
    <w:p w14:paraId="68012E58" w14:textId="77777777" w:rsidR="00873ACB" w:rsidRDefault="00873ACB" w:rsidP="00873ACB">
      <w:pPr>
        <w:pStyle w:val="B3"/>
      </w:pPr>
      <w:r>
        <w:t>-</w:t>
      </w:r>
      <w:r>
        <w:tab/>
      </w:r>
      <w:proofErr w:type="gramStart"/>
      <w:r>
        <w:t>the</w:t>
      </w:r>
      <w:proofErr w:type="gramEnd"/>
      <w:r>
        <w:t xml:space="preserv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r>
      <w:proofErr w:type="gramStart"/>
      <w:r>
        <w:t>the</w:t>
      </w:r>
      <w:proofErr w:type="gramEnd"/>
      <w:r>
        <w:t xml:space="preserve"> MCG C-RNTI;</w:t>
      </w:r>
    </w:p>
    <w:p w14:paraId="307D38F3" w14:textId="77777777" w:rsidR="00873ACB" w:rsidRDefault="00873ACB" w:rsidP="00873ACB">
      <w:pPr>
        <w:pStyle w:val="B3"/>
      </w:pPr>
      <w:r>
        <w:t>-</w:t>
      </w:r>
      <w:r>
        <w:tab/>
      </w:r>
      <w:proofErr w:type="gramStart"/>
      <w:r>
        <w:t>the</w:t>
      </w:r>
      <w:proofErr w:type="gramEnd"/>
      <w:r>
        <w:t xml:space="preserve"> AS security configurations associated with the master key;</w:t>
      </w:r>
    </w:p>
    <w:p w14:paraId="4EFE9E83" w14:textId="77777777" w:rsidR="00873ACB" w:rsidRDefault="00873ACB" w:rsidP="00873ACB">
      <w:pPr>
        <w:pStyle w:val="B3"/>
      </w:pPr>
      <w:r>
        <w:t>-</w:t>
      </w:r>
      <w:r>
        <w:tab/>
      </w:r>
      <w:proofErr w:type="gramStart"/>
      <w:r>
        <w:t>the</w:t>
      </w:r>
      <w:proofErr w:type="gramEnd"/>
      <w:r>
        <w:t xml:space="preserv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r>
      <w:proofErr w:type="gramStart"/>
      <w:r>
        <w:t>the</w:t>
      </w:r>
      <w:proofErr w:type="gramEnd"/>
      <w:r>
        <w:t xml:space="preserv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w:t>
      </w:r>
      <w:proofErr w:type="gramStart"/>
      <w:r>
        <w:t>configurations is</w:t>
      </w:r>
      <w:proofErr w:type="gramEnd"/>
      <w:r>
        <w:t xml:space="preserve">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e"/>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e"/>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8" w:author="ZTE" w:date="2025-09-23T16:24:00Z"/>
        </w:rPr>
      </w:pPr>
      <w:r w:rsidRPr="00EE6E73">
        <w:t>1&gt;</w:t>
      </w:r>
      <w:r w:rsidRPr="00EE6E73">
        <w:tab/>
        <w:t>if the LTM cell switch is triggered on the SCG</w:t>
      </w:r>
      <w:ins w:id="349" w:author="ZTE" w:date="2025-09-23T16:24:00Z">
        <w:r>
          <w:t>; and</w:t>
        </w:r>
      </w:ins>
    </w:p>
    <w:p w14:paraId="2AB56E77" w14:textId="77777777" w:rsidR="00873ACB" w:rsidRPr="00EE6E73" w:rsidRDefault="00873ACB" w:rsidP="00873ACB">
      <w:pPr>
        <w:pStyle w:val="B1"/>
      </w:pPr>
      <w:ins w:id="350"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e"/>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mrdc-ReleaseAndAdd is always included if there is an SCG. </w:t>
      </w:r>
      <w:proofErr w:type="gramStart"/>
      <w:r w:rsidRPr="001A10D9">
        <w:t>So whether the UE release the SCG or not is enforced by the ASN.1 signalling (and network).</w:t>
      </w:r>
      <w:proofErr w:type="gramEnd"/>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e"/>
        <w:rPr>
          <w:rFonts w:eastAsiaTheme="minorEastAsia"/>
          <w:lang w:val="en-US" w:eastAsia="ja-JP"/>
        </w:rPr>
      </w:pPr>
      <w:r>
        <w:rPr>
          <w:b/>
        </w:rPr>
        <w:lastRenderedPageBreak/>
        <w:br/>
        <w:t>[Description]</w:t>
      </w:r>
      <w:r>
        <w:t>:</w:t>
      </w:r>
      <w:r w:rsidRPr="00320952">
        <w:rPr>
          <w:rFonts w:eastAsia="等线"/>
        </w:rPr>
        <w:t xml:space="preserve"> </w:t>
      </w:r>
      <w:r w:rsidRPr="0077059A">
        <w:rPr>
          <w:rFonts w:eastAsiaTheme="minorEastAsia"/>
          <w:lang w:val="en-US" w:eastAsia="ja-JP"/>
        </w:rPr>
        <w:t xml:space="preserve">There is ambiguity regarding which sk-Counter should be selected. In the current wording, </w:t>
      </w:r>
      <w:proofErr w:type="gramStart"/>
      <w:r w:rsidRPr="0077059A">
        <w:rPr>
          <w:rFonts w:eastAsiaTheme="minorEastAsia"/>
          <w:lang w:val="en-US" w:eastAsia="ja-JP"/>
        </w:rPr>
        <w:t>an</w:t>
      </w:r>
      <w:proofErr w:type="gramEnd"/>
      <w:r w:rsidRPr="0077059A">
        <w:rPr>
          <w:rFonts w:eastAsiaTheme="minorEastAsia"/>
          <w:lang w:val="en-US" w:eastAsia="ja-JP"/>
        </w:rPr>
        <w:t xml:space="preserve">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e"/>
        <w:rPr>
          <w:rFonts w:eastAsiaTheme="minorEastAsia"/>
          <w:lang w:val="en-US" w:eastAsia="ja-JP"/>
        </w:rPr>
      </w:pPr>
    </w:p>
    <w:p w14:paraId="25ED372B"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1"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2"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3"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4"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e"/>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w:t>
      </w:r>
      <w:proofErr w:type="gramStart"/>
      <w:r>
        <w:t>value</w:t>
      </w:r>
      <w:proofErr w:type="gramEnd"/>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VarLTM-ServingCellNoSecurityChange-</w:t>
      </w:r>
      <w:proofErr w:type="gramStart"/>
      <w:r>
        <w:t>r19 :</w:t>
      </w:r>
      <w:proofErr w:type="gramEnd"/>
      <w:r>
        <w:t xml:space="preserve">:=     </w:t>
      </w:r>
      <w:r>
        <w:rPr>
          <w:color w:val="993366"/>
        </w:rPr>
        <w:t>SEQUENCE</w:t>
      </w:r>
      <w:r>
        <w:t xml:space="preserve"> {</w:t>
      </w:r>
    </w:p>
    <w:p w14:paraId="6BB04AA2" w14:textId="77777777" w:rsidR="00873ACB" w:rsidRDefault="00873ACB" w:rsidP="00873ACB">
      <w:pPr>
        <w:pStyle w:val="PL"/>
        <w:rPr>
          <w:color w:val="993366"/>
        </w:rPr>
      </w:pPr>
      <w:r>
        <w:t xml:space="preserve">    </w:t>
      </w:r>
      <w:proofErr w:type="gramStart"/>
      <w:r>
        <w:t>ltm-ServingCellNoSecurityChangeID-r19</w:t>
      </w:r>
      <w:proofErr w:type="gramEnd"/>
      <w:r>
        <w:t xml:space="preserve">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proofErr w:type="gramStart"/>
      <w:r>
        <w:t>ltm-SK-Counters-r19</w:t>
      </w:r>
      <w:proofErr w:type="gramEnd"/>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e"/>
        <w:rPr>
          <w:rFonts w:eastAsia="等线"/>
        </w:rPr>
      </w:pPr>
    </w:p>
    <w:p w14:paraId="0C6FC3AE" w14:textId="77777777" w:rsidR="00873ACB" w:rsidRPr="00320952" w:rsidRDefault="00873ACB" w:rsidP="00873ACB">
      <w:pPr>
        <w:pStyle w:val="ae"/>
        <w:rPr>
          <w:rFonts w:eastAsia="等线"/>
        </w:rPr>
      </w:pPr>
      <w:r>
        <w:rPr>
          <w:rFonts w:eastAsia="等线" w:hint="eastAsia"/>
        </w:rPr>
        <w:lastRenderedPageBreak/>
        <w:t>.</w:t>
      </w:r>
    </w:p>
    <w:p w14:paraId="36B2AED9" w14:textId="77777777" w:rsidR="00873ACB" w:rsidRDefault="00873ACB" w:rsidP="00873ACB">
      <w:pPr>
        <w:pStyle w:val="ae"/>
        <w:rPr>
          <w:rFonts w:eastAsia="等线"/>
        </w:rPr>
      </w:pPr>
      <w:r>
        <w:rPr>
          <w:b/>
        </w:rPr>
        <w:t>[Proposed Change]</w:t>
      </w:r>
      <w:r>
        <w:t xml:space="preserve">: </w:t>
      </w:r>
    </w:p>
    <w:p w14:paraId="7FEA7CFD" w14:textId="77777777" w:rsidR="00873ACB" w:rsidRDefault="00873ACB" w:rsidP="00873ACB">
      <w:pPr>
        <w:pStyle w:val="ae"/>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e"/>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e"/>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e"/>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e"/>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5" w:author="MediaTek" w:date="2025-09-23T13:08:00Z">
        <w:r>
          <w:delText xml:space="preserve">after the end of this procedure, </w:delText>
        </w:r>
      </w:del>
      <w:r>
        <w:t>trigger the PDCP entity of this DRB to perform data recovery as specified in TS 38.323 [5]</w:t>
      </w:r>
      <w:del w:id="356"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 xml:space="preserve">True, it seems there is a repetition, but the procedural text does not </w:t>
      </w:r>
      <w:proofErr w:type="gramStart"/>
      <w:r w:rsidRPr="00806140">
        <w:rPr>
          <w:rFonts w:eastAsia="等线"/>
        </w:rPr>
        <w:t>seems</w:t>
      </w:r>
      <w:proofErr w:type="gramEnd"/>
      <w:r w:rsidRPr="00806140">
        <w:rPr>
          <w:rFonts w:eastAsia="等线"/>
        </w:rPr>
        <w:t xml:space="preserve">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t>C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e"/>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e"/>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e"/>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e"/>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e"/>
        <w:rPr>
          <w:rFonts w:eastAsia="等线"/>
        </w:rPr>
      </w:pPr>
      <w:r w:rsidRPr="00047EA5">
        <w:rPr>
          <w:rFonts w:eastAsia="等线"/>
        </w:rPr>
        <w:lastRenderedPageBreak/>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e"/>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e"/>
      </w:pPr>
      <w:r>
        <w:rPr>
          <w:b/>
        </w:rPr>
        <w:t>[Proposed Change]</w:t>
      </w:r>
      <w:r>
        <w:t xml:space="preserve">: </w:t>
      </w:r>
    </w:p>
    <w:p w14:paraId="300CE2A6" w14:textId="77777777" w:rsidR="00047EA5" w:rsidRPr="00047EA5" w:rsidRDefault="00047EA5" w:rsidP="00047EA5">
      <w:pPr>
        <w:pStyle w:val="ae"/>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7"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8" w:author="Ericsson" w:date="2025-10-27T18:37:00Z"/>
        </w:rPr>
        <w:pPrChange w:id="359" w:author="Ericsson" w:date="2025-10-27T18:37:00Z">
          <w:pPr>
            <w:pStyle w:val="B3"/>
          </w:pPr>
        </w:pPrChange>
      </w:pPr>
      <w:del w:id="360"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1"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e"/>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e"/>
      </w:pPr>
    </w:p>
    <w:p w14:paraId="017FDEB4" w14:textId="77777777" w:rsidR="00873ACB" w:rsidRDefault="00873ACB" w:rsidP="00873ACB">
      <w:pPr>
        <w:pStyle w:val="ae"/>
        <w:rPr>
          <w:rFonts w:eastAsia="等线"/>
        </w:rPr>
      </w:pPr>
      <w:r>
        <w:rPr>
          <w:b/>
        </w:rPr>
        <w:t xml:space="preserve"> [Proposed Change]</w:t>
      </w:r>
      <w:r>
        <w:t xml:space="preserve">: </w:t>
      </w:r>
    </w:p>
    <w:p w14:paraId="218F42D5" w14:textId="77777777" w:rsidR="00873ACB" w:rsidRPr="0024263B" w:rsidRDefault="00873ACB" w:rsidP="00873ACB">
      <w:pPr>
        <w:pStyle w:val="ae"/>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e"/>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e"/>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e"/>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w:t>
      </w:r>
      <w:proofErr w:type="gramStart"/>
      <w:r w:rsidRPr="00FD3991">
        <w:t>to add</w:t>
      </w:r>
      <w:proofErr w:type="gramEnd"/>
      <w:r w:rsidRPr="00FD3991">
        <w:t xml:space="preserve">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58062FB" w14:textId="77777777" w:rsidR="00873ACB" w:rsidRPr="00FD3991" w:rsidRDefault="00873ACB" w:rsidP="00873ACB">
      <w:pPr>
        <w:ind w:left="568" w:hanging="284"/>
        <w:rPr>
          <w:ins w:id="362"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3" w:author="Xiaomi" w:date="2025-09-17T17:27:00Z"/>
          <w:rFonts w:eastAsia="等线"/>
        </w:rPr>
      </w:pPr>
      <w:ins w:id="364"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5" w:name="_Hlk208931484"/>
      <w:bookmarkStart w:id="366"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7" w:name="_Hlk208931499"/>
      <w:bookmarkEnd w:id="365"/>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6"/>
    <w:bookmarkEnd w:id="367"/>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8"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9" w:author="Xiaomi" w:date="2025-09-17T17:43:00Z">
        <w:r w:rsidRPr="00FD3991">
          <w:t>:</w:t>
        </w:r>
      </w:ins>
      <w:del w:id="370" w:author="Xiaomi" w:date="2025-09-17T17:43:00Z">
        <w:r w:rsidRPr="00FD3991" w:rsidDel="00093911">
          <w:delText>; or</w:delText>
        </w:r>
      </w:del>
    </w:p>
    <w:p w14:paraId="3B268113" w14:textId="77777777" w:rsidR="00873ACB" w:rsidRPr="00FD3991" w:rsidRDefault="00873ACB" w:rsidP="00873ACB">
      <w:pPr>
        <w:ind w:left="851" w:hanging="284"/>
      </w:pPr>
      <w:ins w:id="371" w:author="Xiaomi" w:date="2025-09-17T17:43:00Z">
        <w:r w:rsidRPr="00FD3991">
          <w:t>2</w:t>
        </w:r>
      </w:ins>
      <w:del w:id="372"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3" w:author="Xiaomi" w:date="2025-09-17T17:43:00Z">
        <w:r w:rsidRPr="00FD3991">
          <w:lastRenderedPageBreak/>
          <w:t>2</w:t>
        </w:r>
      </w:ins>
      <w:del w:id="374"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5" w:name="_Hlk209023420"/>
      <w:r w:rsidRPr="00FD3991">
        <w:t>:</w:t>
      </w:r>
      <w:bookmarkEnd w:id="375"/>
    </w:p>
    <w:p w14:paraId="5E770396" w14:textId="77777777" w:rsidR="00873ACB" w:rsidRPr="00FD3991" w:rsidRDefault="00873ACB" w:rsidP="00873ACB">
      <w:pPr>
        <w:ind w:left="1135" w:hanging="284"/>
      </w:pPr>
      <w:ins w:id="376" w:author="Xiaomi" w:date="2025-09-17T17:33:00Z">
        <w:r w:rsidRPr="00FD3991">
          <w:t>3</w:t>
        </w:r>
      </w:ins>
      <w:del w:id="377"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8" w:author="Xiaomi" w:date="2025-09-17T17:34:00Z">
        <w:r w:rsidRPr="00FD3991">
          <w:t>4</w:t>
        </w:r>
      </w:ins>
      <w:del w:id="379"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80" w:author="Xiaomi" w:date="2025-09-17T17:34:00Z">
        <w:r w:rsidRPr="00FD3991">
          <w:t>5</w:t>
        </w:r>
      </w:ins>
      <w:del w:id="381"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2" w:author="Xiaomi" w:date="2025-09-17T17:34:00Z">
        <w:r w:rsidRPr="00FD3991">
          <w:t>3</w:t>
        </w:r>
      </w:ins>
      <w:del w:id="383"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4" w:author="Xiaomi" w:date="2025-09-17T17:34:00Z">
        <w:r w:rsidRPr="00FD3991">
          <w:t>4</w:t>
        </w:r>
      </w:ins>
      <w:del w:id="385"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6" w:author="Xiaomi" w:date="2025-09-17T17:34:00Z">
        <w:r w:rsidRPr="00FD3991">
          <w:t>3</w:t>
        </w:r>
      </w:ins>
      <w:del w:id="387"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8" w:author="Xiaomi" w:date="2025-09-17T17:34:00Z">
        <w:r w:rsidRPr="00FD3991">
          <w:t>4</w:t>
        </w:r>
      </w:ins>
      <w:del w:id="389"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90" w:author="Xiaomi" w:date="2025-09-17T17:34:00Z">
        <w:r w:rsidRPr="00FD3991">
          <w:t>5</w:t>
        </w:r>
      </w:ins>
      <w:del w:id="391"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2" w:name="_Hlk208936304"/>
      <w:ins w:id="393" w:author="Xiaomi" w:date="2025-09-17T17:34:00Z">
        <w:r w:rsidRPr="00FD3991">
          <w:t>1</w:t>
        </w:r>
      </w:ins>
      <w:del w:id="394"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8"/>
    <w:bookmarkEnd w:id="392"/>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 xml:space="preserve">Incorrect accordance section of the </w:t>
            </w:r>
            <w:r w:rsidRPr="00FD3991">
              <w:rPr>
                <w:rFonts w:eastAsia="等线"/>
              </w:rPr>
              <w:lastRenderedPageBreak/>
              <w:t>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lastRenderedPageBreak/>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proofErr w:type="gramStart"/>
      <w:r w:rsidRPr="00FD3991">
        <w:rPr>
          <w:rFonts w:eastAsia="等线" w:hint="eastAsia"/>
        </w:rPr>
        <w:t>&gt; ,</w:t>
      </w:r>
      <w:proofErr w:type="gramEnd"/>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w:t>
      </w:r>
      <w:proofErr w:type="gramStart"/>
      <w:r w:rsidRPr="00FD3991">
        <w:rPr>
          <w:rFonts w:eastAsia="等线"/>
        </w:rPr>
        <w:t>to change</w:t>
      </w:r>
      <w:proofErr w:type="gramEnd"/>
      <w:r w:rsidRPr="00FD3991">
        <w:rPr>
          <w:rFonts w:eastAsia="等线"/>
        </w:rPr>
        <w:t xml:space="preserv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proofErr w:type="gramStart"/>
      <w:r w:rsidRPr="00FD3991">
        <w:t>the</w:t>
      </w:r>
      <w:proofErr w:type="gramEnd"/>
      <w:r w:rsidRPr="00FD3991">
        <w:t xml:space="preserve"> selected cell in accordance with </w:t>
      </w:r>
      <w:ins w:id="395" w:author="Xiaomi" w:date="2025-09-17T17:45:00Z">
        <w:r w:rsidRPr="00FD3991">
          <w:t>5.3.5.18.6</w:t>
        </w:r>
      </w:ins>
      <w:del w:id="396"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w:t>
      </w:r>
      <w:proofErr w:type="gramStart"/>
      <w:r w:rsidRPr="00A717B8">
        <w:rPr>
          <w:rFonts w:eastAsia="等线"/>
        </w:rPr>
        <w:t>select</w:t>
      </w:r>
      <w:proofErr w:type="gramEnd"/>
      <w:r w:rsidRPr="00A717B8">
        <w:rPr>
          <w:rFonts w:eastAsia="等线"/>
        </w:rPr>
        <w:t xml:space="preserve">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 xml:space="preserve">Handling of radio bearers during LTM </w:t>
            </w:r>
            <w:r>
              <w:rPr>
                <w:rFonts w:eastAsia="等线"/>
              </w:rPr>
              <w:lastRenderedPageBreak/>
              <w:t>cell switch</w:t>
            </w:r>
          </w:p>
        </w:tc>
        <w:tc>
          <w:tcPr>
            <w:tcW w:w="520" w:type="pct"/>
          </w:tcPr>
          <w:p w14:paraId="3F4E9662" w14:textId="77777777" w:rsidR="00873ACB" w:rsidRPr="001B60DD" w:rsidRDefault="00873ACB" w:rsidP="00FE0600">
            <w:pPr>
              <w:rPr>
                <w:rFonts w:eastAsia="等线"/>
              </w:rPr>
            </w:pPr>
            <w:r w:rsidRPr="00FD23E4">
              <w:rPr>
                <w:rFonts w:eastAsia="等线"/>
              </w:rPr>
              <w:lastRenderedPageBreak/>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e"/>
      </w:pPr>
      <w:r>
        <w:rPr>
          <w:b/>
        </w:rPr>
        <w:lastRenderedPageBreak/>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e"/>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w:t>
      </w:r>
      <w:proofErr w:type="gramStart"/>
      <w:r w:rsidRPr="00FD3991">
        <w:t>is</w:t>
      </w:r>
      <w:proofErr w:type="gramEnd"/>
      <w:r w:rsidRPr="00FD3991">
        <w:t xml:space="preserve">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proofErr w:type="gramStart"/>
      <w:r w:rsidRPr="00FD3991">
        <w:t>is</w:t>
      </w:r>
      <w:proofErr w:type="gramEnd"/>
      <w:r w:rsidRPr="00FD3991">
        <w:t xml:space="preserve">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lastRenderedPageBreak/>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7"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8" w:author="Xiaomi" w:date="2025-09-17T17:47:00Z">
        <w:r w:rsidRPr="00FD3991" w:rsidDel="00093911">
          <w:delText xml:space="preserve">selected </w:delText>
        </w:r>
      </w:del>
      <w:r w:rsidRPr="00FD3991">
        <w:t>LTM candidate configuration</w:t>
      </w:r>
      <w:ins w:id="399"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w:t>
      </w:r>
      <w:proofErr w:type="gramStart"/>
      <w:r w:rsidRPr="00FD3991">
        <w:t>is</w:t>
      </w:r>
      <w:proofErr w:type="gramEnd"/>
      <w:r w:rsidRPr="00FD3991">
        <w:t xml:space="preserve">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proofErr w:type="gramStart"/>
      <w:r w:rsidRPr="00FD3991">
        <w:t>is</w:t>
      </w:r>
      <w:proofErr w:type="gramEnd"/>
      <w:r w:rsidRPr="00FD3991">
        <w:t xml:space="preserve">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7"/>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0"/>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lastRenderedPageBreak/>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400" w:name="_Hlk212819762"/>
            <w:r>
              <w:t xml:space="preserve">is triggered by LTM configuration </w:t>
            </w:r>
            <w:bookmarkEnd w:id="400"/>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e"/>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0"/>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1" w:name="_Toc193445476"/>
            <w:bookmarkStart w:id="402" w:name="_Toc193451281"/>
            <w:bookmarkStart w:id="403" w:name="_Toc193462546"/>
            <w:bookmarkStart w:id="404" w:name="_Toc201294833"/>
            <w:bookmarkStart w:id="405"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e"/>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1"/>
            <w:bookmarkEnd w:id="402"/>
            <w:bookmarkEnd w:id="403"/>
            <w:bookmarkEnd w:id="404"/>
            <w:bookmarkEnd w:id="405"/>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e"/>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e"/>
      </w:pPr>
    </w:p>
    <w:p w14:paraId="3EF88D35" w14:textId="70F0267E" w:rsidR="00722EF1" w:rsidRDefault="00722EF1" w:rsidP="00722EF1">
      <w:pPr>
        <w:pStyle w:val="ae"/>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e"/>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6" w:author="ZTE" w:date="2025-10-31T17:11:00Z"/>
        </w:rPr>
      </w:pPr>
      <w:del w:id="407"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8" w:author="ZTE" w:date="2025-10-31T17:11:00Z"/>
        </w:rPr>
      </w:pPr>
      <w:del w:id="409"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10" w:author="ZTE" w:date="2025-10-31T17:11:00Z"/>
        </w:rPr>
      </w:pPr>
      <w:del w:id="411"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2" w:author="ZTE" w:date="2025-10-31T17:11:00Z"/>
        </w:rPr>
      </w:pPr>
      <w:del w:id="413"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4" w:author="ZTE" w:date="2025-10-31T17:10:00Z"/>
        </w:rPr>
      </w:pPr>
      <w:r>
        <w:t>1&gt;</w:t>
      </w:r>
      <w:r>
        <w:tab/>
        <w:t>else if this procedure is triggered by LTM configuration as specified in 5.3.5.18.1</w:t>
      </w:r>
      <w:ins w:id="415" w:author="ZTE" w:date="2025-10-31T17:09:00Z">
        <w:r>
          <w:t>:</w:t>
        </w:r>
      </w:ins>
    </w:p>
    <w:p w14:paraId="420A3C2B" w14:textId="77777777" w:rsidR="00722EF1" w:rsidRPr="00754505" w:rsidRDefault="00722EF1">
      <w:pPr>
        <w:pStyle w:val="B2"/>
        <w:rPr>
          <w:ins w:id="416" w:author="ZTE" w:date="2025-10-31T17:10:00Z"/>
        </w:rPr>
        <w:pPrChange w:id="417" w:author="ZTE" w:date="2025-10-31T17:10:00Z">
          <w:pPr>
            <w:pStyle w:val="B1"/>
          </w:pPr>
        </w:pPrChange>
      </w:pPr>
      <w:ins w:id="418"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9" w:author="ZTE" w:date="2025-10-31T17:10:00Z"/>
        </w:rPr>
        <w:pPrChange w:id="420" w:author="ZTE" w:date="2025-10-31T17:10:00Z">
          <w:pPr>
            <w:pStyle w:val="B2"/>
          </w:pPr>
        </w:pPrChange>
      </w:pPr>
      <w:ins w:id="421"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2" w:author="ZTE" w:date="2025-10-31T17:10:00Z"/>
        </w:rPr>
        <w:pPrChange w:id="423" w:author="ZTE" w:date="2025-10-31T17:10:00Z">
          <w:pPr>
            <w:pStyle w:val="B1"/>
          </w:pPr>
        </w:pPrChange>
      </w:pPr>
      <w:ins w:id="424"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5" w:author="ZTE" w:date="2025-10-31T17:09:00Z"/>
        </w:rPr>
        <w:pPrChange w:id="426" w:author="ZTE" w:date="2025-10-31T17:11:00Z">
          <w:pPr>
            <w:pStyle w:val="B1"/>
          </w:pPr>
        </w:pPrChange>
      </w:pPr>
      <w:ins w:id="427"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8" w:author="ZTE" w:date="2025-10-31T17:10:00Z">
        <w:r w:rsidDel="00754505">
          <w:delText xml:space="preserve"> and </w:delText>
        </w:r>
      </w:del>
      <w:ins w:id="429"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30" w:author="ZTE" w:date="2025-10-31T17:11:00Z">
          <w:pPr>
            <w:pStyle w:val="B2"/>
          </w:pPr>
        </w:pPrChange>
      </w:pPr>
      <w:del w:id="431" w:author="ZTE" w:date="2025-10-31T17:11:00Z">
        <w:r w:rsidDel="00754505">
          <w:delText>2</w:delText>
        </w:r>
      </w:del>
      <w:ins w:id="432"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w:t>
      </w:r>
      <w:proofErr w:type="gramStart"/>
      <w:r>
        <w:t>is</w:t>
      </w:r>
      <w:proofErr w:type="gramEnd"/>
      <w:r>
        <w:t xml:space="preserve">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w:t>
      </w:r>
      <w:proofErr w:type="gramStart"/>
      <w:r>
        <w:t>is</w:t>
      </w:r>
      <w:proofErr w:type="gramEnd"/>
      <w:r>
        <w:t xml:space="preserve">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e"/>
      </w:pPr>
    </w:p>
    <w:p w14:paraId="4E822B3B" w14:textId="77777777" w:rsidR="00722EF1" w:rsidRDefault="00722EF1" w:rsidP="00722EF1">
      <w:r>
        <w:rPr>
          <w:b/>
        </w:rPr>
        <w:t>[Comments]</w:t>
      </w:r>
      <w:r>
        <w:t>:</w:t>
      </w:r>
    </w:p>
    <w:p w14:paraId="086696D0" w14:textId="77777777" w:rsidR="00722EF1" w:rsidRDefault="00722EF1" w:rsidP="00873ACB">
      <w:pPr>
        <w:rPr>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e"/>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w:t>
      </w:r>
      <w:proofErr w:type="gramStart"/>
      <w:r w:rsidRPr="0053496D">
        <w:rPr>
          <w:rFonts w:ascii="Arial" w:eastAsia="MS Mincho" w:hAnsi="Arial"/>
          <w:sz w:val="22"/>
        </w:rPr>
        <w:t>.y</w:t>
      </w:r>
      <w:proofErr w:type="gramEnd"/>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e"/>
        <w:rPr>
          <w:rFonts w:eastAsiaTheme="minorEastAsia"/>
          <w:lang w:eastAsia="ja-JP"/>
        </w:rPr>
      </w:pPr>
    </w:p>
    <w:p w14:paraId="49C1A3BA"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w:t>
      </w:r>
      <w:proofErr w:type="gramStart"/>
      <w:r w:rsidRPr="0053496D">
        <w:rPr>
          <w:rFonts w:ascii="Arial" w:eastAsia="MS Mincho" w:hAnsi="Arial"/>
          <w:sz w:val="22"/>
        </w:rPr>
        <w:t>.y</w:t>
      </w:r>
      <w:proofErr w:type="gramEnd"/>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33"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34" w:author="Sharp - Takuma.K" w:date="2025-09-29T18:48:00Z">
        <w:r>
          <w:rPr>
            <w:rFonts w:eastAsiaTheme="minorEastAsia" w:hint="eastAsia"/>
            <w:lang w:eastAsia="ja-JP"/>
          </w:rPr>
          <w:t>associated</w:t>
        </w:r>
      </w:ins>
      <w:del w:id="435" w:author="Sharp - Takuma.K" w:date="2025-09-29T18:48:00Z">
        <w:r w:rsidRPr="0053496D" w:rsidDel="00F0246D">
          <w:delText>according</w:delText>
        </w:r>
      </w:del>
      <w:r w:rsidRPr="0053496D">
        <w:t xml:space="preserve"> to the </w:t>
      </w:r>
      <w:del w:id="436"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lastRenderedPageBreak/>
        <w:t>[Comments]</w:t>
      </w:r>
      <w:r>
        <w:t>:</w:t>
      </w:r>
    </w:p>
    <w:p w14:paraId="750E4E07" w14:textId="77777777" w:rsidR="00873ACB" w:rsidRPr="00A717B8" w:rsidRDefault="00873ACB" w:rsidP="00873ACB">
      <w:pPr>
        <w:rPr>
          <w:rFonts w:eastAsia="等线"/>
        </w:rPr>
      </w:pPr>
      <w:r w:rsidRPr="00A717B8">
        <w:rPr>
          <w:rFonts w:eastAsia="等线"/>
        </w:rPr>
        <w:t xml:space="preserve">[Rapporteur] Current procedural </w:t>
      </w:r>
      <w:proofErr w:type="gramStart"/>
      <w:r w:rsidRPr="00A717B8">
        <w:rPr>
          <w:rFonts w:eastAsia="等线"/>
        </w:rPr>
        <w:t>text already clarify</w:t>
      </w:r>
      <w:proofErr w:type="gramEnd"/>
      <w:r w:rsidRPr="00A717B8">
        <w:rPr>
          <w:rFonts w:eastAsia="等线"/>
        </w:rPr>
        <w:t xml:space="preserve"> which IE should be replaced. Prooosed text does not </w:t>
      </w:r>
      <w:proofErr w:type="gramStart"/>
      <w:r w:rsidRPr="00A717B8">
        <w:rPr>
          <w:rFonts w:eastAsia="等线"/>
        </w:rPr>
        <w:t>seems</w:t>
      </w:r>
      <w:proofErr w:type="gramEnd"/>
      <w:r w:rsidRPr="00A717B8">
        <w:rPr>
          <w:rFonts w:eastAsia="等线"/>
        </w:rPr>
        <w:t xml:space="preserve">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e"/>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LTM-ConfigNRDC-</w:t>
      </w:r>
      <w:proofErr w:type="gramStart"/>
      <w:r>
        <w:t>r19 :</w:t>
      </w:r>
      <w:proofErr w:type="gramEnd"/>
      <w:r>
        <w:t xml:space="preserve">:=       </w:t>
      </w:r>
      <w:r>
        <w:rPr>
          <w:color w:val="993366"/>
        </w:rPr>
        <w:t>SEQUENCE</w:t>
      </w:r>
      <w:r>
        <w:t xml:space="preserve"> {</w:t>
      </w:r>
    </w:p>
    <w:p w14:paraId="21C9656F" w14:textId="77777777" w:rsidR="00873ACB" w:rsidRDefault="00873ACB" w:rsidP="00873ACB">
      <w:pPr>
        <w:pStyle w:val="PL"/>
        <w:rPr>
          <w:color w:val="808080"/>
        </w:rPr>
      </w:pPr>
      <w:r>
        <w:t xml:space="preserve">    </w:t>
      </w:r>
      <w:proofErr w:type="gramStart"/>
      <w:r>
        <w:t>ltm-ConfigurationSCG-r19</w:t>
      </w:r>
      <w:proofErr w:type="gramEnd"/>
      <w:r>
        <w:t xml:space="preserve">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proofErr w:type="gramStart"/>
      <w:r>
        <w:t>ltm-SK-CounterConfigToAddModList-r19</w:t>
      </w:r>
      <w:proofErr w:type="gramEnd"/>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proofErr w:type="gramStart"/>
      <w:r w:rsidRPr="00D068B0">
        <w:rPr>
          <w:highlight w:val="yellow"/>
        </w:rPr>
        <w:t>ltm-SK-CounterConfigToReleaseList-r19</w:t>
      </w:r>
      <w:proofErr w:type="gramEnd"/>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e"/>
      </w:pPr>
    </w:p>
    <w:p w14:paraId="5D3A7D14" w14:textId="77777777" w:rsidR="00873ACB" w:rsidRPr="00EE6E73" w:rsidRDefault="00873ACB" w:rsidP="00873ACB">
      <w:pPr>
        <w:pStyle w:val="ae"/>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e"/>
      </w:pPr>
    </w:p>
    <w:p w14:paraId="72E9A1AE" w14:textId="77777777" w:rsidR="00873ACB" w:rsidRDefault="00873ACB" w:rsidP="00873ACB">
      <w:r>
        <w:rPr>
          <w:b/>
        </w:rPr>
        <w:t>[Comments]</w:t>
      </w:r>
      <w:r>
        <w:t>:</w:t>
      </w:r>
    </w:p>
    <w:p w14:paraId="07EC7598" w14:textId="77777777" w:rsidR="00873ACB" w:rsidRDefault="00873ACB" w:rsidP="00873ACB">
      <w:pPr>
        <w:pStyle w:val="1"/>
      </w:pPr>
      <w:r>
        <w:lastRenderedPageBreak/>
        <w:t>Q5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e"/>
      </w:pPr>
      <w:r>
        <w:rPr>
          <w:b/>
        </w:rPr>
        <w:br/>
        <w:t>[Description]</w:t>
      </w:r>
      <w:r>
        <w:t xml:space="preserve">: </w:t>
      </w:r>
    </w:p>
    <w:p w14:paraId="511DF2BE" w14:textId="77777777" w:rsidR="00873ACB" w:rsidRDefault="00873ACB" w:rsidP="00873ACB">
      <w:pPr>
        <w:pStyle w:val="ae"/>
      </w:pPr>
      <w:r>
        <w:t>CSI logged measurement configuration should be release upon RRC reestablishment together with logged data (based on RAN2 agreement).</w:t>
      </w:r>
    </w:p>
    <w:p w14:paraId="04F6470E" w14:textId="77777777" w:rsidR="00873ACB" w:rsidRDefault="00873ACB" w:rsidP="00873ACB">
      <w:pPr>
        <w:pStyle w:val="ae"/>
      </w:pPr>
      <w:r>
        <w:rPr>
          <w:b/>
        </w:rPr>
        <w:t>[Proposed Change]</w:t>
      </w:r>
      <w:r>
        <w:t xml:space="preserve">: </w:t>
      </w:r>
    </w:p>
    <w:p w14:paraId="7710AA5E" w14:textId="77777777" w:rsidR="00873ACB" w:rsidRDefault="00873ACB" w:rsidP="00873ACB">
      <w:pPr>
        <w:pStyle w:val="40"/>
      </w:pPr>
      <w:bookmarkStart w:id="437" w:name="_Toc193451368"/>
      <w:bookmarkStart w:id="438" w:name="_Toc60776806"/>
      <w:bookmarkStart w:id="439" w:name="_Toc193445563"/>
      <w:bookmarkStart w:id="440" w:name="_Toc193462633"/>
      <w:bookmarkStart w:id="441" w:name="_Toc201294920"/>
      <w:r>
        <w:t>5.3.7.2</w:t>
      </w:r>
      <w:r>
        <w:tab/>
        <w:t>Initiation</w:t>
      </w:r>
      <w:bookmarkEnd w:id="437"/>
      <w:bookmarkEnd w:id="438"/>
      <w:bookmarkEnd w:id="439"/>
      <w:bookmarkEnd w:id="440"/>
      <w:bookmarkEnd w:id="441"/>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e"/>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42"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lastRenderedPageBreak/>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e"/>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e"/>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43"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e"/>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 xml:space="preserve">[Huawei] Agree. About "I guess that is still good to clarify that this procedure applies also to CLTM": all what is refered to in 5.7.3.7 is the LTM cell switch </w:t>
      </w:r>
      <w:proofErr w:type="gramStart"/>
      <w:r>
        <w:t>procedure, that</w:t>
      </w:r>
      <w:proofErr w:type="gramEnd"/>
      <w:r>
        <w:t xml:space="preserve">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 xml:space="preserve">File </w:t>
            </w:r>
            <w:r>
              <w:lastRenderedPageBreak/>
              <w:t>version</w:t>
            </w:r>
          </w:p>
        </w:tc>
        <w:tc>
          <w:tcPr>
            <w:tcW w:w="814" w:type="dxa"/>
          </w:tcPr>
          <w:p w14:paraId="52E5D84B" w14:textId="77777777" w:rsidR="00467102" w:rsidRDefault="00467102" w:rsidP="00FE0600">
            <w:r>
              <w:lastRenderedPageBreak/>
              <w:t>Status</w:t>
            </w:r>
          </w:p>
        </w:tc>
      </w:tr>
      <w:tr w:rsidR="00467102" w14:paraId="3ABCFB24" w14:textId="77777777" w:rsidTr="00FE0600">
        <w:tc>
          <w:tcPr>
            <w:tcW w:w="967" w:type="dxa"/>
          </w:tcPr>
          <w:p w14:paraId="7922A2E1" w14:textId="18C45B7B" w:rsidR="00467102" w:rsidRDefault="00467102" w:rsidP="00467102">
            <w:r w:rsidRPr="00467102">
              <w:lastRenderedPageBreak/>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 xml:space="preserve">Editor’s note:      It need to be verified that above SON/MDT statement is in correct </w:t>
      </w:r>
      <w:proofErr w:type="gramStart"/>
      <w:r w:rsidRPr="00467102">
        <w:rPr>
          <w:strike/>
        </w:rPr>
        <w:t>position .</w:t>
      </w:r>
      <w:proofErr w:type="gramEnd"/>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t>Agreed in RAN2#131bis</w:t>
      </w:r>
    </w:p>
    <w:p w14:paraId="4EE0642E" w14:textId="77777777" w:rsidR="00873ACB" w:rsidRDefault="00873ACB" w:rsidP="00873ACB">
      <w:pPr>
        <w:pStyle w:val="1"/>
      </w:pPr>
      <w:r>
        <w:t>Q5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e"/>
      </w:pPr>
      <w:r>
        <w:rPr>
          <w:b/>
        </w:rPr>
        <w:br/>
        <w:t>[Description]</w:t>
      </w:r>
      <w:r>
        <w:t xml:space="preserve">: </w:t>
      </w:r>
    </w:p>
    <w:p w14:paraId="4725745D" w14:textId="77777777" w:rsidR="00873ACB" w:rsidRDefault="00873ACB" w:rsidP="00873ACB">
      <w:pPr>
        <w:pStyle w:val="ae"/>
      </w:pPr>
      <w:r>
        <w:t>CSI logged measurement configuration should be release following cell selection while T311 is running.</w:t>
      </w:r>
    </w:p>
    <w:p w14:paraId="02EDDFB1" w14:textId="77777777" w:rsidR="00873ACB" w:rsidRDefault="00873ACB" w:rsidP="00873ACB">
      <w:pPr>
        <w:pStyle w:val="ae"/>
      </w:pPr>
      <w:r>
        <w:rPr>
          <w:b/>
        </w:rPr>
        <w:t>[Proposed Change]</w:t>
      </w:r>
      <w:r>
        <w:t xml:space="preserve">: </w:t>
      </w:r>
    </w:p>
    <w:p w14:paraId="7AAB3CD9" w14:textId="77777777" w:rsidR="00873ACB" w:rsidRDefault="00873ACB" w:rsidP="00873ACB">
      <w:pPr>
        <w:pStyle w:val="40"/>
      </w:pPr>
      <w:bookmarkStart w:id="444" w:name="_Toc193462634"/>
      <w:bookmarkStart w:id="445" w:name="_Toc193451369"/>
      <w:bookmarkStart w:id="446" w:name="_Toc193445564"/>
      <w:bookmarkStart w:id="447" w:name="_Toc201294921"/>
      <w:r>
        <w:t>5.3.7.3</w:t>
      </w:r>
      <w:r>
        <w:tab/>
        <w:t>Actions following cell selection while T311 is running</w:t>
      </w:r>
      <w:bookmarkEnd w:id="444"/>
      <w:bookmarkEnd w:id="445"/>
      <w:bookmarkEnd w:id="446"/>
      <w:bookmarkEnd w:id="447"/>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lastRenderedPageBreak/>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lastRenderedPageBreak/>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48" w:author="QC - Rajeev Kumar" w:date="2025-09-24T23:50:00Z"/>
        </w:rPr>
      </w:pPr>
      <w:ins w:id="449"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lastRenderedPageBreak/>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CSI logged measurement 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e"/>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50" w:author="CATT" w:date="2025-09-18T14:30:00Z">
        <w:r>
          <w:t>CSI logged measurement configuration</w:t>
        </w:r>
      </w:ins>
      <w:del w:id="451" w:author="CATT" w:date="2025-09-18T14:30:00Z">
        <w:r>
          <w:rPr>
            <w:i/>
            <w:iCs/>
          </w:rPr>
          <w:delText>CSI-LoggedMeasurementConfig</w:delText>
        </w:r>
      </w:del>
      <w:r>
        <w:t>, if configured;</w:t>
      </w:r>
    </w:p>
    <w:p w14:paraId="097BF38E" w14:textId="77777777" w:rsidR="00873ACB" w:rsidRDefault="00873ACB" w:rsidP="00873ACB">
      <w:pPr>
        <w:pStyle w:val="ae"/>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52"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53" w:author="Ericsson" w:date="2025-09-26T18:14:00Z">
        <w:r>
          <w:t>any CSI logged measurement configuration</w:t>
        </w:r>
      </w:ins>
      <w:ins w:id="454" w:author="Ericsson" w:date="2025-09-25T18:24:00Z">
        <w:r>
          <w:t xml:space="preserve"> included in</w:t>
        </w:r>
        <w:r>
          <w:rPr>
            <w:i/>
            <w:iCs/>
          </w:rPr>
          <w:t xml:space="preserve"> csi-LoggedMeasurementConfigToAddModList</w:t>
        </w:r>
      </w:ins>
      <w:del w:id="455"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lastRenderedPageBreak/>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e"/>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e"/>
      </w:pPr>
      <w:r>
        <w:rPr>
          <w:b/>
        </w:rPr>
        <w:t>[Proposed Change]</w:t>
      </w:r>
      <w:r>
        <w:t xml:space="preserve">: We suggest </w:t>
      </w:r>
      <w:proofErr w:type="gramStart"/>
      <w:r>
        <w:t>to follow</w:t>
      </w:r>
      <w:proofErr w:type="gramEnd"/>
      <w:r>
        <w:t xml:space="preserve"> the legacy principle. i.e., UE stores both configurations in UE Inactive AS Context, and releasese upon RRC resume initiation.</w:t>
      </w:r>
    </w:p>
    <w:tbl>
      <w:tblPr>
        <w:tblStyle w:val="af0"/>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56" w:name="_Toc60776816"/>
            <w:bookmarkStart w:id="457" w:name="_Toc193445574"/>
            <w:bookmarkStart w:id="458" w:name="_Toc193462644"/>
            <w:bookmarkStart w:id="459" w:name="_Toc193451379"/>
            <w:bookmarkStart w:id="460"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56"/>
            <w:bookmarkEnd w:id="457"/>
            <w:bookmarkEnd w:id="458"/>
            <w:bookmarkEnd w:id="459"/>
            <w:bookmarkEnd w:id="460"/>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6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6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62" w:name="_Toc60776830"/>
            <w:bookmarkStart w:id="463" w:name="_Toc193445589"/>
            <w:bookmarkStart w:id="464" w:name="_Toc193451394"/>
            <w:bookmarkStart w:id="465" w:name="_Toc193462659"/>
            <w:bookmarkStart w:id="466" w:name="_Toc201294946"/>
            <w:r>
              <w:t>5.3.13</w:t>
            </w:r>
            <w:r>
              <w:tab/>
              <w:t>RRC connection resume</w:t>
            </w:r>
            <w:bookmarkEnd w:id="462"/>
            <w:bookmarkEnd w:id="463"/>
            <w:bookmarkEnd w:id="464"/>
            <w:bookmarkEnd w:id="465"/>
            <w:bookmarkEnd w:id="466"/>
          </w:p>
          <w:p w14:paraId="0AC73D47" w14:textId="77777777" w:rsidR="00873ACB" w:rsidRDefault="00873ACB" w:rsidP="00FE0600">
            <w:pPr>
              <w:keepNext/>
              <w:keepLines/>
              <w:spacing w:before="120"/>
              <w:outlineLvl w:val="3"/>
              <w:rPr>
                <w:rFonts w:ascii="Arial" w:hAnsi="Arial"/>
                <w:sz w:val="24"/>
              </w:rPr>
            </w:pPr>
            <w:bookmarkStart w:id="467" w:name="_Toc193462665"/>
            <w:bookmarkStart w:id="468" w:name="_Toc201294952"/>
            <w:bookmarkStart w:id="469" w:name="_Toc193445595"/>
            <w:bookmarkStart w:id="470" w:name="_Toc193451400"/>
            <w:r>
              <w:rPr>
                <w:rFonts w:ascii="Arial" w:hAnsi="Arial"/>
                <w:sz w:val="24"/>
              </w:rPr>
              <w:t>5.3.13.2</w:t>
            </w:r>
            <w:r>
              <w:rPr>
                <w:rFonts w:ascii="Arial" w:hAnsi="Arial"/>
                <w:sz w:val="24"/>
              </w:rPr>
              <w:tab/>
              <w:t>Initiation</w:t>
            </w:r>
            <w:bookmarkEnd w:id="467"/>
            <w:bookmarkEnd w:id="468"/>
            <w:bookmarkEnd w:id="469"/>
            <w:bookmarkEnd w:id="470"/>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e"/>
      </w:pPr>
    </w:p>
    <w:p w14:paraId="4CA08C37" w14:textId="77777777" w:rsidR="00873ACB" w:rsidRDefault="00873ACB" w:rsidP="00873ACB">
      <w:pPr>
        <w:pStyle w:val="ae"/>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e"/>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e"/>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471" w:author="CATT" w:date="2025-09-18T14:47:00Z"/>
        </w:rPr>
      </w:pPr>
      <w:del w:id="472"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473" w:author="CATT" w:date="2025-09-18T14:47:00Z"/>
        </w:rPr>
      </w:pPr>
      <w:del w:id="474"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475" w:author="CATT" w:date="2025-09-18T14:47:00Z"/>
        </w:rPr>
      </w:pPr>
      <w:del w:id="476"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e"/>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e"/>
      </w:pPr>
      <w:r>
        <w:rPr>
          <w:rFonts w:eastAsiaTheme="minorEastAsia"/>
        </w:rPr>
        <w:t xml:space="preserve">[Huawei-Dawid-v004] Agree with CATT’s comment and proposal. </w:t>
      </w:r>
      <w:r>
        <w:t xml:space="preserve">During the CR review, rapporteur mentioned MCG failure case. However, </w:t>
      </w:r>
      <w:proofErr w:type="gramStart"/>
      <w:r>
        <w:t>this case results</w:t>
      </w:r>
      <w:proofErr w:type="gramEnd"/>
      <w:r>
        <w:t xml:space="preserve"> in MCG recovery procedure being triggered which can result in the following outcome:</w:t>
      </w:r>
    </w:p>
    <w:p w14:paraId="1905A813" w14:textId="77777777" w:rsidR="00873ACB" w:rsidRDefault="00873ACB" w:rsidP="00873ACB">
      <w:pPr>
        <w:pStyle w:val="ae"/>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e"/>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e"/>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e"/>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e"/>
        <w:rPr>
          <w:rFonts w:eastAsiaTheme="minorEastAsia"/>
          <w:lang w:eastAsia="ja-JP"/>
        </w:rPr>
      </w:pPr>
    </w:p>
    <w:p w14:paraId="1655FD5C" w14:textId="77777777" w:rsidR="00873ACB" w:rsidRDefault="00873ACB" w:rsidP="00873ACB">
      <w:pPr>
        <w:pStyle w:val="ae"/>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e"/>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 xml:space="preserve">[Rapporteur]: Agree to add the clarification that both single and multi hop L3 U2N Relay UE shall perform RLF handling. </w:t>
      </w:r>
      <w:proofErr w:type="gramStart"/>
      <w:r w:rsidRPr="00A33EFD">
        <w:t>Have changed the status from “ToDo” to “PropAgree”.</w:t>
      </w:r>
      <w:proofErr w:type="gramEnd"/>
    </w:p>
    <w:p w14:paraId="6ED46C92" w14:textId="77777777" w:rsidR="00873ACB" w:rsidRPr="005D00E0" w:rsidRDefault="00873ACB" w:rsidP="00873ACB">
      <w:pPr>
        <w:pStyle w:val="1"/>
        <w:rPr>
          <w:rFonts w:eastAsiaTheme="minorEastAsia"/>
        </w:rPr>
      </w:pPr>
      <w:r>
        <w:t>H3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e"/>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e"/>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e"/>
        <w:rPr>
          <w:rFonts w:eastAsia="等线"/>
        </w:rPr>
      </w:pPr>
    </w:p>
    <w:p w14:paraId="06D48542" w14:textId="77777777" w:rsidR="00873ACB" w:rsidRPr="00E970A2" w:rsidRDefault="00873ACB" w:rsidP="00873ACB">
      <w:pPr>
        <w:pStyle w:val="ae"/>
        <w:rPr>
          <w:rFonts w:eastAsia="等线"/>
        </w:rPr>
      </w:pPr>
      <w:proofErr w:type="gramStart"/>
      <w:r w:rsidRPr="00175737">
        <w:t>if</w:t>
      </w:r>
      <w:proofErr w:type="gramEnd"/>
      <w:r w:rsidRPr="00175737">
        <w:t xml:space="preserve">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e"/>
        <w:rPr>
          <w:rFonts w:eastAsia="等线"/>
        </w:rPr>
      </w:pPr>
    </w:p>
    <w:p w14:paraId="49660BD9" w14:textId="77777777" w:rsidR="00873ACB" w:rsidRDefault="00873ACB" w:rsidP="00873ACB">
      <w:pPr>
        <w:pStyle w:val="ae"/>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e"/>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e"/>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e"/>
        <w:ind w:left="1704" w:firstLine="284"/>
        <w:rPr>
          <w:rFonts w:eastAsiaTheme="minorEastAsia"/>
        </w:rPr>
      </w:pPr>
      <w:r>
        <w:rPr>
          <w:rFonts w:hint="eastAsia"/>
        </w:rPr>
        <w:lastRenderedPageBreak/>
        <w:t>PSCell (</w:t>
      </w:r>
      <w:ins w:id="477" w:author="CATT" w:date="2025-09-17T14:02:00Z">
        <w:r>
          <w:rPr>
            <w:rFonts w:hint="eastAsia"/>
          </w:rPr>
          <w:t>if availabl</w:t>
        </w:r>
      </w:ins>
      <w:ins w:id="478"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e"/>
        <w:rPr>
          <w:rFonts w:eastAsia="等线"/>
          <w:lang w:val="en-US"/>
        </w:rPr>
      </w:pPr>
      <w:r>
        <w:rPr>
          <w:b/>
        </w:rPr>
        <w:br/>
        <w:t>[Description]</w:t>
      </w:r>
      <w:r>
        <w:t>: No need to refer to 38.306 about UE capability each time.</w:t>
      </w:r>
    </w:p>
    <w:p w14:paraId="4407767D" w14:textId="77777777" w:rsidR="00873ACB" w:rsidRDefault="00873ACB" w:rsidP="00873ACB">
      <w:pPr>
        <w:pStyle w:val="ae"/>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479"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e"/>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e"/>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480"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481" w:author="Xiaomi (Shuai)" w:date="2025-09-17T18:44:00Z">
        <w:r w:rsidRPr="005A562F">
          <w:rPr>
            <w:rFonts w:eastAsia="等线"/>
          </w:rPr>
          <w:t>:</w:t>
        </w:r>
      </w:ins>
    </w:p>
    <w:p w14:paraId="4DB4E10A" w14:textId="77777777" w:rsidR="00873ACB" w:rsidRPr="005A562F" w:rsidRDefault="00873ACB">
      <w:pPr>
        <w:pStyle w:val="B2"/>
        <w:rPr>
          <w:ins w:id="482" w:author="Xiaomi (Shuai)" w:date="2025-09-17T18:44:00Z"/>
          <w:rFonts w:eastAsia="等线"/>
        </w:rPr>
        <w:pPrChange w:id="483" w:author="Xiaomi (Shuai)" w:date="2025-09-17T18:44:00Z">
          <w:pPr>
            <w:pStyle w:val="B1"/>
          </w:pPr>
        </w:pPrChange>
      </w:pPr>
      <w:ins w:id="484"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485" w:author="Xiaomi (Shuai)" w:date="2025-09-17T18:44:00Z"/>
          <w:rFonts w:eastAsia="等线"/>
        </w:rPr>
        <w:pPrChange w:id="486" w:author="Xiaomi (Shuai)" w:date="2025-09-17T18:44:00Z">
          <w:pPr>
            <w:pStyle w:val="B1"/>
          </w:pPr>
        </w:pPrChange>
      </w:pPr>
      <w:ins w:id="487"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488" w:author="Xiaomi (Shuai)" w:date="2025-09-17T18:45:00Z">
          <w:pPr>
            <w:pStyle w:val="B1"/>
          </w:pPr>
        </w:pPrChange>
      </w:pPr>
      <w:ins w:id="489" w:author="Xiaomi (Shuai)" w:date="2025-09-17T18:45:00Z">
        <w:r w:rsidRPr="005A562F">
          <w:rPr>
            <w:rFonts w:eastAsia="等线"/>
          </w:rPr>
          <w:t>2&gt;</w:t>
        </w:r>
        <w:r w:rsidRPr="005A562F">
          <w:rPr>
            <w:rFonts w:eastAsia="等线"/>
          </w:rPr>
          <w:tab/>
        </w:r>
      </w:ins>
      <w:del w:id="490" w:author="Xiaomi (Shuai)" w:date="2025-09-17T18:44:00Z">
        <w:r w:rsidRPr="005A562F" w:rsidDel="005E2A0D">
          <w:delText xml:space="preserve"> </w:delText>
        </w:r>
      </w:del>
      <w:del w:id="491" w:author="Xiaomi (Shuai)" w:date="2025-09-17T18:45:00Z">
        <w:r w:rsidRPr="005A562F" w:rsidDel="005E2A0D">
          <w:delText xml:space="preserve">and </w:delText>
        </w:r>
      </w:del>
      <w:ins w:id="492"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493" w:author="Xiaomi (Shuai)" w:date="2025-09-17T18:45:00Z">
        <w:r w:rsidRPr="005A562F" w:rsidDel="005E2A0D">
          <w:rPr>
            <w:iCs/>
          </w:rPr>
          <w:delText>;</w:delText>
        </w:r>
      </w:del>
      <w:ins w:id="494" w:author="Xiaomi (Shuai)" w:date="2025-09-17T18:45:00Z">
        <w:r w:rsidRPr="005A562F">
          <w:rPr>
            <w:iCs/>
          </w:rPr>
          <w:t>:</w:t>
        </w:r>
      </w:ins>
    </w:p>
    <w:p w14:paraId="6E4B5AA8" w14:textId="77777777" w:rsidR="00873ACB" w:rsidRPr="005A562F" w:rsidRDefault="00873ACB">
      <w:pPr>
        <w:pStyle w:val="B3"/>
        <w:pPrChange w:id="495" w:author="Xiaomi (Shuai)" w:date="2025-09-17T18:45:00Z">
          <w:pPr>
            <w:pStyle w:val="B2"/>
          </w:pPr>
        </w:pPrChange>
      </w:pPr>
      <w:del w:id="496" w:author="Xiaomi (Shuai)" w:date="2025-09-17T18:45:00Z">
        <w:r w:rsidRPr="005A562F" w:rsidDel="005E2A0D">
          <w:delText>2</w:delText>
        </w:r>
      </w:del>
      <w:ins w:id="497"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498" w:author="Xiaomi (Shuai)" w:date="2025-09-17T18:45:00Z">
        <w:r w:rsidRPr="005A562F" w:rsidDel="005E2A0D">
          <w:delText>,</w:delText>
        </w:r>
      </w:del>
      <w:ins w:id="499"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00"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01" w:author="Xiaomi (Shuai)" w:date="2025-09-17T18:46:00Z">
        <w:r w:rsidRPr="005A562F">
          <w:rPr>
            <w:rFonts w:eastAsia="等线"/>
          </w:rPr>
          <w:t>:</w:t>
        </w:r>
      </w:ins>
    </w:p>
    <w:p w14:paraId="6066E01C" w14:textId="77777777" w:rsidR="00873ACB" w:rsidRPr="005A562F" w:rsidRDefault="00873ACB">
      <w:pPr>
        <w:pStyle w:val="B5"/>
        <w:rPr>
          <w:ins w:id="502" w:author="Xiaomi (Shuai)" w:date="2025-09-17T18:46:00Z"/>
          <w:rFonts w:eastAsia="等线"/>
        </w:rPr>
        <w:pPrChange w:id="503" w:author="Xiaomi (Shuai)" w:date="2025-09-17T18:46:00Z">
          <w:pPr>
            <w:pStyle w:val="B4"/>
          </w:pPr>
        </w:pPrChange>
      </w:pPr>
      <w:ins w:id="504"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05" w:author="Xiaomi (Shuai)" w:date="2025-09-17T18:46:00Z"/>
          <w:rFonts w:eastAsia="等线"/>
        </w:rPr>
        <w:pPrChange w:id="506" w:author="Xiaomi (Shuai)" w:date="2025-09-17T18:46:00Z">
          <w:pPr>
            <w:pStyle w:val="B4"/>
          </w:pPr>
        </w:pPrChange>
      </w:pPr>
      <w:ins w:id="507"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08" w:author="Xiaomi (Shuai)" w:date="2025-09-17T18:46:00Z">
          <w:pPr>
            <w:pStyle w:val="B4"/>
          </w:pPr>
        </w:pPrChange>
      </w:pPr>
      <w:ins w:id="509" w:author="Xiaomi (Shuai)" w:date="2025-09-17T18:46:00Z">
        <w:r w:rsidRPr="005A562F">
          <w:rPr>
            <w:rFonts w:eastAsia="等线"/>
          </w:rPr>
          <w:t>5&gt;</w:t>
        </w:r>
        <w:r w:rsidRPr="005A562F">
          <w:rPr>
            <w:rFonts w:eastAsia="等线"/>
          </w:rPr>
          <w:tab/>
        </w:r>
      </w:ins>
      <w:del w:id="510" w:author="Xiaomi (Shuai)" w:date="2025-09-17T18:46:00Z">
        <w:r w:rsidRPr="005A562F" w:rsidDel="005E2A0D">
          <w:delText xml:space="preserve"> and </w:delText>
        </w:r>
      </w:del>
      <w:ins w:id="511"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12" w:author="Xiaomi (Shuai)" w:date="2025-09-17T18:47:00Z">
        <w:r w:rsidRPr="005A562F" w:rsidDel="005E2A0D">
          <w:rPr>
            <w:iCs/>
          </w:rPr>
          <w:delText>;</w:delText>
        </w:r>
      </w:del>
      <w:ins w:id="513" w:author="Xiaomi (Shuai)" w:date="2025-09-17T18:47:00Z">
        <w:r w:rsidRPr="005A562F">
          <w:rPr>
            <w:iCs/>
          </w:rPr>
          <w:t>:</w:t>
        </w:r>
      </w:ins>
    </w:p>
    <w:p w14:paraId="50E4ABC5" w14:textId="77777777" w:rsidR="00873ACB" w:rsidRPr="005A562F" w:rsidRDefault="00873ACB">
      <w:pPr>
        <w:pStyle w:val="B6"/>
        <w:pPrChange w:id="514" w:author="Xiaomi (Shuai)" w:date="2025-09-17T18:47:00Z">
          <w:pPr>
            <w:pStyle w:val="B5"/>
          </w:pPr>
        </w:pPrChange>
      </w:pPr>
      <w:del w:id="515" w:author="Xiaomi (Shuai)" w:date="2025-09-17T18:47:00Z">
        <w:r w:rsidRPr="005A562F" w:rsidDel="005E2A0D">
          <w:delText>5</w:delText>
        </w:r>
      </w:del>
      <w:ins w:id="516"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e"/>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e"/>
      </w:pPr>
      <w:r>
        <w:rPr>
          <w:b/>
        </w:rPr>
        <w:br/>
        <w:t>[Description]</w:t>
      </w:r>
      <w:r>
        <w:t xml:space="preserve">: In section 5.3.10.5, for "time-based or location-based", we understand that the terminology has been used in TS 38.300, but they have not been used in TS 38.331. Insteadly, we have defined some trigger events. In this case, we suggest </w:t>
      </w:r>
      <w:proofErr w:type="gramStart"/>
      <w:r>
        <w:t>to clarify</w:t>
      </w:r>
      <w:proofErr w:type="gramEnd"/>
      <w:r>
        <w:t xml:space="preserve"> the trigger condition a bit.</w:t>
      </w:r>
    </w:p>
    <w:p w14:paraId="38E9BF5F" w14:textId="77777777" w:rsidR="00873ACB" w:rsidRDefault="00873ACB" w:rsidP="00873ACB">
      <w:pPr>
        <w:pStyle w:val="ae"/>
        <w:rPr>
          <w:rFonts w:eastAsia="等线"/>
        </w:rPr>
      </w:pPr>
      <w:proofErr w:type="gramStart"/>
      <w:r>
        <w:t>if</w:t>
      </w:r>
      <w:proofErr w:type="gramEnd"/>
      <w:r>
        <w:t xml:space="preserve">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e"/>
        <w:rPr>
          <w:rFonts w:eastAsia="等线"/>
        </w:rPr>
      </w:pPr>
    </w:p>
    <w:p w14:paraId="3B0FEB42" w14:textId="77777777" w:rsidR="00873ACB" w:rsidRDefault="00873ACB" w:rsidP="00873ACB">
      <w:pPr>
        <w:pStyle w:val="ae"/>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17" w:name="_Hlk210634176"/>
            <w:r>
              <w:t>N041, N042</w:t>
            </w:r>
            <w:bookmarkEnd w:id="517"/>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e"/>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e"/>
      </w:pPr>
    </w:p>
    <w:p w14:paraId="44A63837" w14:textId="77777777" w:rsidR="00873ACB" w:rsidRDefault="00873ACB" w:rsidP="00873ACB">
      <w:pPr>
        <w:pStyle w:val="ae"/>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e"/>
      </w:pPr>
      <w:r>
        <w:t xml:space="preserve"> “1&gt;</w:t>
      </w:r>
      <w:r>
        <w:tab/>
      </w:r>
      <w:r w:rsidRPr="00175737">
        <w:t xml:space="preserve">if the UE supports </w:t>
      </w:r>
      <w:r w:rsidRPr="00175737">
        <w:rPr>
          <w:rFonts w:eastAsia="等线"/>
        </w:rPr>
        <w:t xml:space="preserve">RLF-Report for conditional handover </w:t>
      </w:r>
      <w:ins w:id="518"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e"/>
      </w:pPr>
    </w:p>
    <w:p w14:paraId="3FA4A8A0" w14:textId="77777777" w:rsidR="00873ACB" w:rsidRDefault="00873ACB" w:rsidP="00873ACB">
      <w:r>
        <w:rPr>
          <w:b/>
        </w:rPr>
        <w:t>[Comments]</w:t>
      </w:r>
      <w:r>
        <w:t>:</w:t>
      </w:r>
    </w:p>
    <w:p w14:paraId="2AE5D23A" w14:textId="77777777" w:rsidR="00873ACB" w:rsidRDefault="00873ACB" w:rsidP="00873ACB">
      <w:r>
        <w:t xml:space="preserve">[Samsung] This condition should be according to description TS 38.306. So if some changes are needed, they need to be done in TS 38.306 first. Also suggest </w:t>
      </w:r>
      <w:proofErr w:type="gramStart"/>
      <w:r>
        <w:t>to add</w:t>
      </w:r>
      <w:proofErr w:type="gramEnd"/>
      <w:r>
        <w:t xml:space="preserve"> a reference to TS 38.306</w:t>
      </w:r>
    </w:p>
    <w:p w14:paraId="4DBEB537" w14:textId="77777777" w:rsidR="00873ACB" w:rsidRDefault="00873ACB" w:rsidP="00873ACB">
      <w:r>
        <w:t xml:space="preserve">[Rapporteur]: the wording is aligned with the 38.306. </w:t>
      </w:r>
      <w:proofErr w:type="gramStart"/>
      <w:r>
        <w:t>if</w:t>
      </w:r>
      <w:proofErr w:type="gramEnd"/>
      <w:r>
        <w:t xml:space="preserve">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e"/>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e"/>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e"/>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19"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19"/>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20" w:author="Post 131 (ZTE)" w:date="2025-09-28T12:10:00Z">
        <w:r>
          <w:rPr>
            <w:rFonts w:eastAsia="宋体"/>
          </w:rPr>
          <w:t xml:space="preserve">, </w:t>
        </w:r>
        <w:r w:rsidRPr="003A3BF4">
          <w:rPr>
            <w:rFonts w:eastAsia="宋体"/>
          </w:rPr>
          <w:t>at the moment of handover failure, or radio link failure</w:t>
        </w:r>
      </w:ins>
      <w:del w:id="521" w:author="Post 131 (ZTE)" w:date="2025-09-28T12:10:00Z">
        <w:r w:rsidRPr="003A3BF4" w:rsidDel="003A3BF4">
          <w:rPr>
            <w:rFonts w:eastAsia="宋体"/>
          </w:rPr>
          <w:delText>,</w:delText>
        </w:r>
      </w:del>
      <w:ins w:id="522" w:author="Post 131 (ZTE)" w:date="2025-09-28T12:10:00Z">
        <w:r>
          <w:rPr>
            <w:rFonts w:eastAsia="宋体"/>
          </w:rPr>
          <w:t>;</w:t>
        </w:r>
      </w:ins>
    </w:p>
    <w:p w14:paraId="1E1D7CB5" w14:textId="77777777" w:rsidR="00873ACB" w:rsidRPr="008E39BF" w:rsidRDefault="00873ACB" w:rsidP="00873ACB">
      <w:pPr>
        <w:pStyle w:val="ae"/>
        <w:rPr>
          <w:rFonts w:eastAsia="等线"/>
          <w:rPrChange w:id="523"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e"/>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24"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e"/>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e"/>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e"/>
        <w:rPr>
          <w:rFonts w:eastAsia="等线"/>
        </w:rPr>
      </w:pPr>
    </w:p>
    <w:p w14:paraId="2A6A649B" w14:textId="77777777" w:rsidR="00873ACB" w:rsidRDefault="00873ACB" w:rsidP="00873ACB">
      <w:pPr>
        <w:pStyle w:val="ae"/>
      </w:pPr>
      <w:r>
        <w:rPr>
          <w:b/>
        </w:rPr>
        <w:t>[Proposed Change]</w:t>
      </w:r>
      <w:r>
        <w:t>: In the following sentence in section 5.3.10.5, add a comma between SCG and ordered.</w:t>
      </w:r>
    </w:p>
    <w:p w14:paraId="4EA244DB" w14:textId="77777777" w:rsidR="00873ACB" w:rsidRPr="0038799E" w:rsidRDefault="00873ACB" w:rsidP="00873ACB">
      <w:pPr>
        <w:pStyle w:val="ae"/>
        <w:rPr>
          <w:rFonts w:eastAsia="等线"/>
        </w:rPr>
      </w:pPr>
      <w:proofErr w:type="gramStart"/>
      <w:r w:rsidRPr="00175737" w:rsidDel="006B19E0">
        <w:rPr>
          <w:rFonts w:eastAsia="宋体"/>
        </w:rPr>
        <w:t>if</w:t>
      </w:r>
      <w:proofErr w:type="gramEnd"/>
      <w:r w:rsidRPr="00175737" w:rsidDel="006B19E0">
        <w:rPr>
          <w:rFonts w:eastAsia="宋体"/>
        </w:rPr>
        <w:t xml:space="preserve">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e"/>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25"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proofErr w:type="gramStart"/>
      <w:r w:rsidRPr="005A562F">
        <w:t>if</w:t>
      </w:r>
      <w:proofErr w:type="gramEnd"/>
      <w:r w:rsidRPr="005A562F">
        <w:t xml:space="preserve">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26"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e"/>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27"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e"/>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e"/>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28"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using cpc could be misleading that </w:t>
      </w:r>
      <w:proofErr w:type="gramStart"/>
      <w:r>
        <w:rPr>
          <w:rFonts w:eastAsia="等线"/>
        </w:rPr>
        <w:t>cpa</w:t>
      </w:r>
      <w:proofErr w:type="gramEnd"/>
      <w:r>
        <w:rPr>
          <w:rFonts w:eastAsia="等线"/>
        </w:rPr>
        <w:t xml:space="preserve"> is excluded. </w:t>
      </w:r>
    </w:p>
    <w:p w14:paraId="36BA0C64" w14:textId="77777777" w:rsidR="00873ACB" w:rsidRPr="00B4700B" w:rsidRDefault="00873ACB" w:rsidP="00873ACB">
      <w:pPr>
        <w:pStyle w:val="ae"/>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e"/>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e"/>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29" w:author="Sharp" w:date="2025-09-23T14:19:00Z">
        <w:r w:rsidRPr="00FB72C2" w:rsidDel="00FB72C2">
          <w:rPr>
            <w:rFonts w:cs="Courier New"/>
            <w:i/>
          </w:rPr>
          <w:delText>timeBetweenLastFulfillmentAndEvent</w:delText>
        </w:r>
      </w:del>
      <w:ins w:id="530"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 xml:space="preserve">[Rapporteur] we think the event is more generic and could be reused for other purposes in the future but we are fine with the change. </w:t>
      </w:r>
      <w:proofErr w:type="gramStart"/>
      <w:r>
        <w:rPr>
          <w:rFonts w:eastAsia="等线"/>
        </w:rPr>
        <w:t>Captured in the draft CR.</w:t>
      </w:r>
      <w:proofErr w:type="gramEnd"/>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e"/>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e"/>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e"/>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e"/>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e"/>
        <w:numPr>
          <w:ilvl w:val="0"/>
          <w:numId w:val="67"/>
        </w:numPr>
      </w:pPr>
      <w:r>
        <w:t xml:space="preserve">The current wording it does not consider that this is an optional feature. </w:t>
      </w:r>
    </w:p>
    <w:p w14:paraId="41AF0C60" w14:textId="77777777" w:rsidR="00873ACB" w:rsidRDefault="00873ACB" w:rsidP="00873ACB">
      <w:pPr>
        <w:pStyle w:val="ae"/>
      </w:pPr>
      <w:r>
        <w:rPr>
          <w:b/>
        </w:rPr>
        <w:t>[Proposed Change]</w:t>
      </w:r>
      <w:r>
        <w:t>: It is proposed</w:t>
      </w:r>
    </w:p>
    <w:p w14:paraId="737A89E0" w14:textId="77777777" w:rsidR="00873ACB" w:rsidRDefault="00873ACB" w:rsidP="00873ACB">
      <w:pPr>
        <w:pStyle w:val="ae"/>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e"/>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e"/>
        <w:numPr>
          <w:ilvl w:val="0"/>
          <w:numId w:val="68"/>
        </w:numPr>
      </w:pPr>
      <w:r>
        <w:t>To cover the RLF shortly after HO</w:t>
      </w:r>
    </w:p>
    <w:p w14:paraId="44B02707" w14:textId="77777777" w:rsidR="00873ACB" w:rsidRDefault="00873ACB" w:rsidP="00873ACB">
      <w:pPr>
        <w:pStyle w:val="ae"/>
        <w:numPr>
          <w:ilvl w:val="0"/>
          <w:numId w:val="68"/>
        </w:numPr>
      </w:pPr>
      <w:r>
        <w:t>To consider that this is an optional feature</w:t>
      </w:r>
    </w:p>
    <w:p w14:paraId="34D60A0A" w14:textId="77777777" w:rsidR="00873ACB" w:rsidRDefault="00873ACB" w:rsidP="00873ACB">
      <w:pPr>
        <w:pStyle w:val="ae"/>
        <w:ind w:left="360"/>
      </w:pPr>
      <w:proofErr w:type="gramStart"/>
      <w:r>
        <w:t>A wording changes</w:t>
      </w:r>
      <w:proofErr w:type="gramEnd"/>
      <w:r>
        <w:t xml:space="preserve"> will be provided in a separate tdoc.</w:t>
      </w:r>
    </w:p>
    <w:p w14:paraId="124BFAF3" w14:textId="77777777" w:rsidR="00873ACB" w:rsidRDefault="00873ACB" w:rsidP="00873ACB">
      <w:pPr>
        <w:pStyle w:val="ae"/>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w:t>
      </w:r>
      <w:proofErr w:type="gramStart"/>
      <w:r>
        <w:rPr>
          <w:rFonts w:eastAsia="等线" w:hint="eastAsia"/>
        </w:rPr>
        <w:t>configuration(</w:t>
      </w:r>
      <w:proofErr w:type="gramEnd"/>
      <w:r>
        <w:rPr>
          <w:rFonts w:eastAsia="等线" w:hint="eastAsia"/>
        </w:rPr>
        <w:t xml:space="preserve">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e"/>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31"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w:t>
            </w:r>
            <w:proofErr w:type="gramStart"/>
            <w:r>
              <w:rPr>
                <w:rFonts w:eastAsia="等线"/>
              </w:rPr>
              <w:t>specific.</w:t>
            </w:r>
            <w:proofErr w:type="gramEnd"/>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e"/>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32" w:author="Post 131 (ZTE)" w:date="2025-09-28T14:49:00Z">
        <w:r>
          <w:t xml:space="preserve"> and the conditional handover </w:t>
        </w:r>
      </w:ins>
      <w:ins w:id="533" w:author="Post 131 (ZTE)" w:date="2025-09-28T14:50:00Z">
        <w:r>
          <w:t>was the last one</w:t>
        </w:r>
      </w:ins>
      <w:ins w:id="534" w:author="Post 131 (ZTE)" w:date="2025-09-28T14:52:00Z">
        <w:r>
          <w:t xml:space="preserve"> UE received</w:t>
        </w:r>
      </w:ins>
      <w:ins w:id="535"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e"/>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 xml:space="preserve">[Rapporteur]: Rapporteur tends to agree but in rapporteurs understanding we have not discussed/agreed which conditional handover configuration to be taken as reference point, so I suggest </w:t>
      </w:r>
      <w:proofErr w:type="gramStart"/>
      <w:r>
        <w:t>to bring</w:t>
      </w:r>
      <w:proofErr w:type="gramEnd"/>
      <w:r>
        <w:t xml:space="preserve">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e"/>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e"/>
        <w:rPr>
          <w:rFonts w:eastAsia="等线"/>
        </w:rPr>
      </w:pPr>
    </w:p>
    <w:p w14:paraId="25EF0AED" w14:textId="77777777" w:rsidR="00873ACB" w:rsidRDefault="00873ACB" w:rsidP="00873ACB">
      <w:pPr>
        <w:pStyle w:val="ae"/>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36"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e"/>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e"/>
        <w:rPr>
          <w:rFonts w:eastAsia="等线"/>
        </w:rPr>
      </w:pPr>
      <w:r>
        <w:rPr>
          <w:b/>
        </w:rPr>
        <w:br/>
        <w:t>[Description]</w:t>
      </w:r>
      <w:r>
        <w:t xml:space="preserve">: in 5.3.10.5, when setting the lastHo-Type, the procedure text used is “if </w:t>
      </w:r>
      <w:proofErr w:type="gramStart"/>
      <w:r>
        <w:t>…  else</w:t>
      </w:r>
      <w:proofErr w:type="gramEnd"/>
      <w:r>
        <w:t xml:space="preserve"> if… if” which is not correct.</w:t>
      </w:r>
    </w:p>
    <w:p w14:paraId="2E25E7D0" w14:textId="77777777" w:rsidR="00873ACB" w:rsidRDefault="00873ACB" w:rsidP="00873ACB">
      <w:pPr>
        <w:pStyle w:val="ae"/>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37"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38"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w:t>
      </w:r>
      <w:proofErr w:type="gramStart"/>
      <w:r w:rsidRPr="00323BA1">
        <w:rPr>
          <w:rFonts w:eastAsia="宋体"/>
          <w:color w:val="FF0000"/>
        </w:rPr>
        <w:t>omitted</w:t>
      </w:r>
      <w:proofErr w:type="gramEnd"/>
      <w:r w:rsidRPr="00323BA1">
        <w:rPr>
          <w:rFonts w:eastAsia="宋体"/>
          <w:color w:val="FF0000"/>
        </w:rPr>
        <w:t>&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39"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40"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e"/>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e"/>
      </w:pPr>
      <w:r>
        <w:rPr>
          <w:b/>
        </w:rPr>
        <w:t>[Description]</w:t>
      </w:r>
      <w:r>
        <w:t>:</w:t>
      </w:r>
    </w:p>
    <w:p w14:paraId="5889446F" w14:textId="77777777" w:rsidR="00873ACB" w:rsidRDefault="00873ACB" w:rsidP="00873ACB">
      <w:pPr>
        <w:pStyle w:val="30"/>
        <w:rPr>
          <w:rFonts w:eastAsia="MS Mincho"/>
          <w:lang w:val="en-US"/>
        </w:rPr>
      </w:pPr>
      <w:bookmarkStart w:id="541" w:name="_Toc201294944"/>
      <w:bookmarkStart w:id="542" w:name="_Toc193451392"/>
      <w:bookmarkStart w:id="543" w:name="_Toc60776828"/>
      <w:bookmarkStart w:id="544" w:name="_Toc193445587"/>
      <w:bookmarkStart w:id="545" w:name="_Toc193462657"/>
      <w:r>
        <w:rPr>
          <w:rFonts w:eastAsia="MS Mincho"/>
          <w:lang w:val="en-US"/>
        </w:rPr>
        <w:t>5.3.11</w:t>
      </w:r>
      <w:r>
        <w:rPr>
          <w:rFonts w:eastAsia="MS Mincho"/>
          <w:lang w:val="en-US"/>
        </w:rPr>
        <w:tab/>
        <w:t>UE actions upon going to RRC_IDLE</w:t>
      </w:r>
      <w:bookmarkEnd w:id="541"/>
      <w:bookmarkEnd w:id="542"/>
      <w:bookmarkEnd w:id="543"/>
      <w:bookmarkEnd w:id="544"/>
      <w:bookmarkEnd w:id="545"/>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e"/>
        <w:rPr>
          <w:rFonts w:eastAsia="等线"/>
          <w:lang w:val="en-US"/>
        </w:rPr>
      </w:pPr>
      <w:r>
        <w:rPr>
          <w:rFonts w:eastAsia="等线" w:hint="eastAsia"/>
          <w:lang w:val="en-US"/>
        </w:rPr>
        <w:t>/omit for short/</w:t>
      </w:r>
    </w:p>
    <w:p w14:paraId="5203B025"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1"/>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1"/>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e"/>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e"/>
        <w:rPr>
          <w:rFonts w:eastAsia="等线"/>
          <w:lang w:val="en-US"/>
        </w:rPr>
      </w:pPr>
    </w:p>
    <w:p w14:paraId="30645A7C" w14:textId="77777777" w:rsidR="00873ACB" w:rsidRDefault="00873ACB" w:rsidP="00873ACB">
      <w:pPr>
        <w:pStyle w:val="ae"/>
        <w:rPr>
          <w:rFonts w:eastAsia="等线"/>
          <w:lang w:val="en-US"/>
        </w:rPr>
      </w:pPr>
    </w:p>
    <w:p w14:paraId="14F00684" w14:textId="77777777" w:rsidR="00873ACB" w:rsidRDefault="00873ACB" w:rsidP="00873ACB">
      <w:pPr>
        <w:pStyle w:val="ae"/>
      </w:pPr>
      <w:r>
        <w:rPr>
          <w:b/>
        </w:rPr>
        <w:t>[Proposed Change]</w:t>
      </w:r>
      <w:r>
        <w:t xml:space="preserve">: </w:t>
      </w:r>
    </w:p>
    <w:p w14:paraId="5736A3A9" w14:textId="77777777" w:rsidR="00873ACB" w:rsidRDefault="00873ACB" w:rsidP="00873ACB">
      <w:pPr>
        <w:pStyle w:val="ae"/>
        <w:rPr>
          <w:rFonts w:eastAsia="等线"/>
        </w:rPr>
      </w:pPr>
      <w:r>
        <w:rPr>
          <w:rFonts w:eastAsia="等线" w:hint="eastAsia"/>
          <w:lang w:val="en-US"/>
        </w:rPr>
        <w:lastRenderedPageBreak/>
        <w:t>Remove yellow highlighted part from the specification directly</w:t>
      </w:r>
      <w:proofErr w:type="gramStart"/>
      <w:r>
        <w:rPr>
          <w:rFonts w:eastAsia="等线" w:hint="eastAsia"/>
          <w:lang w:val="en-US"/>
        </w:rPr>
        <w:t>.</w:t>
      </w:r>
      <w:r>
        <w:rPr>
          <w:rFonts w:eastAsia="等线"/>
        </w:rPr>
        <w:t>.</w:t>
      </w:r>
      <w:proofErr w:type="gramEnd"/>
    </w:p>
    <w:p w14:paraId="66315C97" w14:textId="77777777" w:rsidR="00873ACB" w:rsidRDefault="00873ACB" w:rsidP="00873ACB">
      <w:pPr>
        <w:pStyle w:val="ae"/>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e"/>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proofErr w:type="gramStart"/>
      <w:r>
        <w:rPr>
          <w:rFonts w:eastAsia="宋体" w:hint="eastAsia"/>
          <w:lang w:val="en-US"/>
        </w:rPr>
        <w:t>.</w:t>
      </w:r>
      <w:r>
        <w:t>.</w:t>
      </w:r>
      <w:proofErr w:type="gramEnd"/>
    </w:p>
    <w:p w14:paraId="342B30FF"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e"/>
        <w:rPr>
          <w:ins w:id="546" w:author="ZTE_Weiqiang Du" w:date="2025-09-15T17:35:00Z"/>
          <w:rFonts w:eastAsia="宋体"/>
          <w:lang w:val="en-US"/>
        </w:rPr>
      </w:pPr>
      <w:proofErr w:type="gramStart"/>
      <w:ins w:id="547" w:author="ZTE_Weiqiang Du" w:date="2025-09-15T17:35:00Z">
        <w:r>
          <w:t>if</w:t>
        </w:r>
        <w:proofErr w:type="gramEnd"/>
        <w:r>
          <w:t xml:space="preserve">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w:t>
      </w:r>
      <w:proofErr w:type="gramStart"/>
      <w:r>
        <w:rPr>
          <w:rFonts w:eastAsiaTheme="minorEastAsia"/>
        </w:rPr>
        <w:t>above .</w:t>
      </w:r>
      <w:proofErr w:type="gramEnd"/>
      <w:r>
        <w:rPr>
          <w:rFonts w:eastAsiaTheme="minorEastAsia"/>
        </w:rPr>
        <w:t xml:space="preserve"> </w:t>
      </w:r>
      <w:proofErr w:type="gramStart"/>
      <w:r>
        <w:rPr>
          <w:rFonts w:eastAsiaTheme="minorEastAsia"/>
        </w:rPr>
        <w:t>Have changed the status from “ToDo” to “PropAgree”.</w:t>
      </w:r>
      <w:proofErr w:type="gramEnd"/>
      <w:r>
        <w:rPr>
          <w:rFonts w:eastAsiaTheme="minorEastAsia"/>
        </w:rPr>
        <w:t xml:space="preserv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e"/>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e"/>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e"/>
      </w:pPr>
      <w:r>
        <w:rPr>
          <w:b/>
        </w:rPr>
        <w:br/>
        <w:t>[Description]</w:t>
      </w:r>
      <w:r>
        <w:t>: Following the existing description, merge the two sentences.</w:t>
      </w:r>
    </w:p>
    <w:p w14:paraId="62783B3F" w14:textId="77777777" w:rsidR="00873ACB" w:rsidRDefault="00873ACB" w:rsidP="00873ACB">
      <w:pPr>
        <w:pStyle w:val="ae"/>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e"/>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48"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e"/>
        <w:rPr>
          <w:b/>
        </w:rPr>
      </w:pPr>
      <w:r>
        <w:rPr>
          <w:b/>
        </w:rPr>
        <w:t>[Comments]:</w:t>
      </w:r>
    </w:p>
    <w:p w14:paraId="13D4610C" w14:textId="77777777" w:rsidR="00873ACB" w:rsidRDefault="00873ACB" w:rsidP="00873ACB">
      <w:pPr>
        <w:rPr>
          <w:ins w:id="549"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50" w:author="Rapporteur" w:date="2025-09-29T17:58:00Z">
        <w:r>
          <w:t xml:space="preserve">[Rapporteur]: </w:t>
        </w:r>
      </w:ins>
      <w:ins w:id="551" w:author="Rapporteur" w:date="2025-09-29T17:59:00Z">
        <w:r>
          <w:t xml:space="preserve">We suggest discussing this </w:t>
        </w:r>
      </w:ins>
      <w:ins w:id="552" w:author="Rapporteur" w:date="2025-09-29T17:58:00Z">
        <w:r>
          <w:t xml:space="preserve">together with </w:t>
        </w:r>
      </w:ins>
      <w:ins w:id="553" w:author="Rapporteur" w:date="2025-09-29T17:59:00Z">
        <w:r>
          <w:t xml:space="preserve">the </w:t>
        </w:r>
      </w:ins>
      <w:ins w:id="554" w:author="Rapporteur" w:date="2025-09-29T17:58:00Z">
        <w:r>
          <w:t>other stmc related changes</w:t>
        </w:r>
      </w:ins>
      <w:ins w:id="555" w:author="Rapporteur" w:date="2025-09-29T17:59:00Z">
        <w:r>
          <w:t>.</w:t>
        </w:r>
      </w:ins>
    </w:p>
    <w:p w14:paraId="517D3CDD" w14:textId="77777777" w:rsidR="00873ACB" w:rsidRDefault="00873ACB" w:rsidP="00873ACB">
      <w:pPr>
        <w:pStyle w:val="ae"/>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e"/>
        <w:rPr>
          <w:rFonts w:eastAsiaTheme="minorEastAsia"/>
        </w:rPr>
      </w:pPr>
      <w:r>
        <w:rPr>
          <w:b/>
        </w:rPr>
        <w:t>[Proposed Change]</w:t>
      </w:r>
      <w:r>
        <w:t xml:space="preserve">: </w:t>
      </w:r>
    </w:p>
    <w:p w14:paraId="2F9D77EE" w14:textId="77777777" w:rsidR="00873ACB" w:rsidRDefault="00873ACB" w:rsidP="00873ACB">
      <w:pPr>
        <w:pStyle w:val="ae"/>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56"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57"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58" w:author="CATT" w:date="2025-09-29T18:59:00Z">
        <w:r>
          <w:rPr>
            <w:rFonts w:hint="eastAsia"/>
          </w:rPr>
          <w:t xml:space="preserve">parameter </w:t>
        </w:r>
      </w:ins>
      <w:ins w:id="559" w:author="CATT" w:date="2025-09-29T18:58:00Z">
        <w:r>
          <w:rPr>
            <w:rFonts w:hint="eastAsia"/>
          </w:rPr>
          <w:t xml:space="preserve">is </w:t>
        </w:r>
      </w:ins>
      <w:ins w:id="560" w:author="CATT" w:date="2025-09-29T18:59:00Z">
        <w:r>
          <w:rPr>
            <w:rFonts w:hint="eastAsia"/>
          </w:rPr>
          <w:t xml:space="preserve">absent for an </w:t>
        </w:r>
      </w:ins>
      <w:ins w:id="561"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62"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e"/>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e"/>
      </w:pPr>
      <w:proofErr w:type="gramStart"/>
      <w:r>
        <w:rPr>
          <w:b/>
        </w:rPr>
        <w:t>[Proposed Change]</w:t>
      </w:r>
      <w:r>
        <w:t>: RAN2 to discuss and agree the following text.</w:t>
      </w:r>
      <w:proofErr w:type="gramEnd"/>
      <w:r>
        <w:t xml:space="preserve"> </w:t>
      </w:r>
    </w:p>
    <w:p w14:paraId="08ACE2C8" w14:textId="77777777" w:rsidR="00873ACB" w:rsidRDefault="00873ACB" w:rsidP="00873ACB">
      <w:pPr>
        <w:pStyle w:val="ae"/>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63" w:author="Xiaomi_Li Zhao" w:date="2025-09-17T14:46:00Z">
        <w:r>
          <w:rPr>
            <w:rFonts w:eastAsia="等线"/>
            <w:lang w:val="en-US"/>
          </w:rPr>
          <w:delText xml:space="preserve">SSB periodicity of </w:delText>
        </w:r>
      </w:del>
      <w:r>
        <w:rPr>
          <w:rFonts w:eastAsia="等线"/>
          <w:lang w:val="en-US"/>
        </w:rPr>
        <w:t xml:space="preserve">the first </w:t>
      </w:r>
      <w:ins w:id="564" w:author="Xiaomi_Li Zhao" w:date="2025-09-17T14:47:00Z">
        <w:r>
          <w:rPr>
            <w:rFonts w:eastAsia="等线"/>
            <w:lang w:val="en-US"/>
          </w:rPr>
          <w:t>OD-SSB periodicity value of</w:t>
        </w:r>
      </w:ins>
      <w:ins w:id="565" w:author="Xiaomi_Li Zhao" w:date="2025-09-17T14:48:00Z">
        <w:r>
          <w:rPr>
            <w:rFonts w:eastAsia="等线"/>
            <w:lang w:val="en-US"/>
          </w:rPr>
          <w:t xml:space="preserve"> </w:t>
        </w:r>
        <w:r>
          <w:rPr>
            <w:rFonts w:eastAsia="等线"/>
            <w:i/>
            <w:iCs/>
          </w:rPr>
          <w:t>od-ssb-Periodicity-r19</w:t>
        </w:r>
      </w:ins>
      <w:del w:id="566"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67" w:author="Xiaomi_Li Zhao" w:date="2025-09-17T14:48:00Z">
        <w:r>
          <w:rPr>
            <w:rFonts w:eastAsia="等线"/>
            <w:lang w:val="en-US"/>
          </w:rPr>
          <w:t>configured field</w:t>
        </w:r>
      </w:ins>
      <w:del w:id="568"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569"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570" w:author="Xiaomi_Li Zhao" w:date="2025-09-17T14:49:00Z">
        <w:r>
          <w:rPr>
            <w:rFonts w:eastAsia="等线"/>
            <w:lang w:val="en-US"/>
          </w:rPr>
          <w:t xml:space="preserve">serving cell </w:t>
        </w:r>
      </w:ins>
      <w:r>
        <w:rPr>
          <w:rFonts w:eastAsia="等线"/>
          <w:lang w:val="en-US"/>
        </w:rPr>
        <w:t xml:space="preserve">measurements on the corresponding </w:t>
      </w:r>
      <w:ins w:id="571" w:author="Xiaomi_Li Zhao" w:date="2025-09-17T14:49:00Z">
        <w:r>
          <w:rPr>
            <w:rFonts w:eastAsia="等线"/>
            <w:lang w:val="en-US"/>
          </w:rPr>
          <w:t>configured measurement object as specified in 5.5.3.1,</w:t>
        </w:r>
      </w:ins>
      <w:del w:id="572"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573" w:author="Xiaomi_Li Zhao" w:date="2025-09-17T14:49:00Z">
        <w:r>
          <w:rPr>
            <w:rFonts w:eastAsia="等线" w:hint="eastAsia"/>
            <w:lang w:val="en-US"/>
          </w:rPr>
          <w:delText xml:space="preserve">indicated </w:delText>
        </w:r>
      </w:del>
      <w:ins w:id="574"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575" w:author="Xiaomi_Li Zhao" w:date="2025-09-17T14:49:00Z">
        <w:r>
          <w:rPr>
            <w:rFonts w:eastAsia="等线"/>
            <w:lang w:val="en-US"/>
          </w:rPr>
          <w:t>OD-</w:t>
        </w:r>
      </w:ins>
      <w:r>
        <w:rPr>
          <w:rFonts w:eastAsia="等线"/>
          <w:lang w:val="en-US"/>
        </w:rPr>
        <w:t xml:space="preserve">SSB periodicity </w:t>
      </w:r>
      <w:ins w:id="576" w:author="Xiaomi_Li Zhao" w:date="2025-09-17T14:49:00Z">
        <w:r>
          <w:rPr>
            <w:rFonts w:eastAsia="等线"/>
            <w:lang w:val="en-US"/>
          </w:rPr>
          <w:t xml:space="preserve">value </w:t>
        </w:r>
      </w:ins>
      <w:del w:id="577" w:author="Xiaomi_Li Zhao" w:date="2025-09-17T14:49:00Z">
        <w:r>
          <w:rPr>
            <w:rFonts w:eastAsia="等线" w:hint="eastAsia"/>
            <w:lang w:val="en-US"/>
          </w:rPr>
          <w:delText xml:space="preserve">in </w:delText>
        </w:r>
      </w:del>
      <w:ins w:id="578"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579" w:author="Qianxi Lu" w:date="2025-09-17T16:33:00Z">
        <w:r>
          <w:t xml:space="preserve"> [OPPO] </w:t>
        </w:r>
        <w:proofErr w:type="gramStart"/>
        <w:r>
          <w:t>It</w:t>
        </w:r>
        <w:proofErr w:type="gramEnd"/>
        <w:r>
          <w:t xml:space="preserve">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580"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581" w:author="Sharp-LIU Lei" w:date="2025-09-18T11:25:00Z">
        <w:r>
          <w:rPr>
            <w:rFonts w:eastAsia="等线"/>
            <w:lang w:val="en-US"/>
          </w:rPr>
          <w:delText xml:space="preserve"> periodicity of</w:delText>
        </w:r>
      </w:del>
      <w:r>
        <w:rPr>
          <w:rFonts w:eastAsia="等线"/>
          <w:lang w:val="en-US"/>
        </w:rPr>
        <w:t xml:space="preserve"> the first </w:t>
      </w:r>
      <w:ins w:id="582" w:author="Sharp-LIU Lei" w:date="2025-09-18T11:26:00Z">
        <w:r>
          <w:rPr>
            <w:rFonts w:eastAsia="等线"/>
            <w:lang w:val="en-US"/>
          </w:rPr>
          <w:t xml:space="preserve">value among </w:t>
        </w:r>
      </w:ins>
      <w:ins w:id="583" w:author="Sharp-LIU Lei" w:date="2025-09-18T11:30:00Z">
        <w:r>
          <w:rPr>
            <w:rFonts w:eastAsia="等线"/>
            <w:lang w:val="en-US"/>
          </w:rPr>
          <w:t xml:space="preserve">OD-SSB periodicity value(s) in </w:t>
        </w:r>
      </w:ins>
      <w:r>
        <w:rPr>
          <w:bCs/>
          <w:iCs/>
          <w:szCs w:val="22"/>
          <w:lang w:eastAsia="sv-SE"/>
        </w:rPr>
        <w:t>OD-SSB configuration</w:t>
      </w:r>
      <w:ins w:id="584"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 xml:space="preserve">[Xiaomi]: We think both options can work, considering there are only six candidate periodicities, </w:t>
      </w:r>
      <w:proofErr w:type="gramStart"/>
      <w:r>
        <w:t>then</w:t>
      </w:r>
      <w:proofErr w:type="gramEnd"/>
      <w:r>
        <w:t xml:space="preserve">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w:t>
      </w:r>
      <w:proofErr w:type="gramStart"/>
      <w:r>
        <w:t>text,</w:t>
      </w:r>
      <w:proofErr w:type="gramEnd"/>
      <w:r>
        <w:t xml:space="preserve"> or the proposed correction are not clear. It seems rather convoluted approach to try to map values in a list to something configured elsewhere. Typically </w:t>
      </w:r>
      <w:proofErr w:type="gramStart"/>
      <w:r>
        <w:t>this kind of associations are</w:t>
      </w:r>
      <w:proofErr w:type="gramEnd"/>
      <w:r>
        <w:t xml:space="preserv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SSB-</w:t>
      </w:r>
      <w:proofErr w:type="gramStart"/>
      <w:r>
        <w:t>MTC :</w:t>
      </w:r>
      <w:proofErr w:type="gramEnd"/>
      <w:r>
        <w:t xml:space="preserve">:=                             </w:t>
      </w:r>
      <w:r>
        <w:rPr>
          <w:color w:val="993366"/>
        </w:rPr>
        <w:t>SEQUENCE</w:t>
      </w:r>
      <w:r>
        <w:t xml:space="preserve"> {</w:t>
      </w:r>
    </w:p>
    <w:p w14:paraId="4E1D8373" w14:textId="77777777" w:rsidR="00873ACB" w:rsidRDefault="00873ACB" w:rsidP="00873ACB">
      <w:pPr>
        <w:pStyle w:val="PL"/>
      </w:pPr>
      <w:r>
        <w:t xml:space="preserve">    </w:t>
      </w:r>
      <w:proofErr w:type="gramStart"/>
      <w:r>
        <w:t>periodicityAndOffset</w:t>
      </w:r>
      <w:proofErr w:type="gramEnd"/>
      <w:r>
        <w:t xml:space="preserve">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w:t>
      </w:r>
      <w:proofErr w:type="gramStart"/>
      <w:r>
        <w:t>duration</w:t>
      </w:r>
      <w:proofErr w:type="gramEnd"/>
      <w:r>
        <w:t xml:space="preserve">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OD-SSB-</w:t>
      </w:r>
      <w:proofErr w:type="gramStart"/>
      <w:r>
        <w:t>r19 :</w:t>
      </w:r>
      <w:proofErr w:type="gramEnd"/>
      <w:r>
        <w:t xml:space="preserve">:=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w:t>
      </w:r>
      <w:proofErr w:type="gramStart"/>
      <w:r>
        <w:t>od-ssb-SFN-Offset-r19</w:t>
      </w:r>
      <w:proofErr w:type="gramEnd"/>
      <w:r>
        <w:t xml:space="preserve">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w:t>
      </w:r>
      <w:proofErr w:type="gramStart"/>
      <w:r>
        <w:t>od-ssb-halfFrameIndex-r19</w:t>
      </w:r>
      <w:proofErr w:type="gramEnd"/>
      <w:r>
        <w:t xml:space="preserve">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xml:space="preserve">. Suggest </w:t>
      </w:r>
      <w:proofErr w:type="gramStart"/>
      <w:r>
        <w:rPr>
          <w:rFonts w:eastAsia="等线"/>
          <w:lang w:val="en-US"/>
        </w:rPr>
        <w:t>to reword</w:t>
      </w:r>
      <w:proofErr w:type="gramEnd"/>
      <w:r>
        <w:rPr>
          <w:rFonts w:eastAsia="等线"/>
          <w:lang w:val="en-US"/>
        </w:rPr>
        <w:t xml:space="preserve">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585" w:author="Samsung (Anil)" w:date="2025-09-24T10:46:00Z">
        <w:r>
          <w:rPr>
            <w:rFonts w:eastAsia="等线"/>
            <w:lang w:val="en-US"/>
          </w:rPr>
          <w:delText xml:space="preserve">the first configured field </w:delText>
        </w:r>
      </w:del>
      <w:ins w:id="586"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587"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588"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589" w:author="Sharp-LIU Lei" w:date="2025-09-18T11:26:00Z">
        <w:del w:id="590" w:author="Samsung (Anil)" w:date="2025-09-24T10:46:00Z">
          <w:r>
            <w:rPr>
              <w:rFonts w:eastAsia="等线"/>
              <w:lang w:val="en-US"/>
            </w:rPr>
            <w:delText xml:space="preserve">value among </w:delText>
          </w:r>
        </w:del>
      </w:ins>
      <w:ins w:id="591" w:author="Sharp-LIU Lei" w:date="2025-09-18T11:30:00Z">
        <w:del w:id="592" w:author="Samsung (Anil)" w:date="2025-09-24T10:46:00Z">
          <w:r>
            <w:rPr>
              <w:rFonts w:eastAsia="等线"/>
              <w:lang w:val="en-US"/>
            </w:rPr>
            <w:delText xml:space="preserve">OD-SSB periodicity value(s) in </w:delText>
          </w:r>
        </w:del>
      </w:ins>
      <w:del w:id="593" w:author="Samsung (Anil)" w:date="2025-09-24T10:46:00Z">
        <w:r>
          <w:rPr>
            <w:bCs/>
            <w:iCs/>
            <w:szCs w:val="22"/>
            <w:lang w:eastAsia="sv-SE"/>
          </w:rPr>
          <w:delText>OD-SSB configuration</w:delText>
        </w:r>
      </w:del>
      <w:ins w:id="594" w:author="Sharp-LIU Lei" w:date="2025-09-18T11:26:00Z">
        <w:del w:id="595" w:author="Samsung (Anil)" w:date="2025-09-24T10:46:00Z">
          <w:r>
            <w:rPr>
              <w:bCs/>
              <w:iCs/>
              <w:szCs w:val="22"/>
              <w:lang w:eastAsia="sv-SE"/>
            </w:rPr>
            <w:delText>(s)</w:delText>
          </w:r>
        </w:del>
      </w:ins>
      <w:del w:id="596"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3"/>
        <w:numPr>
          <w:ilvl w:val="0"/>
          <w:numId w:val="49"/>
        </w:numPr>
      </w:pPr>
      <w:r>
        <w:t>Reduce signaling overhead to allow not configure all possible SSB periodicity (e.g. OPPO and Sharp)</w:t>
      </w:r>
    </w:p>
    <w:p w14:paraId="19501E87" w14:textId="77777777" w:rsidR="00873ACB" w:rsidRDefault="00873ACB" w:rsidP="00873ACB">
      <w:pPr>
        <w:pStyle w:val="aff3"/>
        <w:numPr>
          <w:ilvl w:val="0"/>
          <w:numId w:val="49"/>
        </w:numPr>
      </w:pPr>
      <w:r>
        <w:t xml:space="preserve">Need to simplify it and align with SSB adaptation (e.g. N001, Samsung and Sharp) </w:t>
      </w:r>
    </w:p>
    <w:p w14:paraId="31AFF21E" w14:textId="77777777" w:rsidR="00873ACB" w:rsidRDefault="00873ACB" w:rsidP="00873ACB">
      <w:pPr>
        <w:pStyle w:val="a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597"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598"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w:t>
            </w:r>
            <w:proofErr w:type="gramStart"/>
            <w:r>
              <w:rPr>
                <w:rFonts w:eastAsia="Malgun Gothic" w:hint="eastAsia"/>
                <w:b/>
                <w:bCs/>
                <w:lang w:eastAsia="ko-KR"/>
              </w:rPr>
              <w:t>For</w:t>
            </w:r>
            <w:proofErr w:type="gramEnd"/>
            <w:r>
              <w:rPr>
                <w:rFonts w:eastAsia="Malgun Gothic" w:hint="eastAsia"/>
                <w:b/>
                <w:bCs/>
                <w:lang w:eastAsia="ko-KR"/>
              </w:rPr>
              <w:t xml:space="preserve">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599"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00"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01"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e"/>
        <w:rPr>
          <w:b/>
        </w:rPr>
      </w:pPr>
      <w:r>
        <w:rPr>
          <w:b/>
        </w:rPr>
        <w:t>[Comments]:</w:t>
      </w:r>
    </w:p>
    <w:p w14:paraId="130FC778" w14:textId="77777777" w:rsidR="00873ACB" w:rsidRDefault="00873ACB" w:rsidP="00873ACB">
      <w:pPr>
        <w:pStyle w:val="ae"/>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e"/>
        <w:rPr>
          <w:ins w:id="602"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e"/>
      </w:pPr>
      <w:ins w:id="603"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04" w:author="Rapporteur" w:date="2025-09-30T01:37:00Z">
              <w:r>
                <w:t>ToDo</w:t>
              </w:r>
            </w:ins>
          </w:p>
        </w:tc>
      </w:tr>
    </w:tbl>
    <w:p w14:paraId="5CE0AF6D" w14:textId="77777777" w:rsidR="00873ACB" w:rsidRDefault="00873ACB" w:rsidP="00873ACB">
      <w:pPr>
        <w:pStyle w:val="ae"/>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e"/>
      </w:pPr>
      <w:r>
        <w:t>To address above 2 issues, we provide the following suggestion on how to similify the procedure and align OD-SSB and SSB adaptation:</w:t>
      </w:r>
    </w:p>
    <w:p w14:paraId="285077A4" w14:textId="77777777" w:rsidR="00873ACB" w:rsidRDefault="00873ACB" w:rsidP="00873ACB">
      <w:pPr>
        <w:pStyle w:val="ae"/>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e"/>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e"/>
      </w:pPr>
      <w:r>
        <w:rPr>
          <w:b/>
        </w:rPr>
        <w:t>[Proposed Change]</w:t>
      </w:r>
      <w:r>
        <w:t xml:space="preserve">: </w:t>
      </w:r>
    </w:p>
    <w:p w14:paraId="58F829A2" w14:textId="77777777" w:rsidR="00873ACB" w:rsidRPr="00F87264" w:rsidRDefault="00873ACB" w:rsidP="00873ACB">
      <w:pPr>
        <w:pStyle w:val="ae"/>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w:t>
      </w:r>
      <w:proofErr w:type="gramStart"/>
      <w:r>
        <w:t>r1</w:t>
      </w:r>
      <w:r>
        <w:rPr>
          <w:rFonts w:eastAsia="等线" w:hint="eastAsia"/>
          <w:lang w:eastAsia="zh-CN"/>
        </w:rPr>
        <w:t>9</w:t>
      </w:r>
      <w:r>
        <w:rPr>
          <w:rFonts w:eastAsia="等线"/>
          <w:lang w:eastAsia="zh-CN"/>
        </w:rPr>
        <w:t xml:space="preserve"> </w:t>
      </w:r>
      <w:r>
        <w:t>:</w:t>
      </w:r>
      <w:proofErr w:type="gramEnd"/>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SSB-MTC-SSBAdapt-</w:t>
      </w:r>
      <w:proofErr w:type="gramStart"/>
      <w:r>
        <w:t>r19 :</w:t>
      </w:r>
      <w:proofErr w:type="gramEnd"/>
      <w:r>
        <w:t xml:space="preserve">:=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e"/>
      </w:pPr>
    </w:p>
    <w:p w14:paraId="664E3469" w14:textId="77777777" w:rsidR="00873ACB" w:rsidRPr="004A6A33" w:rsidRDefault="00873ACB" w:rsidP="00873ACB">
      <w:pPr>
        <w:pStyle w:val="PL"/>
        <w:rPr>
          <w:color w:val="EE0000"/>
          <w:u w:val="single"/>
        </w:rPr>
      </w:pPr>
      <w:proofErr w:type="gramStart"/>
      <w:r w:rsidRPr="004A6A33">
        <w:rPr>
          <w:color w:val="EE0000"/>
          <w:u w:val="single"/>
        </w:rPr>
        <w:t>maxAdditionalSMTC-ODSSB-r19</w:t>
      </w:r>
      <w:proofErr w:type="gramEnd"/>
      <w:r w:rsidRPr="004A6A33">
        <w:rPr>
          <w:color w:val="EE0000"/>
          <w:u w:val="single"/>
        </w:rPr>
        <w:t xml:space="preserve">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w:t>
      </w:r>
      <w:proofErr w:type="gramStart"/>
      <w:r w:rsidRPr="004A6A33">
        <w:rPr>
          <w:color w:val="EE0000"/>
          <w:u w:val="single"/>
        </w:rPr>
        <w:t>r19  INTEGER</w:t>
      </w:r>
      <w:proofErr w:type="gramEnd"/>
      <w:r w:rsidRPr="004A6A33">
        <w:rPr>
          <w:color w:val="EE0000"/>
          <w:u w:val="single"/>
        </w:rPr>
        <w:t xml:space="preserve">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e"/>
      </w:pPr>
    </w:p>
    <w:p w14:paraId="0A325FA1" w14:textId="77777777" w:rsidR="00873ACB" w:rsidRPr="004A6A33" w:rsidRDefault="00873ACB" w:rsidP="00873ACB">
      <w:pPr>
        <w:pStyle w:val="PL"/>
        <w:rPr>
          <w:color w:val="EE0000"/>
          <w:u w:val="single"/>
        </w:rPr>
      </w:pPr>
      <w:r w:rsidRPr="004A6A33">
        <w:rPr>
          <w:color w:val="EE0000"/>
          <w:u w:val="single"/>
        </w:rPr>
        <w:t>SSB-MTCx-</w:t>
      </w:r>
      <w:proofErr w:type="gramStart"/>
      <w:r w:rsidRPr="004A6A33">
        <w:rPr>
          <w:color w:val="EE0000"/>
          <w:u w:val="single"/>
        </w:rPr>
        <w:t>r19 :</w:t>
      </w:r>
      <w:proofErr w:type="gramEnd"/>
      <w:r w:rsidRPr="004A6A33">
        <w:rPr>
          <w:color w:val="EE0000"/>
          <w:u w:val="single"/>
        </w:rPr>
        <w:t>:=             SEQUENCE {</w:t>
      </w:r>
    </w:p>
    <w:p w14:paraId="498B56BD" w14:textId="77777777" w:rsidR="00873ACB" w:rsidRPr="004A6A33" w:rsidRDefault="00873ACB" w:rsidP="00873ACB">
      <w:pPr>
        <w:pStyle w:val="PL"/>
        <w:rPr>
          <w:color w:val="EE0000"/>
          <w:u w:val="single"/>
        </w:rPr>
      </w:pPr>
      <w:r w:rsidRPr="004A6A33">
        <w:rPr>
          <w:color w:val="EE0000"/>
          <w:u w:val="single"/>
        </w:rPr>
        <w:t xml:space="preserve">   </w:t>
      </w:r>
      <w:proofErr w:type="gramStart"/>
      <w:r w:rsidRPr="004A6A33">
        <w:rPr>
          <w:color w:val="EE0000"/>
          <w:u w:val="single"/>
        </w:rPr>
        <w:t>ssb-Periodicity-r19</w:t>
      </w:r>
      <w:proofErr w:type="gramEnd"/>
      <w:r w:rsidRPr="004A6A33">
        <w:rPr>
          <w:color w:val="EE0000"/>
          <w:u w:val="single"/>
        </w:rPr>
        <w:t xml:space="preserve">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e"/>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e"/>
      </w:pPr>
      <w:ins w:id="605"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 xml:space="preserve">Smtcy and smtcx description sseems to </w:t>
            </w:r>
            <w:r>
              <w:rPr>
                <w:rFonts w:eastAsia="等线"/>
              </w:rPr>
              <w:lastRenderedPageBreak/>
              <w:t>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lastRenderedPageBreak/>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06" w:author="Rapporteur" w:date="2025-09-29T18:12:00Z">
              <w:r>
                <w:t>ToDo</w:t>
              </w:r>
            </w:ins>
          </w:p>
        </w:tc>
      </w:tr>
    </w:tbl>
    <w:p w14:paraId="040811E4" w14:textId="77777777" w:rsidR="00873ACB" w:rsidRDefault="00873ACB" w:rsidP="00873ACB">
      <w:pPr>
        <w:pStyle w:val="ae"/>
        <w:rPr>
          <w:rFonts w:eastAsia="等线"/>
        </w:rPr>
      </w:pPr>
      <w:r>
        <w:rPr>
          <w:b/>
        </w:rPr>
        <w:lastRenderedPageBreak/>
        <w:br/>
        <w:t>[Description]</w:t>
      </w:r>
      <w:r>
        <w:t>:</w:t>
      </w:r>
      <w:r>
        <w:rPr>
          <w:rFonts w:eastAsia="等线" w:hint="eastAsia"/>
        </w:rPr>
        <w:t xml:space="preserve"> </w:t>
      </w:r>
      <w:r>
        <w:rPr>
          <w:rFonts w:eastAsia="等线"/>
        </w:rPr>
        <w:t xml:space="preserve">We should aim to align descriptions of smtcx/smtcy. For smtcy likely we do not need to </w:t>
      </w:r>
      <w:proofErr w:type="gramStart"/>
      <w:r>
        <w:rPr>
          <w:rFonts w:eastAsia="等线"/>
        </w:rPr>
        <w:t>talk  how</w:t>
      </w:r>
      <w:proofErr w:type="gramEnd"/>
      <w:r>
        <w:rPr>
          <w:rFonts w:eastAsia="等线"/>
        </w:rPr>
        <w:t xml:space="preserve"> it is activated – that would simplify the text a lot. It seems obvious from elsewhere that DCI is used – no need to repeat that multiple times in the text. </w:t>
      </w:r>
    </w:p>
    <w:p w14:paraId="44A2F9EC" w14:textId="77777777" w:rsidR="00873ACB" w:rsidRDefault="00873ACB" w:rsidP="00873ACB">
      <w:pPr>
        <w:pStyle w:val="ae"/>
        <w:rPr>
          <w:rFonts w:eastAsia="等线"/>
        </w:rPr>
      </w:pPr>
    </w:p>
    <w:p w14:paraId="3B5A9F03" w14:textId="77777777" w:rsidR="00873ACB" w:rsidRDefault="00873ACB" w:rsidP="00873ACB">
      <w:pPr>
        <w:pStyle w:val="ae"/>
      </w:pPr>
      <w:r>
        <w:rPr>
          <w:b/>
        </w:rPr>
        <w:t>[Proposed Change]</w:t>
      </w:r>
      <w:r>
        <w:t xml:space="preserve">: For example something </w:t>
      </w:r>
      <w:proofErr w:type="gramStart"/>
      <w:r>
        <w:t>like</w:t>
      </w:r>
      <w:proofErr w:type="gramEnd"/>
      <w:r>
        <w:t xml:space="preserve"> this (but we could contribute more proper TP to the meeting as this is not purely asn.1 problem):</w:t>
      </w:r>
    </w:p>
    <w:p w14:paraId="1E930C7C" w14:textId="77777777" w:rsidR="00873ACB" w:rsidRDefault="00873ACB" w:rsidP="00873ACB">
      <w:pPr>
        <w:pStyle w:val="ae"/>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e"/>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07"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08"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e"/>
        <w:rPr>
          <w:rFonts w:eastAsia="Malgun Gothic"/>
          <w:szCs w:val="22"/>
          <w:lang w:eastAsia="ko-KR"/>
        </w:rPr>
      </w:pPr>
      <w:r>
        <w:t xml:space="preserve">If </w:t>
      </w:r>
      <w:r>
        <w:rPr>
          <w:i/>
          <w:iCs/>
        </w:rPr>
        <w:t>smtcy-SSBAdapt</w:t>
      </w:r>
      <w:r>
        <w:t xml:space="preserve"> is present, the UE shall setup </w:t>
      </w:r>
      <w:ins w:id="609"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10" w:author="Han Cha/6G Radio Standard Task" w:date="2025-09-22T16:16:00Z">
        <w:r>
          <w:delText xml:space="preserve">DCI format 2_9 with CRC scrambled by </w:delText>
        </w:r>
        <w:r>
          <w:rPr>
            <w:i/>
            <w:iCs/>
          </w:rPr>
          <w:delText>adaptSSBPeriodInd-RNTI</w:delText>
        </w:r>
        <w:r>
          <w:delText xml:space="preserve"> is not received or </w:delText>
        </w:r>
      </w:del>
      <w:del w:id="611"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12"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13"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e"/>
        <w:rPr>
          <w:b/>
        </w:rPr>
      </w:pPr>
      <w:r>
        <w:rPr>
          <w:b/>
        </w:rPr>
        <w:t>[Comments]:</w:t>
      </w:r>
    </w:p>
    <w:p w14:paraId="55FE4D05" w14:textId="77777777" w:rsidR="00873ACB" w:rsidRDefault="00873ACB" w:rsidP="00873ACB">
      <w:pPr>
        <w:pStyle w:val="ae"/>
        <w:rPr>
          <w:bCs/>
        </w:rPr>
      </w:pPr>
      <w:r>
        <w:rPr>
          <w:bCs/>
        </w:rPr>
        <w:t>[Ericsson] See comment to L201 and note that the text says for servingcell measurements.</w:t>
      </w:r>
    </w:p>
    <w:p w14:paraId="17DDAADC" w14:textId="77777777" w:rsidR="00873ACB" w:rsidRDefault="00873ACB" w:rsidP="00873ACB">
      <w:pPr>
        <w:pStyle w:val="ae"/>
        <w:rPr>
          <w:ins w:id="614" w:author="Rapporteur" w:date="2025-09-30T00:37:00Z"/>
        </w:rPr>
      </w:pPr>
      <w:r>
        <w:t>[Apple] Agree with Ericsson. We don’t see the need to add “an additional”.</w:t>
      </w:r>
    </w:p>
    <w:p w14:paraId="2DF07EEF" w14:textId="77777777" w:rsidR="00873ACB" w:rsidRDefault="00873ACB" w:rsidP="00873ACB">
      <w:pPr>
        <w:pStyle w:val="ae"/>
      </w:pPr>
      <w:ins w:id="615" w:author="Rapporteur" w:date="2025-09-30T00:37:00Z">
        <w:r w:rsidRPr="007B4319">
          <w:t xml:space="preserve">[Rapporteur]: </w:t>
        </w:r>
        <w:r>
          <w:t>Simil</w:t>
        </w:r>
      </w:ins>
      <w:ins w:id="616" w:author="Rapporteur" w:date="2025-09-30T00:38:00Z">
        <w:r>
          <w:t>a</w:t>
        </w:r>
      </w:ins>
      <w:ins w:id="617" w:author="Rapporteur" w:date="2025-09-30T00:37:00Z">
        <w:r>
          <w:t>r to the RIL a</w:t>
        </w:r>
      </w:ins>
      <w:ins w:id="618" w:author="Rapporteur" w:date="2025-09-30T00:38:00Z">
        <w:r>
          <w:t>bove, t</w:t>
        </w:r>
      </w:ins>
      <w:ins w:id="619" w:author="Rapporteur" w:date="2025-09-30T00:37:00Z">
        <w:r w:rsidRPr="007B4319">
          <w:t>he proposed change does not seem to be essential.</w:t>
        </w:r>
      </w:ins>
    </w:p>
    <w:p w14:paraId="7E425576" w14:textId="77777777" w:rsidR="00873ACB" w:rsidRDefault="00873ACB" w:rsidP="00873ACB">
      <w:pPr>
        <w:pStyle w:val="ae"/>
        <w:rPr>
          <w:bCs/>
        </w:rPr>
      </w:pPr>
    </w:p>
    <w:p w14:paraId="51D58A60" w14:textId="77777777" w:rsidR="00873ACB" w:rsidRDefault="00873ACB" w:rsidP="00873ACB">
      <w:pPr>
        <w:pStyle w:val="1"/>
      </w:pPr>
      <w:r>
        <w:t>X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 xml:space="preserve">File </w:t>
            </w:r>
            <w:r>
              <w:lastRenderedPageBreak/>
              <w:t>version</w:t>
            </w:r>
          </w:p>
        </w:tc>
        <w:tc>
          <w:tcPr>
            <w:tcW w:w="814" w:type="dxa"/>
          </w:tcPr>
          <w:p w14:paraId="00DF62EB" w14:textId="77777777" w:rsidR="00873ACB" w:rsidRDefault="00873ACB" w:rsidP="00FE0600">
            <w:r>
              <w:lastRenderedPageBreak/>
              <w:t>Status</w:t>
            </w:r>
          </w:p>
        </w:tc>
      </w:tr>
      <w:tr w:rsidR="00873ACB" w14:paraId="31F80A58" w14:textId="77777777" w:rsidTr="00FE0600">
        <w:tc>
          <w:tcPr>
            <w:tcW w:w="967" w:type="dxa"/>
          </w:tcPr>
          <w:p w14:paraId="4F3ABF96" w14:textId="77777777" w:rsidR="00873ACB" w:rsidRDefault="00873ACB" w:rsidP="00FE0600">
            <w:r>
              <w:lastRenderedPageBreak/>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e"/>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e"/>
      </w:pPr>
      <w:proofErr w:type="gramStart"/>
      <w:r>
        <w:rPr>
          <w:b/>
        </w:rPr>
        <w:t>[Proposed Change]</w:t>
      </w:r>
      <w:r>
        <w:t>: RAN2 to discuss and agree the following text.</w:t>
      </w:r>
      <w:proofErr w:type="gramEnd"/>
      <w:r>
        <w:t xml:space="preserve">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20" w:author="Xiaomi_Li Zhao" w:date="2025-09-17T15:41:00Z">
        <w:r>
          <w:delText>, or</w:delText>
        </w:r>
      </w:del>
      <w:r>
        <w:t>:</w:t>
      </w:r>
    </w:p>
    <w:p w14:paraId="57784170" w14:textId="77777777" w:rsidR="00873ACB" w:rsidRDefault="00873ACB" w:rsidP="00873ACB">
      <w:pPr>
        <w:pStyle w:val="B2"/>
        <w:rPr>
          <w:del w:id="621" w:author="Xiaomi_Li Zhao" w:date="2025-09-17T15:42:00Z"/>
        </w:rPr>
      </w:pPr>
      <w:del w:id="622"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23" w:author="Xiaomi_Li Zhao" w:date="2025-09-17T15:42:00Z"/>
        </w:rPr>
      </w:pPr>
      <w:del w:id="624"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25" w:author="Xiaomi_Li Zhao" w:date="2025-09-17T15:42:00Z">
        <w:r>
          <w:delText>2&gt;</w:delText>
        </w:r>
        <w:r>
          <w:tab/>
          <w:delText xml:space="preserve">if the </w:delText>
        </w:r>
        <w:r>
          <w:rPr>
            <w:i/>
            <w:iCs/>
          </w:rPr>
          <w:delText>OD-SSB-Config</w:delText>
        </w:r>
      </w:del>
      <w:del w:id="626" w:author="Xiaomi_Li Zhao" w:date="2025-09-17T14:57:00Z">
        <w:r>
          <w:delText xml:space="preserve"> and </w:delText>
        </w:r>
      </w:del>
      <w:del w:id="627" w:author="Xiaomi_Li Zhao" w:date="2025-09-17T15:42:00Z">
        <w:r>
          <w:rPr>
            <w:i/>
            <w:iCs/>
          </w:rPr>
          <w:delText>absoluteFrequencySSB</w:delText>
        </w:r>
        <w:r>
          <w:delText xml:space="preserve"> </w:delText>
        </w:r>
      </w:del>
      <w:del w:id="628" w:author="Xiaomi_Li Zhao" w:date="2025-09-17T14:57:00Z">
        <w:r>
          <w:delText xml:space="preserve">are configured </w:delText>
        </w:r>
      </w:del>
      <w:del w:id="629" w:author="Xiaomi_Li Zhao" w:date="2025-09-17T15:42:00Z">
        <w:r>
          <w:delText xml:space="preserve">and </w:delText>
        </w:r>
        <w:r>
          <w:rPr>
            <w:i/>
            <w:iCs/>
          </w:rPr>
          <w:delText>od-ssb-absoluteFrequency</w:delText>
        </w:r>
        <w:r>
          <w:delText xml:space="preserve"> </w:delText>
        </w:r>
      </w:del>
      <w:del w:id="630" w:author="Xiaomi_Li Zhao" w:date="2025-09-17T14:57:00Z">
        <w:r>
          <w:delText xml:space="preserve">is </w:delText>
        </w:r>
      </w:del>
      <w:del w:id="631" w:author="Xiaomi_Li Zhao" w:date="2025-09-17T15:42:00Z">
        <w:r>
          <w:delText>configured and OD-SSB transmission is not activated:</w:delText>
        </w:r>
      </w:del>
    </w:p>
    <w:p w14:paraId="4789635E" w14:textId="77777777" w:rsidR="00873ACB" w:rsidRDefault="00873ACB" w:rsidP="00873ACB">
      <w:pPr>
        <w:pStyle w:val="B3"/>
      </w:pPr>
      <w:bookmarkStart w:id="632"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33" w:author="Xiaomi_Li Zhao" w:date="2025-09-17T15:07:00Z"/>
        </w:rPr>
      </w:pPr>
      <w:r>
        <w:t>4&gt;</w:t>
      </w:r>
      <w:r>
        <w:tab/>
        <w:t>derive serving cell measurement results based on CSI-RS, as described in 5.5.3.3;</w:t>
      </w:r>
    </w:p>
    <w:bookmarkEnd w:id="632"/>
    <w:p w14:paraId="72826086" w14:textId="77777777" w:rsidR="00873ACB" w:rsidRDefault="00873ACB" w:rsidP="00873ACB">
      <w:pPr>
        <w:pStyle w:val="B2"/>
        <w:rPr>
          <w:ins w:id="634" w:author="Xiaomi_Li Zhao" w:date="2025-09-17T15:42:00Z"/>
        </w:rPr>
      </w:pPr>
      <w:ins w:id="635"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36" w:author="Xiaomi_Li Zhao" w:date="2025-09-17T15:42:00Z"/>
        </w:rPr>
      </w:pPr>
      <w:ins w:id="637"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38" w:author="Xiaomi_Li Zhao" w:date="2025-09-17T15:07:00Z"/>
        </w:rPr>
      </w:pPr>
      <w:ins w:id="639" w:author="Xiaomi_Li Zhao" w:date="2025-09-17T15:42:00Z">
        <w:r>
          <w:lastRenderedPageBreak/>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40" w:author="Xiaomi_Li Zhao" w:date="2025-09-17T15:07:00Z"/>
        </w:rPr>
      </w:pPr>
      <w:ins w:id="6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42" w:author="Xiaomi_Li Zhao" w:date="2025-09-17T15:07:00Z"/>
        </w:rPr>
      </w:pPr>
      <w:ins w:id="643"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44" w:author="Xiaomi_Li Zhao" w:date="2025-09-17T15:07:00Z"/>
        </w:rPr>
      </w:pPr>
      <w:ins w:id="645"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46" w:author="Xiaomi_Li Zhao" w:date="2025-09-17T15:07:00Z"/>
        </w:rPr>
      </w:pPr>
      <w:ins w:id="647"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48" w:author="Xiaomi_Li Zhao" w:date="2025-09-17T15:07:00Z"/>
        </w:rPr>
      </w:pPr>
      <w:ins w:id="649"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50" w:author="Xiaomi_Li Zhao" w:date="2025-09-17T15:07:00Z"/>
        </w:rPr>
      </w:pPr>
      <w:ins w:id="651"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52" w:author="Xiaomi_Li Zhao" w:date="2025-09-17T15:07:00Z"/>
        </w:rPr>
      </w:pPr>
      <w:ins w:id="653"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54"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55" w:author="Xiaomi_Li Zhao" w:date="2025-09-17T15:43:00Z">
        <w:r>
          <w:t xml:space="preserve">else </w:t>
        </w:r>
      </w:ins>
      <w:r>
        <w:t xml:space="preserve">if the </w:t>
      </w:r>
      <w:r>
        <w:rPr>
          <w:i/>
          <w:iCs/>
        </w:rPr>
        <w:t>OD-SSB-Config</w:t>
      </w:r>
      <w:del w:id="656" w:author="Xiaomi_Li Zhao" w:date="2025-09-17T15:11:00Z">
        <w:r>
          <w:delText xml:space="preserve"> and </w:delText>
        </w:r>
      </w:del>
      <w:ins w:id="657" w:author="Xiaomi_Li Zhao" w:date="2025-09-17T15:11:00Z">
        <w:r>
          <w:t xml:space="preserve">, </w:t>
        </w:r>
      </w:ins>
      <w:r>
        <w:rPr>
          <w:i/>
          <w:iCs/>
        </w:rPr>
        <w:t>absoluteFrequencySSB</w:t>
      </w:r>
      <w:del w:id="658" w:author="Xiaomi_Li Zhao" w:date="2025-09-17T15:11:00Z">
        <w:r>
          <w:delText xml:space="preserve"> are configured</w:delText>
        </w:r>
      </w:del>
      <w:r>
        <w:t xml:space="preserve"> and </w:t>
      </w:r>
      <w:r>
        <w:rPr>
          <w:i/>
          <w:iCs/>
        </w:rPr>
        <w:t>od-ssb-absoluteFrequency</w:t>
      </w:r>
      <w:r>
        <w:t xml:space="preserve"> </w:t>
      </w:r>
      <w:del w:id="659" w:author="Xiaomi_Li Zhao" w:date="2025-09-17T15:11:00Z">
        <w:r>
          <w:delText xml:space="preserve">is </w:delText>
        </w:r>
      </w:del>
      <w:ins w:id="660"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61"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lastRenderedPageBreak/>
        <w:t>2&gt;</w:t>
      </w:r>
      <w:r>
        <w:tab/>
        <w:t xml:space="preserve">if the </w:t>
      </w:r>
      <w:r>
        <w:rPr>
          <w:i/>
          <w:iCs/>
        </w:rPr>
        <w:t>OD-SSB-Config</w:t>
      </w:r>
      <w:r>
        <w:t xml:space="preserve"> is not configured</w:t>
      </w:r>
      <w:del w:id="662" w:author="Xiaomi_Li Zhao" w:date="2025-09-17T15:44:00Z">
        <w:r>
          <w:delText>, or</w:delText>
        </w:r>
      </w:del>
      <w:r>
        <w:t>:</w:t>
      </w:r>
    </w:p>
    <w:p w14:paraId="216DBAF1" w14:textId="77777777" w:rsidR="00873ACB" w:rsidRDefault="00873ACB" w:rsidP="00873ACB">
      <w:pPr>
        <w:pStyle w:val="B2"/>
        <w:rPr>
          <w:del w:id="663" w:author="Xiaomi_Li Zhao" w:date="2025-09-17T15:44:00Z"/>
        </w:rPr>
      </w:pPr>
      <w:del w:id="664"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65" w:author="Xiaomi_Li Zhao" w:date="2025-09-17T15:44:00Z"/>
        </w:rPr>
      </w:pPr>
      <w:del w:id="666"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67" w:author="Xiaomi_Li Zhao" w:date="2025-09-17T15:44:00Z">
        <w:r>
          <w:delText>2&gt;</w:delText>
        </w:r>
        <w:r>
          <w:tab/>
          <w:delText xml:space="preserve">if the </w:delText>
        </w:r>
        <w:r>
          <w:rPr>
            <w:i/>
            <w:iCs/>
          </w:rPr>
          <w:delText>OD-SSB-Config</w:delText>
        </w:r>
      </w:del>
      <w:del w:id="668" w:author="Xiaomi_Li Zhao" w:date="2025-09-17T15:09:00Z">
        <w:r>
          <w:delText xml:space="preserve"> and </w:delText>
        </w:r>
      </w:del>
      <w:del w:id="669" w:author="Xiaomi_Li Zhao" w:date="2025-09-17T15:44:00Z">
        <w:r>
          <w:rPr>
            <w:i/>
            <w:iCs/>
          </w:rPr>
          <w:delText>absoluteFrequencySSB</w:delText>
        </w:r>
        <w:r>
          <w:delText xml:space="preserve"> </w:delText>
        </w:r>
      </w:del>
      <w:del w:id="670" w:author="Xiaomi_Li Zhao" w:date="2025-09-17T15:10:00Z">
        <w:r>
          <w:delText xml:space="preserve">are configured </w:delText>
        </w:r>
      </w:del>
      <w:del w:id="671" w:author="Xiaomi_Li Zhao" w:date="2025-09-17T15:44:00Z">
        <w:r>
          <w:delText xml:space="preserve">and </w:delText>
        </w:r>
        <w:r>
          <w:rPr>
            <w:i/>
            <w:iCs/>
          </w:rPr>
          <w:delText>od-ssb-absoluteFrequency</w:delText>
        </w:r>
        <w:r>
          <w:delText xml:space="preserve"> </w:delText>
        </w:r>
      </w:del>
      <w:del w:id="672" w:author="Xiaomi_Li Zhao" w:date="2025-09-17T15:10:00Z">
        <w:r>
          <w:delText xml:space="preserve">is </w:delText>
        </w:r>
      </w:del>
      <w:del w:id="673"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674" w:author="Xiaomi_Li Zhao" w:date="2025-09-17T15:44:00Z"/>
        </w:rPr>
      </w:pPr>
      <w:ins w:id="675" w:author="Xiaomi_Li Zhao" w:date="2025-09-17T15:44:00Z">
        <w:r>
          <w:t>2&gt;</w:t>
        </w:r>
        <w:r>
          <w:tab/>
        </w:r>
      </w:ins>
      <w:ins w:id="676"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677" w:author="Xiaomi_Li Zhao" w:date="2025-09-17T15:44:00Z">
        <w:r>
          <w:t>:</w:t>
        </w:r>
      </w:ins>
    </w:p>
    <w:p w14:paraId="67DA43EA" w14:textId="77777777" w:rsidR="00873ACB" w:rsidRDefault="00873ACB" w:rsidP="00873ACB">
      <w:pPr>
        <w:pStyle w:val="B2"/>
        <w:rPr>
          <w:ins w:id="678" w:author="Xiaomi_Li Zhao" w:date="2025-09-17T15:44:00Z"/>
        </w:rPr>
      </w:pPr>
      <w:ins w:id="679"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680" w:author="Xiaomi_Li Zhao" w:date="2025-09-17T15:10:00Z"/>
        </w:rPr>
      </w:pPr>
      <w:ins w:id="681" w:author="Xiaomi_Li Zhao" w:date="2025-09-17T15:44:00Z">
        <w:r>
          <w:t>2&gt;</w:t>
        </w:r>
        <w:r>
          <w:tab/>
          <w:t xml:space="preserve">if the </w:t>
        </w:r>
        <w:r>
          <w:rPr>
            <w:i/>
            <w:iCs/>
          </w:rPr>
          <w:t>OD-SSB-Config</w:t>
        </w:r>
        <w:r>
          <w:t>,</w:t>
        </w:r>
      </w:ins>
      <w:ins w:id="682" w:author="Xiaomi_Li Zhao" w:date="2025-09-17T15:46:00Z">
        <w:r>
          <w:t xml:space="preserve"> </w:t>
        </w:r>
      </w:ins>
      <w:ins w:id="683"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684" w:author="Xiaomi_Li Zhao" w:date="2025-09-17T15:10:00Z"/>
        </w:rPr>
      </w:pPr>
      <w:ins w:id="685"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686" w:author="Xiaomi_Li Zhao" w:date="2025-09-17T15:10:00Z"/>
        </w:rPr>
      </w:pPr>
      <w:ins w:id="6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688" w:author="Xiaomi_Li Zhao" w:date="2025-09-17T15:10:00Z"/>
        </w:rPr>
      </w:pPr>
      <w:ins w:id="689"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690" w:author="Xiaomi_Li Zhao" w:date="2025-09-17T15:10:00Z"/>
        </w:rPr>
      </w:pPr>
      <w:ins w:id="691" w:author="Xiaomi_Li Zhao" w:date="2025-09-17T15:10:00Z">
        <w:r>
          <w:t>4&gt;</w:t>
        </w:r>
        <w:r>
          <w:tab/>
          <w:t>derive serving cell SINR based on SS/PBCH block, as described in 5.5.3.3;</w:t>
        </w:r>
      </w:ins>
    </w:p>
    <w:p w14:paraId="0D2842A8" w14:textId="77777777" w:rsidR="00873ACB" w:rsidRDefault="00873ACB" w:rsidP="00873ACB">
      <w:pPr>
        <w:pStyle w:val="B3"/>
        <w:rPr>
          <w:ins w:id="692" w:author="Xiaomi_Li Zhao" w:date="2025-09-17T15:10:00Z"/>
        </w:rPr>
      </w:pPr>
      <w:ins w:id="693"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694" w:author="Xiaomi_Li Zhao" w:date="2025-09-17T15:10:00Z"/>
        </w:rPr>
      </w:pPr>
      <w:ins w:id="695"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696" w:author="Xiaomi_Li Zhao" w:date="2025-09-17T15:10:00Z"/>
        </w:rPr>
      </w:pPr>
      <w:ins w:id="697"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698" w:author="Xiaomi_Li Zhao" w:date="2025-09-17T15:10:00Z">
        <w:r>
          <w:lastRenderedPageBreak/>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699" w:author="Xiaomi_Li Zhao" w:date="2025-09-17T15:13:00Z">
        <w:r>
          <w:delText xml:space="preserve"> and</w:delText>
        </w:r>
      </w:del>
      <w:ins w:id="700" w:author="Xiaomi_Li Zhao" w:date="2025-09-17T15:13:00Z">
        <w:r>
          <w:t>,</w:t>
        </w:r>
      </w:ins>
      <w:r>
        <w:t xml:space="preserve"> </w:t>
      </w:r>
      <w:r>
        <w:rPr>
          <w:i/>
          <w:iCs/>
        </w:rPr>
        <w:t>absoluteFrequencySSB</w:t>
      </w:r>
      <w:del w:id="701" w:author="Xiaomi_Li Zhao" w:date="2025-09-17T15:13:00Z">
        <w:r>
          <w:delText xml:space="preserve"> are configured</w:delText>
        </w:r>
      </w:del>
      <w:r>
        <w:t xml:space="preserve"> and </w:t>
      </w:r>
      <w:r>
        <w:rPr>
          <w:i/>
          <w:iCs/>
        </w:rPr>
        <w:t>od-ssb-absoluteFrequency</w:t>
      </w:r>
      <w:r>
        <w:t xml:space="preserve"> </w:t>
      </w:r>
      <w:del w:id="702" w:author="Xiaomi_Li Zhao" w:date="2025-09-17T15:13:00Z">
        <w:r>
          <w:delText xml:space="preserve">is </w:delText>
        </w:r>
      </w:del>
      <w:ins w:id="703"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3</w:t>
      </w:r>
      <w:proofErr w:type="gramStart"/>
      <w:r>
        <w:t>&gt;  if</w:t>
      </w:r>
      <w:proofErr w:type="gramEnd"/>
      <w:r>
        <w:t xml:space="preserve">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04"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05"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06"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07" w:author="Qianxi Lu" w:date="2025-09-17T16:31:00Z">
        <w:r>
          <w:t xml:space="preserve"> should be relocated, but that </w:t>
        </w:r>
      </w:ins>
      <w:ins w:id="708" w:author="Qianxi Lu" w:date="2025-09-17T16:32:00Z">
        <w:r>
          <w:t xml:space="preserve">should rely on </w:t>
        </w:r>
        <w:r>
          <w:rPr>
            <w:i/>
            <w:iCs/>
          </w:rPr>
          <w:t>servingCellMO-OD</w:t>
        </w:r>
        <w:r>
          <w:t xml:space="preserve"> so should combine with the branch of </w:t>
        </w:r>
        <w:r>
          <w:rPr>
            <w:i/>
            <w:iCs/>
          </w:rPr>
          <w:t>servingCellMO-OD</w:t>
        </w:r>
        <w:r>
          <w:t>?</w:t>
        </w:r>
      </w:ins>
      <w:ins w:id="709" w:author="Qianxi Lu" w:date="2025-09-19T09:01:00Z">
        <w:r>
          <w:t xml:space="preserve"> [OPPO2]</w:t>
        </w:r>
      </w:ins>
      <w:ins w:id="710" w:author="Qianxi Lu" w:date="2025-09-19T09:02:00Z">
        <w:r>
          <w:t xml:space="preserve"> After offline with Xiaomi, it seems the intention was to mandate using servingCellMO (rather than servingCellMO-OD) for the SSB-less case, i.e., does not pursue the case where the </w:t>
        </w:r>
      </w:ins>
      <w:ins w:id="711" w:author="Qianxi Lu" w:date="2025-09-19T09:03:00Z">
        <w:r>
          <w:rPr>
            <w:rFonts w:eastAsiaTheme="minorEastAsia"/>
            <w:i/>
            <w:iCs/>
            <w:lang w:val="en-US"/>
            <w:rPrChange w:id="712"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13"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14" w:author="Qianxi Lu" w:date="2025-09-19T09:04:00Z">
              <w:rPr/>
            </w:rPrChange>
          </w:rPr>
          <w:t>servingCell</w:t>
        </w:r>
      </w:ins>
      <w:ins w:id="715" w:author="Qianxi Lu" w:date="2025-09-19T09:04:00Z">
        <w:r>
          <w:rPr>
            <w:i/>
            <w:iCs/>
            <w:rPrChange w:id="716"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17"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18"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19" w:author="Sharp-LIU Lei" w:date="2025-09-18T12:48:00Z"/>
          <w:iCs/>
        </w:rPr>
      </w:pPr>
      <w:r>
        <w:tab/>
      </w:r>
      <w:ins w:id="720"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21" w:author="Sharp-LIU Lei" w:date="2025-09-18T12:48:00Z">
        <w:r>
          <w:rPr>
            <w:iCs/>
          </w:rPr>
          <w:t>, or:</w:t>
        </w:r>
      </w:ins>
    </w:p>
    <w:p w14:paraId="531AEFC7" w14:textId="77777777" w:rsidR="00873ACB" w:rsidRDefault="00873ACB" w:rsidP="00873ACB">
      <w:pPr>
        <w:pStyle w:val="B2"/>
        <w:ind w:left="1134" w:firstLine="1"/>
        <w:rPr>
          <w:ins w:id="722" w:author="Sharp-LIU Lei" w:date="2025-09-18T12:48:00Z"/>
        </w:rPr>
      </w:pPr>
      <w:ins w:id="723" w:author="Sharp-LIU Lei" w:date="2025-09-18T12:49:00Z">
        <w:r>
          <w:t>4</w:t>
        </w:r>
      </w:ins>
      <w:ins w:id="724"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25" w:author="Sharp-LIU Lei" w:date="2025-09-18T12:48:00Z"/>
        </w:rPr>
      </w:pPr>
      <w:ins w:id="726" w:author="Sharp-LIU Lei" w:date="2025-09-18T12:49:00Z">
        <w:r>
          <w:t>4</w:t>
        </w:r>
      </w:ins>
      <w:ins w:id="727"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28" w:author="Sharp-LIU Lei" w:date="2025-09-18T12:48:00Z"/>
        </w:rPr>
      </w:pPr>
      <w:ins w:id="729" w:author="Sharp-LIU Lei" w:date="2025-09-18T12:49:00Z">
        <w:r>
          <w:t>4</w:t>
        </w:r>
      </w:ins>
      <w:ins w:id="730"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w:t>
      </w:r>
      <w:proofErr w:type="gramStart"/>
      <w:r>
        <w:t>level,</w:t>
      </w:r>
      <w:proofErr w:type="gramEnd"/>
      <w:r>
        <w:t xml:space="preserve">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xml:space="preserve">” (which was introduced in Rel-18 SSB-less SCell to handle the scenario that ServingCellMO is configured for </w:t>
      </w:r>
      <w:proofErr w:type="gramStart"/>
      <w:r>
        <w:rPr>
          <w:rFonts w:eastAsia="等线"/>
          <w:iCs/>
        </w:rPr>
        <w:t>an</w:t>
      </w:r>
      <w:proofErr w:type="gramEnd"/>
      <w:r>
        <w:rPr>
          <w:rFonts w:eastAsia="等线"/>
          <w:iCs/>
        </w:rPr>
        <w:t xml:space="preserve">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31"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32"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33"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34" w:author="Rapporteur" w:date="2025-09-30T00:58:00Z"/>
        </w:rPr>
      </w:pPr>
      <w:r>
        <w:rPr>
          <w:b/>
        </w:rPr>
        <w:t>[Comments]</w:t>
      </w:r>
      <w:r>
        <w:t>:</w:t>
      </w:r>
    </w:p>
    <w:p w14:paraId="12A8B7AA" w14:textId="77777777" w:rsidR="00873ACB" w:rsidRDefault="00873ACB" w:rsidP="00873ACB">
      <w:ins w:id="735"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36" w:author="Rapporteur" w:date="2025-09-30T00:58:00Z">
              <w:r>
                <w:t>ToDo</w:t>
              </w:r>
            </w:ins>
          </w:p>
        </w:tc>
      </w:tr>
    </w:tbl>
    <w:p w14:paraId="0A24C90B"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e"/>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37"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38"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39"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40"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e"/>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41"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42"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41"/>
      <w:bookmarkEnd w:id="742"/>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0"/>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3"/>
              <w:spacing w:before="180"/>
              <w:ind w:left="0"/>
              <w:rPr>
                <w:rFonts w:eastAsiaTheme="minorEastAsia"/>
                <w:sz w:val="18"/>
                <w:szCs w:val="18"/>
              </w:rPr>
            </w:pPr>
          </w:p>
          <w:p w14:paraId="1C8B31A6"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e"/>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43"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44" w:author="Huawei (Lili)" w:date="2025-09-30T21:50:00Z">
        <w:r>
          <w:t>2&gt;</w:t>
        </w:r>
        <w:r>
          <w:tab/>
          <w:t xml:space="preserve">if </w:t>
        </w:r>
      </w:ins>
      <w:ins w:id="745"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46" w:author="Huawei (Lili)" w:date="2025-09-30T21:55:00Z">
        <w:r>
          <w:t xml:space="preserve"> and </w:t>
        </w:r>
        <w:r w:rsidRPr="00574001">
          <w:rPr>
            <w:i/>
            <w:iCs/>
          </w:rPr>
          <w:t>od-ssb</w:t>
        </w:r>
        <w:r>
          <w:t xml:space="preserve"> is not configured,</w:t>
        </w:r>
      </w:ins>
      <w:ins w:id="747" w:author="Huawei (Lili)" w:date="2025-09-30T21:54:00Z">
        <w:r>
          <w:t xml:space="preserve"> or:</w:t>
        </w:r>
      </w:ins>
    </w:p>
    <w:p w14:paraId="794D73C0" w14:textId="77777777" w:rsidR="00873ACB" w:rsidRDefault="00873ACB" w:rsidP="00873ACB">
      <w:pPr>
        <w:pStyle w:val="B2"/>
        <w:rPr>
          <w:ins w:id="748" w:author="Huawei (Lili)" w:date="2025-09-30T21:55:00Z"/>
        </w:rPr>
      </w:pPr>
      <w:ins w:id="749"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50" w:author="Huawei (Lili)" w:date="2025-09-30T22:05:00Z">
        <w:r>
          <w:t xml:space="preserve"> not</w:t>
        </w:r>
      </w:ins>
      <w:ins w:id="751" w:author="Huawei (Lili)" w:date="2025-09-30T21:55:00Z">
        <w:r>
          <w:t xml:space="preserve"> configured</w:t>
        </w:r>
      </w:ins>
      <w:ins w:id="752" w:author="Huawei (Lili)" w:date="2025-09-30T22:05:00Z">
        <w:r>
          <w:t xml:space="preserve"> with</w:t>
        </w:r>
      </w:ins>
      <w:ins w:id="753" w:author="Huawei (Lili)" w:date="2025-09-30T21:55:00Z">
        <w:r>
          <w:t xml:space="preserve"> </w:t>
        </w:r>
      </w:ins>
      <w:ins w:id="754" w:author="Huawei (Lili)" w:date="2025-09-30T22:04:00Z">
        <w:r w:rsidRPr="00C6727B">
          <w:rPr>
            <w:i/>
            <w:iCs/>
          </w:rPr>
          <w:t>od-ssb-absoluteFrequency</w:t>
        </w:r>
      </w:ins>
      <w:ins w:id="755" w:author="Huawei (Lili)" w:date="2025-09-30T21:55:00Z">
        <w:r>
          <w:t>, or:</w:t>
        </w:r>
      </w:ins>
    </w:p>
    <w:p w14:paraId="2B5E7653" w14:textId="77777777" w:rsidR="00873ACB" w:rsidRDefault="00873ACB" w:rsidP="00873ACB">
      <w:pPr>
        <w:pStyle w:val="B2"/>
        <w:rPr>
          <w:ins w:id="756" w:author="Huawei (Lili)" w:date="2025-09-30T22:05:00Z"/>
        </w:rPr>
      </w:pPr>
      <w:ins w:id="757"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58" w:author="Huawei (Lili)" w:date="2025-09-30T22:06:00Z">
        <w:r>
          <w:t xml:space="preserve">OD-SSB transmission is </w:t>
        </w:r>
      </w:ins>
      <w:ins w:id="759" w:author="Huawei (Lili)" w:date="2025-09-30T22:09:00Z">
        <w:r>
          <w:t xml:space="preserve">not </w:t>
        </w:r>
      </w:ins>
      <w:ins w:id="760" w:author="Huawei (Lili)" w:date="2025-09-30T22:06:00Z">
        <w:r>
          <w:t xml:space="preserve">activated, </w:t>
        </w:r>
      </w:ins>
      <w:ins w:id="761" w:author="Huawei (Lili)" w:date="2025-09-30T22:05:00Z">
        <w:r>
          <w:t>or:</w:t>
        </w:r>
      </w:ins>
    </w:p>
    <w:p w14:paraId="61EE2571" w14:textId="77777777" w:rsidR="00873ACB" w:rsidRDefault="00873ACB" w:rsidP="00873ACB">
      <w:pPr>
        <w:pStyle w:val="B2"/>
        <w:rPr>
          <w:ins w:id="762" w:author="Huawei (Lili)" w:date="2025-09-30T22:06:00Z"/>
        </w:rPr>
      </w:pPr>
      <w:ins w:id="763"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64" w:author="Huawei (Lili)" w:date="2025-09-30T22:08:00Z"/>
        </w:rPr>
      </w:pPr>
      <w:del w:id="765"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66" w:author="Huawei (Lili)" w:date="2025-09-30T22:08:00Z"/>
        </w:rPr>
      </w:pPr>
      <w:del w:id="76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768" w:author="Huawei (Lili)" w:date="2025-09-30T22:08:00Z"/>
        </w:rPr>
      </w:pPr>
      <w:del w:id="76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770" w:author="Huawei (Lili)" w:date="2025-09-30T22:08:00Z"/>
        </w:rPr>
      </w:pPr>
      <w:del w:id="771"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772"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773" w:author="Huawei (Lili)" w:date="2025-09-30T22:09:00Z"/>
        </w:rPr>
      </w:pPr>
      <w:ins w:id="774" w:author="Huawei (Lili)" w:date="2025-09-30T22:09:00Z">
        <w:r>
          <w:t>2&gt;</w:t>
        </w:r>
        <w:r>
          <w:tab/>
        </w:r>
      </w:ins>
      <w:ins w:id="775" w:author="Huawei (Lili)" w:date="2025-09-30T22:11:00Z">
        <w:r>
          <w:t xml:space="preserve">else </w:t>
        </w:r>
      </w:ins>
      <w:ins w:id="776"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777" w:author="Huawei (Lili)" w:date="2025-09-30T22:09:00Z"/>
        </w:rPr>
      </w:pPr>
      <w:del w:id="778"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779" w:author="Huawei (Lili)" w:date="2025-09-30T22:10:00Z"/>
        </w:rPr>
      </w:pPr>
      <w:ins w:id="780"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781" w:author="Huawei (Lili)" w:date="2025-09-30T22:10:00Z"/>
        </w:rPr>
      </w:pPr>
      <w:ins w:id="78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783" w:author="Huawei (Lili)" w:date="2025-09-30T22:10:00Z"/>
        </w:rPr>
      </w:pPr>
      <w:ins w:id="78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785" w:author="Huawei (Lili)" w:date="2025-09-30T22:10:00Z"/>
        </w:rPr>
      </w:pPr>
      <w:ins w:id="786"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787" w:author="Huawei (Lili)" w:date="2025-09-30T22:10:00Z"/>
        </w:rPr>
      </w:pPr>
      <w:del w:id="788"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789" w:author="Huawei (Lili)" w:date="2025-09-30T22:10:00Z"/>
        </w:rPr>
      </w:pPr>
      <w:del w:id="79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791" w:author="Huawei (Lili)" w:date="2025-09-30T22:10:00Z"/>
        </w:rPr>
      </w:pPr>
      <w:del w:id="79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793" w:author="Huawei (Lili)" w:date="2025-09-30T22:10:00Z"/>
        </w:rPr>
      </w:pPr>
      <w:del w:id="794"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795"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796" w:author="Huawei (Lili)" w:date="2025-09-30T22:10:00Z"/>
        </w:rPr>
      </w:pPr>
      <w:ins w:id="797" w:author="Huawei (Lili)" w:date="2025-09-30T22:10:00Z">
        <w:r>
          <w:t>2&gt;</w:t>
        </w:r>
        <w:r>
          <w:tab/>
        </w:r>
      </w:ins>
      <w:ins w:id="798" w:author="Huawei (Lili)" w:date="2025-09-30T22:11:00Z">
        <w:r>
          <w:t xml:space="preserve">else </w:t>
        </w:r>
      </w:ins>
      <w:ins w:id="799"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00" w:author="Huawei (Lili)" w:date="2025-09-30T22:11:00Z"/>
        </w:rPr>
      </w:pPr>
      <w:del w:id="801"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02" w:author="Rapporteur" w:date="2025-09-30T00:59:00Z">
              <w:r>
                <w:t>ToDo</w:t>
              </w:r>
            </w:ins>
          </w:p>
        </w:tc>
      </w:tr>
    </w:tbl>
    <w:p w14:paraId="537C776C" w14:textId="77777777" w:rsidR="00873ACB" w:rsidRDefault="00873ACB" w:rsidP="00873ACB">
      <w:pPr>
        <w:pStyle w:val="ae"/>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e"/>
        <w:rPr>
          <w:b/>
        </w:rPr>
      </w:pPr>
    </w:p>
    <w:p w14:paraId="7E04D8E1" w14:textId="77777777" w:rsidR="00873ACB" w:rsidRDefault="00873ACB" w:rsidP="00873ACB">
      <w:pPr>
        <w:pStyle w:val="ae"/>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3"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04"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05"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e"/>
        <w:rPr>
          <w:rFonts w:eastAsia="等线"/>
        </w:rPr>
      </w:pPr>
    </w:p>
    <w:p w14:paraId="5370A07B" w14:textId="77777777" w:rsidR="00873ACB" w:rsidRDefault="00873ACB" w:rsidP="00873ACB">
      <w:pPr>
        <w:pStyle w:val="ae"/>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e"/>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e"/>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e"/>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e"/>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e"/>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e"/>
        <w:rPr>
          <w:rFonts w:eastAsia="等线"/>
        </w:rPr>
      </w:pPr>
    </w:p>
    <w:p w14:paraId="3A293D97" w14:textId="77777777" w:rsidR="00873ACB" w:rsidRDefault="00873ACB" w:rsidP="00873ACB">
      <w:pPr>
        <w:pStyle w:val="ae"/>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e"/>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e"/>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e"/>
      </w:pPr>
      <w:r>
        <w:rPr>
          <w:b/>
        </w:rPr>
        <w:t>[Proposed Change]</w:t>
      </w:r>
      <w:r>
        <w:t xml:space="preserve">: </w:t>
      </w:r>
    </w:p>
    <w:p w14:paraId="6E15DFB3" w14:textId="77777777" w:rsidR="00873ACB" w:rsidRDefault="00873ACB" w:rsidP="00873ACB">
      <w:pPr>
        <w:pStyle w:val="ae"/>
        <w:rPr>
          <w:u w:val="single"/>
        </w:rPr>
      </w:pPr>
      <w:r>
        <w:rPr>
          <w:u w:val="single"/>
        </w:rPr>
        <w:t>5.5.4.2</w:t>
      </w:r>
    </w:p>
    <w:p w14:paraId="5833D302" w14:textId="77777777" w:rsidR="00873ACB" w:rsidRDefault="00873ACB" w:rsidP="00873ACB">
      <w:pPr>
        <w:pStyle w:val="ae"/>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06" w:author="Nokia" w:date="2025-09-18T11:39:00Z">
        <w:r>
          <w:rPr>
            <w:i/>
            <w:iCs/>
          </w:rPr>
          <w:delText xml:space="preserve">threshold </w:delText>
        </w:r>
      </w:del>
      <w:ins w:id="807"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e"/>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08" w:author="Nokia" w:date="2025-09-18T11:39:00Z">
        <w:r>
          <w:rPr>
            <w:i/>
            <w:iCs/>
          </w:rPr>
          <w:delText xml:space="preserve">threshold </w:delText>
        </w:r>
      </w:del>
      <w:ins w:id="809"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e"/>
        <w:rPr>
          <w:u w:val="single"/>
        </w:rPr>
      </w:pPr>
      <w:r>
        <w:rPr>
          <w:u w:val="single"/>
        </w:rPr>
        <w:t>Related ASN.1</w:t>
      </w:r>
    </w:p>
    <w:p w14:paraId="4DB3C500" w14:textId="77777777" w:rsidR="00873ACB" w:rsidRDefault="00873ACB" w:rsidP="00873ACB">
      <w:pPr>
        <w:pStyle w:val="PL"/>
      </w:pPr>
      <w:r>
        <w:rPr>
          <w:lang w:val="en-US"/>
        </w:rPr>
        <w:t xml:space="preserve">    </w:t>
      </w:r>
      <w:proofErr w:type="gramStart"/>
      <w:r>
        <w:t>threshold-r19</w:t>
      </w:r>
      <w:proofErr w:type="gramEnd"/>
      <w:r>
        <w:t xml:space="preserve">                     </w:t>
      </w:r>
      <w:r>
        <w:rPr>
          <w:color w:val="993366"/>
        </w:rPr>
        <w:t>CHOICE</w:t>
      </w:r>
      <w:r>
        <w:t xml:space="preserve"> {</w:t>
      </w:r>
    </w:p>
    <w:p w14:paraId="049960A7" w14:textId="77777777" w:rsidR="00873ACB" w:rsidRDefault="00873ACB" w:rsidP="00873ACB">
      <w:pPr>
        <w:pStyle w:val="PL"/>
      </w:pPr>
      <w:r>
        <w:t xml:space="preserve">        </w:t>
      </w:r>
      <w:proofErr w:type="gramStart"/>
      <w:r>
        <w:t>aboveThreshold-r19</w:t>
      </w:r>
      <w:proofErr w:type="gramEnd"/>
      <w:r>
        <w:t xml:space="preserve">               MeasTriggerQuantity,</w:t>
      </w:r>
    </w:p>
    <w:p w14:paraId="0B1D9D5F" w14:textId="77777777" w:rsidR="00873ACB" w:rsidRDefault="00873ACB" w:rsidP="00873ACB">
      <w:pPr>
        <w:pStyle w:val="PL"/>
      </w:pPr>
      <w:r>
        <w:t xml:space="preserve">        </w:t>
      </w:r>
      <w:proofErr w:type="gramStart"/>
      <w:r>
        <w:t>belowThreshold-r19</w:t>
      </w:r>
      <w:proofErr w:type="gramEnd"/>
      <w:r>
        <w:t xml:space="preserve">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w:t>
      </w:r>
      <w:proofErr w:type="gramStart"/>
      <w:r>
        <w:rPr>
          <w:i/>
          <w:iCs/>
          <w:highlight w:val="yellow"/>
        </w:rPr>
        <w:t>threshold</w:t>
      </w:r>
      <w:r>
        <w:rPr>
          <w:i/>
          <w:iCs/>
        </w:rPr>
        <w:t xml:space="preserve"> </w:t>
      </w:r>
      <w:r>
        <w:rPr>
          <w:rFonts w:eastAsia="等线"/>
        </w:rPr>
        <w:t>”</w:t>
      </w:r>
      <w:proofErr w:type="gramEnd"/>
      <w:r>
        <w:rPr>
          <w:rFonts w:eastAsia="等线"/>
        </w:rPr>
        <w:t xml:space="preserve"> to “</w:t>
      </w:r>
      <w:r>
        <w:rPr>
          <w:i/>
          <w:iCs/>
        </w:rPr>
        <w:t>belowThreshold</w:t>
      </w:r>
      <w:r>
        <w:rPr>
          <w:rFonts w:eastAsia="等线"/>
        </w:rPr>
        <w:t>”</w:t>
      </w:r>
    </w:p>
    <w:p w14:paraId="6B11C9A5" w14:textId="77777777" w:rsidR="00873ACB" w:rsidRDefault="00873ACB" w:rsidP="00873ACB">
      <w:pPr>
        <w:pStyle w:val="40"/>
      </w:pPr>
      <w:bookmarkStart w:id="810" w:name="_Toc193451457"/>
      <w:bookmarkStart w:id="811" w:name="_Toc60776888"/>
      <w:bookmarkStart w:id="812" w:name="_Toc201295009"/>
      <w:bookmarkStart w:id="813" w:name="_Toc193462722"/>
      <w:bookmarkStart w:id="814" w:name="_Toc193445652"/>
      <w:r>
        <w:t>5.5.4.3</w:t>
      </w:r>
      <w:r>
        <w:tab/>
        <w:t>Event A2 (Serving becomes worse than threshold)</w:t>
      </w:r>
      <w:bookmarkEnd w:id="810"/>
      <w:bookmarkEnd w:id="811"/>
      <w:bookmarkEnd w:id="812"/>
      <w:bookmarkEnd w:id="813"/>
      <w:bookmarkEnd w:id="814"/>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e"/>
        <w:rPr>
          <w:rFonts w:eastAsia="等线"/>
        </w:rPr>
      </w:pPr>
    </w:p>
    <w:p w14:paraId="239A3F5A" w14:textId="77777777" w:rsidR="00873ACB" w:rsidRDefault="00873ACB" w:rsidP="00873ACB">
      <w:pPr>
        <w:pStyle w:val="ae"/>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e"/>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e"/>
      </w:pPr>
      <w:r>
        <w:rPr>
          <w:b/>
        </w:rPr>
        <w:br/>
        <w:t>[Description]</w:t>
      </w:r>
      <w:r>
        <w:t xml:space="preserve">: </w:t>
      </w:r>
    </w:p>
    <w:p w14:paraId="1A53A2BC" w14:textId="77777777" w:rsidR="00873ACB" w:rsidRDefault="00873ACB" w:rsidP="00873ACB">
      <w:pPr>
        <w:pStyle w:val="ae"/>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e"/>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e"/>
      </w:pPr>
      <w:r>
        <w:rPr>
          <w:b/>
        </w:rPr>
        <w:t>[Proposed Change]</w:t>
      </w:r>
      <w:r>
        <w:t xml:space="preserve">: </w:t>
      </w:r>
    </w:p>
    <w:p w14:paraId="36417216" w14:textId="77777777" w:rsidR="00873ACB" w:rsidRDefault="00873ACB" w:rsidP="00873ACB">
      <w:pPr>
        <w:pStyle w:val="ae"/>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15" w:name="_Hlk209104710"/>
      <w:bookmarkStart w:id="816" w:name="_Toc193445692"/>
      <w:bookmarkStart w:id="817" w:name="_Toc60776912"/>
      <w:bookmarkStart w:id="818" w:name="_Toc193462762"/>
      <w:bookmarkStart w:id="819" w:name="_Toc193451497"/>
      <w:r>
        <w:t>5.5x.1.3</w:t>
      </w:r>
      <w:bookmarkEnd w:id="815"/>
      <w:r>
        <w:tab/>
        <w:t>Reception of CSI-LoggedMeasurementConfig by the UE</w:t>
      </w:r>
      <w:bookmarkEnd w:id="816"/>
      <w:bookmarkEnd w:id="817"/>
      <w:bookmarkEnd w:id="818"/>
      <w:bookmarkEnd w:id="819"/>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20"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21" w:author="Huawei, HiSilicon" w:date="2025-09-18T11:56:00Z">
        <w:r>
          <w:t>3&gt;</w:t>
        </w:r>
        <w:r>
          <w:tab/>
        </w:r>
      </w:ins>
      <w:ins w:id="822" w:author="Huawei, HiSilicon" w:date="2025-09-18T11:58:00Z">
        <w:r>
          <w:t xml:space="preserve">discard any logged measurement entries included in </w:t>
        </w:r>
        <w:r>
          <w:rPr>
            <w:i/>
          </w:rPr>
          <w:t>VarCSI-LogMeasReport</w:t>
        </w:r>
      </w:ins>
      <w:ins w:id="823" w:author="Huawei, HiSilicon" w:date="2025-09-18T11:59:00Z">
        <w:r>
          <w:t xml:space="preserve"> for this </w:t>
        </w:r>
        <w:r>
          <w:rPr>
            <w:i/>
            <w:iCs/>
          </w:rPr>
          <w:t>csi-LoggedMeasurementConfigId</w:t>
        </w:r>
      </w:ins>
      <w:ins w:id="824"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25" w:name="_Toc60776914"/>
      <w:bookmarkStart w:id="826" w:name="_Toc193462764"/>
      <w:bookmarkStart w:id="827" w:name="_Toc193445694"/>
      <w:bookmarkStart w:id="828" w:name="_Toc193451499"/>
      <w:r>
        <w:t>5.5x.2</w:t>
      </w:r>
      <w:r>
        <w:tab/>
        <w:t>Release of Network-Side Logged Measurement Configuration</w:t>
      </w:r>
      <w:bookmarkEnd w:id="825"/>
      <w:bookmarkEnd w:id="826"/>
      <w:bookmarkEnd w:id="827"/>
      <w:bookmarkEnd w:id="828"/>
    </w:p>
    <w:p w14:paraId="78675A57" w14:textId="77777777" w:rsidR="00873ACB" w:rsidRDefault="00873ACB" w:rsidP="00873ACB">
      <w:pPr>
        <w:pStyle w:val="40"/>
      </w:pPr>
      <w:bookmarkStart w:id="829" w:name="_Toc193445695"/>
      <w:bookmarkStart w:id="830" w:name="_Toc193462765"/>
      <w:bookmarkStart w:id="831" w:name="_Toc193451500"/>
      <w:bookmarkStart w:id="832" w:name="_Toc60776915"/>
      <w:r>
        <w:t>5.5x.2.1</w:t>
      </w:r>
      <w:r>
        <w:tab/>
        <w:t>General</w:t>
      </w:r>
      <w:bookmarkEnd w:id="829"/>
      <w:bookmarkEnd w:id="830"/>
      <w:bookmarkEnd w:id="831"/>
      <w:bookmarkEnd w:id="832"/>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33" w:name="_Toc193462766"/>
      <w:bookmarkStart w:id="834" w:name="_Toc60776916"/>
      <w:bookmarkStart w:id="835" w:name="_Toc193445696"/>
      <w:bookmarkStart w:id="836" w:name="_Toc193451501"/>
      <w:r>
        <w:t>5.5x.2.2</w:t>
      </w:r>
      <w:r>
        <w:tab/>
        <w:t>Initiation</w:t>
      </w:r>
      <w:bookmarkEnd w:id="833"/>
      <w:bookmarkEnd w:id="834"/>
      <w:bookmarkEnd w:id="835"/>
      <w:bookmarkEnd w:id="836"/>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37" w:author="Huawei, HiSilicon" w:date="2025-09-18T12:09:00Z">
        <w:r>
          <w:rPr>
            <w:i/>
            <w:iCs/>
          </w:rPr>
          <w:t>csi-LoggedMeasurementConfigId</w:t>
        </w:r>
        <w:r>
          <w:t xml:space="preserve"> </w:t>
        </w:r>
      </w:ins>
      <w:del w:id="838"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39" w:author="Huawei, HiSilicon" w:date="2025-09-18T12:09:00Z"/>
        </w:rPr>
      </w:pPr>
      <w:r>
        <w:t>2&gt;</w:t>
      </w:r>
      <w:r>
        <w:tab/>
        <w:t xml:space="preserve">if the current UE configuration for the associated serving cell includes a CSI logged measurement configuration with the associated </w:t>
      </w:r>
      <w:ins w:id="840" w:author="Huawei, HiSilicon" w:date="2025-09-18T12:10:00Z">
        <w:r>
          <w:rPr>
            <w:i/>
            <w:iCs/>
          </w:rPr>
          <w:t>csi-LoggedMeasurementConfigId</w:t>
        </w:r>
      </w:ins>
      <w:del w:id="841" w:author="Huawei, HiSilicon" w:date="2025-09-18T12:10:00Z">
        <w:r>
          <w:delText>CSI logged measurement configuration ID</w:delText>
        </w:r>
      </w:del>
      <w:r>
        <w:t>:</w:t>
      </w:r>
    </w:p>
    <w:p w14:paraId="2FC90153" w14:textId="77777777" w:rsidR="00873ACB" w:rsidRDefault="00873ACB" w:rsidP="00873ACB">
      <w:pPr>
        <w:pStyle w:val="B3"/>
      </w:pPr>
      <w:ins w:id="842"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43" w:author="Huawei, HiSilicon" w:date="2025-09-18T12:10:00Z">
        <w:r>
          <w:t>concerned</w:t>
        </w:r>
      </w:ins>
      <w:ins w:id="844" w:author="Huawei, HiSilicon" w:date="2025-09-18T12:11:00Z">
        <w:r>
          <w:t xml:space="preserve"> </w:t>
        </w:r>
      </w:ins>
      <w:r>
        <w:t>CSI logged measurement configuration.</w:t>
      </w:r>
    </w:p>
    <w:p w14:paraId="5CCA3B53" w14:textId="77777777" w:rsidR="00873ACB" w:rsidRDefault="00873ACB" w:rsidP="00873ACB">
      <w:pPr>
        <w:pStyle w:val="ae"/>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e"/>
      </w:pPr>
      <w:r>
        <w:rPr>
          <w:b/>
        </w:rPr>
        <w:br/>
        <w:t>[Description]</w:t>
      </w:r>
      <w:r>
        <w:t xml:space="preserve">: </w:t>
      </w:r>
    </w:p>
    <w:p w14:paraId="3F3A7035" w14:textId="77777777" w:rsidR="00873ACB" w:rsidRDefault="00873ACB" w:rsidP="00873ACB">
      <w:pPr>
        <w:pStyle w:val="ae"/>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e"/>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e"/>
      </w:pPr>
    </w:p>
    <w:p w14:paraId="0C755B97" w14:textId="77777777" w:rsidR="00873ACB" w:rsidRDefault="00873ACB" w:rsidP="00873ACB">
      <w:pPr>
        <w:pStyle w:val="ae"/>
      </w:pPr>
      <w:r>
        <w:rPr>
          <w:b/>
        </w:rPr>
        <w:t>[Proposed Change]</w:t>
      </w:r>
      <w:r>
        <w:t xml:space="preserve">: </w:t>
      </w:r>
    </w:p>
    <w:p w14:paraId="0D475519" w14:textId="77777777" w:rsidR="00873ACB" w:rsidRDefault="00873ACB" w:rsidP="00873ACB">
      <w:pPr>
        <w:pStyle w:val="ae"/>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1"/>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1"/>
        <w:spacing w:before="0" w:beforeAutospacing="0" w:after="180" w:afterAutospacing="0"/>
        <w:ind w:left="851"/>
        <w:rPr>
          <w:ins w:id="845" w:author="ZTE DF" w:date="2025-09-25T14:14:00Z"/>
          <w:lang w:val="en-US"/>
        </w:rPr>
      </w:pPr>
      <w:ins w:id="846"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1"/>
        <w:spacing w:before="0" w:beforeAutospacing="0" w:after="180" w:afterAutospacing="0"/>
        <w:ind w:left="1135"/>
        <w:rPr>
          <w:ins w:id="847" w:author="ZTE DF" w:date="2025-09-25T14:14:00Z"/>
          <w:lang w:val="en-US"/>
        </w:rPr>
      </w:pPr>
      <w:ins w:id="848"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1"/>
        <w:spacing w:before="0" w:beforeAutospacing="0" w:after="180" w:afterAutospacing="0"/>
        <w:ind w:left="1135"/>
        <w:rPr>
          <w:ins w:id="849" w:author="ZTE DF" w:date="2025-09-25T14:14:00Z"/>
          <w:lang w:val="en-US"/>
        </w:rPr>
      </w:pPr>
      <w:ins w:id="850" w:author="ZTE DF" w:date="2025-09-25T14:15:00Z">
        <w:r>
          <w:rPr>
            <w:rFonts w:eastAsia="宋体" w:hint="eastAsia"/>
            <w:sz w:val="20"/>
            <w:szCs w:val="20"/>
            <w:lang w:val="en-US" w:eastAsia="zh-CN" w:bidi="ar"/>
          </w:rPr>
          <w:t>4</w:t>
        </w:r>
      </w:ins>
      <w:ins w:id="851"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52"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53"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1"/>
        <w:spacing w:before="0" w:beforeAutospacing="0" w:after="180" w:afterAutospacing="0"/>
        <w:ind w:left="851"/>
        <w:rPr>
          <w:sz w:val="20"/>
          <w:szCs w:val="20"/>
          <w:lang w:val="en-US" w:eastAsia="zh-CN" w:bidi="ar"/>
        </w:rPr>
      </w:pPr>
      <w:ins w:id="854" w:author="ZTE DF" w:date="2025-09-25T14:15:00Z">
        <w:r>
          <w:rPr>
            <w:rFonts w:hint="eastAsia"/>
            <w:sz w:val="20"/>
            <w:szCs w:val="20"/>
            <w:lang w:val="en-US" w:eastAsia="zh-CN" w:bidi="ar"/>
          </w:rPr>
          <w:t>3</w:t>
        </w:r>
      </w:ins>
      <w:ins w:id="855"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56"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57"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e"/>
        <w:rPr>
          <w:rFonts w:eastAsia="宋体"/>
          <w:lang w:val="en-US"/>
        </w:rPr>
      </w:pPr>
    </w:p>
    <w:p w14:paraId="3F18D04B" w14:textId="77777777" w:rsidR="00873ACB" w:rsidRDefault="00873ACB" w:rsidP="00873ACB">
      <w:pPr>
        <w:pStyle w:val="ae"/>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e"/>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58" w:author="CATT" w:date="2025-09-18T14:55:00Z">
        <w:r>
          <w:t>physical cell identity and carrier frequency</w:t>
        </w:r>
      </w:ins>
      <w:del w:id="859" w:author="CATT" w:date="2025-09-18T14:55:00Z">
        <w:r>
          <w:delText>ARFCN and PCI</w:delText>
        </w:r>
      </w:del>
      <w:r>
        <w:t xml:space="preserve"> of the serving cell;</w:t>
      </w:r>
    </w:p>
    <w:p w14:paraId="0A8BFDC6" w14:textId="77777777" w:rsidR="00873ACB" w:rsidRDefault="00873ACB" w:rsidP="00873ACB">
      <w:pPr>
        <w:pStyle w:val="ae"/>
        <w:rPr>
          <w:rFonts w:eastAsiaTheme="minorEastAsia"/>
        </w:rPr>
      </w:pPr>
    </w:p>
    <w:p w14:paraId="379350CC" w14:textId="77777777" w:rsidR="00873ACB" w:rsidRDefault="00873ACB" w:rsidP="00873ACB">
      <w:pPr>
        <w:pStyle w:val="ae"/>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60"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61"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e"/>
      </w:pPr>
      <w:r>
        <w:rPr>
          <w:b/>
        </w:rPr>
        <w:br/>
        <w:t>[Description]</w:t>
      </w:r>
      <w:r>
        <w:t xml:space="preserve">: </w:t>
      </w:r>
    </w:p>
    <w:p w14:paraId="68499477" w14:textId="77777777" w:rsidR="00873ACB" w:rsidRDefault="00873ACB" w:rsidP="00873ACB">
      <w:pPr>
        <w:pStyle w:val="ae"/>
      </w:pPr>
      <w:r>
        <w:lastRenderedPageBreak/>
        <w:t xml:space="preserve">This issue is related </w:t>
      </w:r>
      <w:proofErr w:type="gramStart"/>
      <w:r>
        <w:t>to an</w:t>
      </w:r>
      <w:proofErr w:type="gramEnd"/>
      <w:r>
        <w:t xml:space="preserve">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e"/>
        <w:numPr>
          <w:ilvl w:val="0"/>
          <w:numId w:val="6"/>
        </w:numPr>
      </w:pPr>
      <w:r>
        <w:t>Periodic logging</w:t>
      </w:r>
    </w:p>
    <w:p w14:paraId="267CC594" w14:textId="77777777" w:rsidR="00873ACB" w:rsidRDefault="00873ACB" w:rsidP="00873ACB">
      <w:pPr>
        <w:pStyle w:val="ae"/>
        <w:numPr>
          <w:ilvl w:val="0"/>
          <w:numId w:val="6"/>
        </w:numPr>
      </w:pPr>
      <w:r>
        <w:t>L3 event-based logging (either based on A1 or A2 event, i.e. L3-cell RSRP&gt;threshold or L3-cell RSRP&lt;threshold</w:t>
      </w:r>
    </w:p>
    <w:p w14:paraId="1BB48E31" w14:textId="77777777" w:rsidR="00873ACB" w:rsidRDefault="00873ACB" w:rsidP="00873ACB">
      <w:pPr>
        <w:pStyle w:val="ae"/>
      </w:pPr>
      <w:r>
        <w:t>In our understanding, the responsibilities between the layers should be as follows:</w:t>
      </w:r>
    </w:p>
    <w:p w14:paraId="78BFB5F4" w14:textId="77777777" w:rsidR="00873ACB" w:rsidRDefault="00873ACB" w:rsidP="00873ACB">
      <w:pPr>
        <w:pStyle w:val="ae"/>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e"/>
        <w:numPr>
          <w:ilvl w:val="0"/>
          <w:numId w:val="11"/>
        </w:numPr>
      </w:pPr>
      <w:r>
        <w:t>PHY layer provides the generated measurement results to the RRC based on the configured periodicity</w:t>
      </w:r>
    </w:p>
    <w:p w14:paraId="393EC298" w14:textId="77777777" w:rsidR="00873ACB" w:rsidRDefault="00873ACB" w:rsidP="00873ACB">
      <w:pPr>
        <w:pStyle w:val="ae"/>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e"/>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e"/>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e"/>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e"/>
      </w:pPr>
      <w:r>
        <w:rPr>
          <w:b/>
        </w:rPr>
        <w:t>[Proposed Change]</w:t>
      </w:r>
      <w:r>
        <w:t xml:space="preserve">: </w:t>
      </w:r>
    </w:p>
    <w:p w14:paraId="6B411D30" w14:textId="77777777" w:rsidR="00873ACB" w:rsidRDefault="00873ACB" w:rsidP="00873ACB">
      <w:pPr>
        <w:pStyle w:val="30"/>
      </w:pPr>
      <w:bookmarkStart w:id="862" w:name="_Toc193445697"/>
      <w:bookmarkStart w:id="863" w:name="_Toc193462767"/>
      <w:bookmarkStart w:id="864" w:name="_Toc193451502"/>
      <w:bookmarkStart w:id="865" w:name="_Toc60776917"/>
      <w:r>
        <w:t>5.5x.3</w:t>
      </w:r>
      <w:r>
        <w:tab/>
        <w:t>Measurements logging</w:t>
      </w:r>
      <w:bookmarkEnd w:id="862"/>
      <w:bookmarkEnd w:id="863"/>
      <w:bookmarkEnd w:id="864"/>
      <w:bookmarkEnd w:id="865"/>
    </w:p>
    <w:p w14:paraId="3C099D7E" w14:textId="77777777" w:rsidR="00873ACB" w:rsidRDefault="00873ACB" w:rsidP="00873ACB">
      <w:pPr>
        <w:pStyle w:val="40"/>
      </w:pPr>
      <w:bookmarkStart w:id="866" w:name="_Toc193451503"/>
      <w:bookmarkStart w:id="867" w:name="_Toc193445698"/>
      <w:bookmarkStart w:id="868" w:name="_Toc193462768"/>
      <w:bookmarkStart w:id="869" w:name="_Toc60776918"/>
      <w:r>
        <w:t>5.5x.3.1</w:t>
      </w:r>
      <w:r>
        <w:tab/>
        <w:t>General</w:t>
      </w:r>
      <w:bookmarkEnd w:id="866"/>
      <w:bookmarkEnd w:id="867"/>
      <w:bookmarkEnd w:id="868"/>
      <w:bookmarkEnd w:id="869"/>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870" w:author="Huawei, HiSilicon" w:date="2025-09-18T14:54:00Z"/>
        </w:rPr>
      </w:pPr>
      <w:r>
        <w:rPr>
          <w:rFonts w:eastAsia="Malgun Gothic"/>
          <w:lang w:eastAsia="ko-KR"/>
        </w:rPr>
        <w:lastRenderedPageBreak/>
        <w:t>3&gt;</w:t>
      </w:r>
      <w:r>
        <w:rPr>
          <w:rFonts w:eastAsia="Malgun Gothic"/>
          <w:lang w:eastAsia="ko-KR"/>
        </w:rPr>
        <w:tab/>
      </w:r>
      <w:ins w:id="871" w:author="Huawei, HiSilicon" w:date="2025-09-18T14:49:00Z">
        <w:r>
          <w:rPr>
            <w:rFonts w:eastAsia="Malgun Gothic"/>
            <w:lang w:eastAsia="ko-KR"/>
          </w:rPr>
          <w:t xml:space="preserve">instruct lower layers to </w:t>
        </w:r>
      </w:ins>
      <w:r>
        <w:rPr>
          <w:rFonts w:eastAsia="Malgun Gothic"/>
          <w:lang w:eastAsia="ko-KR"/>
        </w:rPr>
        <w:t xml:space="preserve">perform </w:t>
      </w:r>
      <w:del w:id="872" w:author="Huawei, HiSilicon" w:date="2025-09-18T14:44:00Z">
        <w:r>
          <w:delText xml:space="preserve">the </w:delText>
        </w:r>
      </w:del>
      <w:bookmarkStart w:id="873" w:name="_Hlk209099175"/>
      <w:del w:id="874" w:author="Huawei, HiSilicon" w:date="2025-09-18T14:49:00Z">
        <w:r>
          <w:delText xml:space="preserve">logging </w:delText>
        </w:r>
      </w:del>
      <w:ins w:id="875" w:author="Huawei, HiSilicon" w:date="2025-09-18T14:44:00Z">
        <w:r>
          <w:t xml:space="preserve">the measurements </w:t>
        </w:r>
      </w:ins>
      <w:bookmarkEnd w:id="873"/>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876" w:author="Huawei, HiSilicon" w:date="2025-09-18T14:54:00Z">
        <w:r>
          <w:rPr>
            <w:rFonts w:eastAsia="Malgun Gothic"/>
            <w:lang w:eastAsia="ko-KR"/>
          </w:rPr>
          <w:t>3</w:t>
        </w:r>
      </w:ins>
      <w:ins w:id="877" w:author="Huawei, HiSilicon" w:date="2025-09-18T14:55:00Z">
        <w:r>
          <w:rPr>
            <w:rFonts w:eastAsia="Malgun Gothic"/>
            <w:lang w:eastAsia="ko-KR"/>
          </w:rPr>
          <w:t>&gt;</w:t>
        </w:r>
        <w:r>
          <w:rPr>
            <w:rFonts w:eastAsia="Malgun Gothic"/>
            <w:lang w:eastAsia="ko-KR"/>
          </w:rPr>
          <w:tab/>
          <w:t>perform logging of the measurement</w:t>
        </w:r>
      </w:ins>
      <w:ins w:id="878" w:author="Huawei, HiSilicon" w:date="2025-09-24T17:08:00Z">
        <w:r>
          <w:rPr>
            <w:rFonts w:eastAsia="Malgun Gothic"/>
            <w:lang w:eastAsia="ko-KR"/>
          </w:rPr>
          <w:t xml:space="preserve"> results</w:t>
        </w:r>
      </w:ins>
      <w:ins w:id="879"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880"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881" w:author="Huawei, HiSilicon" w:date="2025-09-18T14:47:00Z"/>
        </w:rPr>
      </w:pPr>
      <w:r>
        <w:t>4&gt;</w:t>
      </w:r>
      <w:r>
        <w:tab/>
      </w:r>
      <w:ins w:id="882" w:author="Huawei, HiSilicon" w:date="2025-09-18T14:46:00Z">
        <w:r>
          <w:t xml:space="preserve">instruct lower layers to </w:t>
        </w:r>
      </w:ins>
      <w:r>
        <w:t xml:space="preserve">perform </w:t>
      </w:r>
      <w:ins w:id="883" w:author="Huawei, HiSilicon" w:date="2025-09-18T14:46:00Z">
        <w:r>
          <w:t xml:space="preserve">measurements </w:t>
        </w:r>
      </w:ins>
      <w:del w:id="884" w:author="Huawei, HiSilicon" w:date="2025-09-18T14:45:00Z">
        <w:r>
          <w:delText xml:space="preserve">the </w:delText>
        </w:r>
      </w:del>
      <w:del w:id="885"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886" w:author="Huawei, HiSilicon" w:date="2025-09-18T14:47:00Z">
        <w:r>
          <w:t>4&gt;</w:t>
        </w:r>
        <w:r>
          <w:tab/>
        </w:r>
      </w:ins>
      <w:ins w:id="887" w:author="Huawei, HiSilicon" w:date="2025-09-18T14:55:00Z">
        <w:r>
          <w:t>perform</w:t>
        </w:r>
      </w:ins>
      <w:ins w:id="888" w:author="Huawei, HiSilicon" w:date="2025-09-18T14:47:00Z">
        <w:r>
          <w:t xml:space="preserve"> logging of the measurement received from lower layer</w:t>
        </w:r>
      </w:ins>
      <w:ins w:id="889"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890" w:author="Huawei, HiSilicon" w:date="2025-09-18T14:56:00Z">
        <w:r>
          <w:t xml:space="preserve">instruct lower layers not to perform measurements </w:t>
        </w:r>
      </w:ins>
      <w:del w:id="891"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 xml:space="preserve">[WI CR rapporteur-v022]: The same issue is raised in RIL Z005 with slightly different proposed changes, so we suggest </w:t>
      </w:r>
      <w:proofErr w:type="gramStart"/>
      <w:r>
        <w:t>to discuss</w:t>
      </w:r>
      <w:proofErr w:type="gramEnd"/>
      <w:r>
        <w:t xml:space="preserve">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roofErr w:type="gramStart"/>
      <w:r>
        <w:rPr>
          <w:rFonts w:eastAsia="宋体" w:hint="eastAsia"/>
        </w:rPr>
        <w:t>..</w:t>
      </w:r>
      <w:proofErr w:type="gramEnd"/>
    </w:p>
    <w:p w14:paraId="73731A1F" w14:textId="77777777" w:rsidR="00873ACB" w:rsidRDefault="00873ACB" w:rsidP="00873ACB">
      <w:pPr>
        <w:pStyle w:val="ae"/>
        <w:rPr>
          <w:rFonts w:eastAsia="等线"/>
        </w:rPr>
      </w:pPr>
    </w:p>
    <w:p w14:paraId="21BE161E" w14:textId="77777777" w:rsidR="00873ACB" w:rsidRDefault="00873ACB" w:rsidP="00873ACB">
      <w:pPr>
        <w:pStyle w:val="ae"/>
        <w:rPr>
          <w:rFonts w:eastAsia="等线"/>
        </w:rPr>
      </w:pPr>
      <w:r>
        <w:rPr>
          <w:b/>
        </w:rPr>
        <w:t>[Proposed Change]</w:t>
      </w:r>
      <w:r>
        <w:t xml:space="preserve">: </w:t>
      </w:r>
    </w:p>
    <w:p w14:paraId="1463444F" w14:textId="77777777" w:rsidR="00873ACB" w:rsidRDefault="00873ACB" w:rsidP="00873ACB">
      <w:pPr>
        <w:pStyle w:val="ae"/>
        <w:rPr>
          <w:rFonts w:eastAsia="等线"/>
        </w:rPr>
      </w:pPr>
      <w:r>
        <w:rPr>
          <w:rFonts w:eastAsia="等线" w:hint="eastAsia"/>
        </w:rPr>
        <w:t xml:space="preserve">Overall, to be precise and consistent with legacy spec wording, suggest </w:t>
      </w:r>
      <w:proofErr w:type="gramStart"/>
      <w:r>
        <w:rPr>
          <w:rFonts w:eastAsia="等线" w:hint="eastAsia"/>
        </w:rPr>
        <w:t>to use</w:t>
      </w:r>
      <w:proofErr w:type="gramEnd"/>
      <w:r>
        <w:rPr>
          <w:rFonts w:eastAsia="等线" w:hint="eastAsia"/>
        </w:rPr>
        <w:t xml:space="preserv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e"/>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e"/>
        <w:rPr>
          <w:b/>
        </w:rPr>
      </w:pPr>
    </w:p>
    <w:p w14:paraId="311453F9" w14:textId="77777777" w:rsidR="00873ACB" w:rsidRDefault="00873ACB" w:rsidP="00873ACB">
      <w:pPr>
        <w:pStyle w:val="ae"/>
      </w:pPr>
      <w:r>
        <w:rPr>
          <w:b/>
        </w:rPr>
        <w:t>[Description]</w:t>
      </w:r>
      <w:r>
        <w:t xml:space="preserve">: </w:t>
      </w:r>
    </w:p>
    <w:p w14:paraId="73E6527E" w14:textId="77777777" w:rsidR="00873ACB" w:rsidRDefault="00873ACB" w:rsidP="00873ACB">
      <w:pPr>
        <w:pStyle w:val="ae"/>
        <w:rPr>
          <w:rFonts w:eastAsia="宋体"/>
          <w:lang w:val="en-US"/>
        </w:rPr>
      </w:pPr>
      <w:r>
        <w:rPr>
          <w:rFonts w:eastAsia="宋体" w:hint="eastAsia"/>
          <w:lang w:val="en-US"/>
        </w:rPr>
        <w:t xml:space="preserve">In the current description of text procedure for performing logging, it only describes UE behaviour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5F7A036" w14:textId="77777777" w:rsidR="00873ACB" w:rsidRDefault="00873ACB" w:rsidP="00873ACB">
      <w:pPr>
        <w:pStyle w:val="40"/>
        <w:rPr>
          <w:lang w:val="en-US"/>
        </w:rPr>
      </w:pPr>
      <w:bookmarkStart w:id="892" w:name="_Toc193462769"/>
      <w:bookmarkStart w:id="893" w:name="_Toc193445699"/>
      <w:bookmarkStart w:id="894" w:name="_Toc60776919"/>
      <w:bookmarkStart w:id="895" w:name="_Toc193451504"/>
      <w:r>
        <w:rPr>
          <w:lang w:val="en-US"/>
        </w:rPr>
        <w:t>5.5x.3.2</w:t>
      </w:r>
      <w:r>
        <w:rPr>
          <w:lang w:val="en-US"/>
        </w:rPr>
        <w:tab/>
        <w:t>Initiation</w:t>
      </w:r>
      <w:bookmarkEnd w:id="892"/>
      <w:bookmarkEnd w:id="893"/>
      <w:bookmarkEnd w:id="894"/>
      <w:bookmarkEnd w:id="895"/>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1"/>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e"/>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e"/>
      </w:pPr>
    </w:p>
    <w:p w14:paraId="5DD49110" w14:textId="77777777" w:rsidR="00873ACB" w:rsidRDefault="00873ACB" w:rsidP="00873ACB">
      <w:pPr>
        <w:pStyle w:val="ae"/>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1"/>
        <w:spacing w:before="0" w:beforeAutospacing="0" w:after="180" w:afterAutospacing="0"/>
        <w:ind w:left="1135" w:hanging="284"/>
        <w:rPr>
          <w:ins w:id="896" w:author="ZTE DF" w:date="2025-09-25T11:30:00Z"/>
          <w:rFonts w:eastAsia="宋体"/>
          <w:sz w:val="20"/>
          <w:szCs w:val="20"/>
          <w:lang w:val="en-US" w:eastAsia="zh-CN" w:bidi="ar"/>
        </w:rPr>
      </w:pPr>
      <w:ins w:id="897" w:author="ZTE DF" w:date="2025-09-25T11:30:00Z">
        <w:r>
          <w:rPr>
            <w:rFonts w:eastAsia="宋体" w:hint="eastAsia"/>
            <w:sz w:val="20"/>
            <w:szCs w:val="20"/>
            <w:lang w:val="en-US" w:eastAsia="zh-CN" w:bidi="ar"/>
          </w:rPr>
          <w:t xml:space="preserve">3&gt; </w:t>
        </w:r>
      </w:ins>
      <w:ins w:id="898" w:author="ZTE DF" w:date="2025-09-25T11:31:00Z">
        <w:r>
          <w:rPr>
            <w:rFonts w:eastAsia="宋体" w:hint="eastAsia"/>
            <w:sz w:val="20"/>
            <w:szCs w:val="20"/>
            <w:lang w:val="en-US" w:eastAsia="zh-CN" w:bidi="ar"/>
          </w:rPr>
          <w:t>i</w:t>
        </w:r>
      </w:ins>
      <w:ins w:id="899" w:author="ZTE DF" w:date="2025-09-25T11:30:00Z">
        <w:r>
          <w:rPr>
            <w:rFonts w:eastAsia="宋体" w:hint="eastAsia"/>
            <w:sz w:val="20"/>
            <w:szCs w:val="20"/>
            <w:lang w:val="en-US" w:eastAsia="zh-CN" w:bidi="ar"/>
          </w:rPr>
          <w:t>nstruct lower l</w:t>
        </w:r>
      </w:ins>
      <w:ins w:id="900" w:author="ZTE DF" w:date="2025-09-25T11:31:00Z">
        <w:r>
          <w:rPr>
            <w:rFonts w:eastAsia="宋体" w:hint="eastAsia"/>
            <w:sz w:val="20"/>
            <w:szCs w:val="20"/>
            <w:lang w:val="en-US" w:eastAsia="zh-CN" w:bidi="ar"/>
          </w:rPr>
          <w:t xml:space="preserve">ayer to start the L1 measurement </w:t>
        </w:r>
      </w:ins>
      <w:ins w:id="901"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02" w:author="ZTE DF" w:date="2025-09-25T11:31:00Z">
        <w:r>
          <w:rPr>
            <w:rFonts w:eastAsia="宋体" w:hint="eastAsia"/>
            <w:sz w:val="20"/>
            <w:szCs w:val="20"/>
            <w:lang w:val="en-US" w:eastAsia="zh-CN" w:bidi="ar"/>
          </w:rPr>
          <w:t>as specified in TS 38.214 [</w:t>
        </w:r>
      </w:ins>
      <w:ins w:id="903" w:author="ZTE DF" w:date="2025-09-25T11:32:00Z">
        <w:r>
          <w:rPr>
            <w:rFonts w:eastAsia="宋体" w:hint="eastAsia"/>
            <w:sz w:val="20"/>
            <w:szCs w:val="20"/>
            <w:lang w:val="en-US" w:eastAsia="zh-CN" w:bidi="ar"/>
          </w:rPr>
          <w:t>19]</w:t>
        </w:r>
      </w:ins>
      <w:ins w:id="904" w:author="ZTE DF" w:date="2025-09-25T11:31:00Z">
        <w:r>
          <w:rPr>
            <w:rFonts w:eastAsia="宋体" w:hint="eastAsia"/>
            <w:sz w:val="20"/>
            <w:szCs w:val="20"/>
            <w:lang w:val="en-US" w:eastAsia="zh-CN" w:bidi="ar"/>
          </w:rPr>
          <w:t>;</w:t>
        </w:r>
      </w:ins>
    </w:p>
    <w:p w14:paraId="27055AF0"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1"/>
        <w:spacing w:before="0" w:beforeAutospacing="0" w:after="180" w:afterAutospacing="0"/>
        <w:ind w:left="1418" w:hanging="284"/>
        <w:rPr>
          <w:ins w:id="905" w:author="ZTE DF" w:date="2025-09-25T11:32:00Z"/>
          <w:sz w:val="20"/>
          <w:szCs w:val="20"/>
          <w:lang w:val="en-US" w:eastAsia="zh-CN" w:bidi="ar"/>
        </w:rPr>
      </w:pPr>
      <w:ins w:id="906"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07"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08" w:author="ZTE DF" w:date="2025-09-25T11:32:00Z">
        <w:r>
          <w:rPr>
            <w:sz w:val="20"/>
            <w:szCs w:val="20"/>
            <w:lang w:val="en-US" w:eastAsia="zh-CN" w:bidi="ar"/>
          </w:rPr>
          <w:t>as specified in TS 38.214 [19];</w:t>
        </w:r>
      </w:ins>
    </w:p>
    <w:p w14:paraId="6880301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1"/>
        <w:spacing w:before="0" w:beforeAutospacing="0" w:after="180" w:afterAutospacing="0"/>
        <w:ind w:left="1418" w:hanging="284"/>
        <w:rPr>
          <w:ins w:id="909" w:author="ZTE DF" w:date="2025-09-25T11:32:00Z"/>
          <w:sz w:val="20"/>
          <w:szCs w:val="20"/>
          <w:lang w:val="en-US" w:eastAsia="zh-CN" w:bidi="ar"/>
        </w:rPr>
      </w:pPr>
      <w:ins w:id="910" w:author="ZTE DF" w:date="2025-09-25T11:32:00Z">
        <w:r>
          <w:rPr>
            <w:rFonts w:hint="eastAsia"/>
            <w:sz w:val="20"/>
            <w:szCs w:val="20"/>
            <w:lang w:val="en-US" w:eastAsia="zh-CN" w:bidi="ar"/>
          </w:rPr>
          <w:t xml:space="preserve">4&gt; instruct lower layer to </w:t>
        </w:r>
      </w:ins>
      <w:ins w:id="911" w:author="ZTE DF" w:date="2025-09-25T11:33:00Z">
        <w:r>
          <w:rPr>
            <w:rFonts w:hint="eastAsia"/>
            <w:sz w:val="20"/>
            <w:szCs w:val="20"/>
            <w:lang w:val="en-US" w:eastAsia="zh-CN" w:bidi="ar"/>
          </w:rPr>
          <w:t>stop</w:t>
        </w:r>
      </w:ins>
      <w:ins w:id="912" w:author="ZTE DF" w:date="2025-09-25T11:32:00Z">
        <w:r>
          <w:rPr>
            <w:rFonts w:hint="eastAsia"/>
            <w:sz w:val="20"/>
            <w:szCs w:val="20"/>
            <w:lang w:val="en-US" w:eastAsia="zh-CN" w:bidi="ar"/>
          </w:rPr>
          <w:t xml:space="preserve"> the L1 measurement</w:t>
        </w:r>
      </w:ins>
      <w:ins w:id="913"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14"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15"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16"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17"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e"/>
      </w:pPr>
      <w:r>
        <w:rPr>
          <w:b/>
        </w:rPr>
        <w:br/>
        <w:t>[Description]</w:t>
      </w:r>
      <w:r>
        <w:t xml:space="preserve">: NSDC (NW-side data collection) configuration indicates one CSI-ResourceConfig. </w:t>
      </w:r>
    </w:p>
    <w:tbl>
      <w:tblPr>
        <w:tblStyle w:val="af0"/>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18" w:name="_Toc201295524"/>
            <w:bookmarkStart w:id="919" w:name="MCCQCTEMPBM_00000246"/>
            <w:r>
              <w:lastRenderedPageBreak/>
              <w:t>–</w:t>
            </w:r>
            <w:r>
              <w:tab/>
              <w:t>CSI-ResourceConfig</w:t>
            </w:r>
            <w:bookmarkEnd w:id="918"/>
          </w:p>
          <w:bookmarkEnd w:id="919"/>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e"/>
        <w:rPr>
          <w:iCs/>
        </w:rPr>
      </w:pPr>
      <w:r>
        <w:t>It could include “both” or “</w:t>
      </w:r>
      <w:proofErr w:type="gramStart"/>
      <w:r>
        <w:t>either” SSB and</w:t>
      </w:r>
      <w:proofErr w:type="gramEnd"/>
      <w:r>
        <w:t xml:space="preserve">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w:t>
      </w:r>
      <w:proofErr w:type="gramStart"/>
      <w:r>
        <w:rPr>
          <w:iCs/>
        </w:rPr>
        <w:t xml:space="preserve">either” </w:t>
      </w:r>
      <w:r>
        <w:rPr>
          <w:i/>
        </w:rPr>
        <w:t>csi-RS-MeasResultList</w:t>
      </w:r>
      <w:r>
        <w:rPr>
          <w:iCs/>
        </w:rPr>
        <w:t xml:space="preserve"> and</w:t>
      </w:r>
      <w:proofErr w:type="gramEnd"/>
      <w:r>
        <w:rPr>
          <w:iCs/>
        </w:rPr>
        <w:t xml:space="preserve"> </w:t>
      </w:r>
      <w:r>
        <w:rPr>
          <w:i/>
        </w:rPr>
        <w:t>SSB-MeasResultList</w:t>
      </w:r>
      <w:r>
        <w:rPr>
          <w:iCs/>
        </w:rPr>
        <w:t>.</w:t>
      </w:r>
    </w:p>
    <w:p w14:paraId="7241E9C4" w14:textId="77777777" w:rsidR="00873ACB" w:rsidRDefault="00873ACB" w:rsidP="00873ACB">
      <w:pPr>
        <w:pStyle w:val="ae"/>
      </w:pPr>
      <w:r>
        <w:rPr>
          <w:b/>
        </w:rPr>
        <w:t>[Proposed Change]</w:t>
      </w:r>
      <w:r>
        <w:t>:</w:t>
      </w:r>
    </w:p>
    <w:tbl>
      <w:tblPr>
        <w:tblStyle w:val="af0"/>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20" w:name="_Hlk209516271"/>
            <w:r>
              <w:rPr>
                <w:i/>
              </w:rPr>
              <w:t xml:space="preserve">csi-RS-MeasResultList </w:t>
            </w:r>
            <w:bookmarkEnd w:id="920"/>
            <w:r>
              <w:rPr>
                <w:iCs/>
              </w:rPr>
              <w:t>and</w:t>
            </w:r>
            <w:r>
              <w:rPr>
                <w:b/>
                <w:bCs/>
                <w:iCs/>
                <w:color w:val="0000FF"/>
              </w:rPr>
              <w:t>/or</w:t>
            </w:r>
            <w:r>
              <w:rPr>
                <w:iCs/>
              </w:rPr>
              <w:t xml:space="preserve"> </w:t>
            </w:r>
            <w:bookmarkStart w:id="921" w:name="_Hlk209516279"/>
            <w:r>
              <w:rPr>
                <w:i/>
              </w:rPr>
              <w:t>SSB-MeasResultList</w:t>
            </w:r>
            <w:r>
              <w:t xml:space="preserve"> </w:t>
            </w:r>
            <w:bookmarkEnd w:id="921"/>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e"/>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1"/>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0"/>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1"/>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1"/>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1"/>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1"/>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1"/>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e"/>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CSI-LoggedMeasurementConfig-</w:t>
      </w:r>
      <w:proofErr w:type="gramStart"/>
      <w:r>
        <w:t>r19 :</w:t>
      </w:r>
      <w:proofErr w:type="gramEnd"/>
      <w:r>
        <w:t xml:space="preserve">:=          </w:t>
      </w:r>
      <w:r>
        <w:rPr>
          <w:color w:val="993366"/>
        </w:rPr>
        <w:t>SEQUENCE</w:t>
      </w:r>
      <w:r>
        <w:t xml:space="preserve"> {</w:t>
      </w:r>
    </w:p>
    <w:p w14:paraId="3E131DC7" w14:textId="77777777" w:rsidR="00873ACB" w:rsidRDefault="00873ACB" w:rsidP="00873ACB">
      <w:pPr>
        <w:pStyle w:val="PL"/>
      </w:pPr>
      <w:r>
        <w:t xml:space="preserve">    </w:t>
      </w:r>
      <w:proofErr w:type="gramStart"/>
      <w:r>
        <w:t>csi-LoggedMeasurementConfigId-r19</w:t>
      </w:r>
      <w:proofErr w:type="gramEnd"/>
      <w:r>
        <w:t xml:space="preserve">         CSI-LoggedMeasurementConfigId-r19,</w:t>
      </w:r>
    </w:p>
    <w:p w14:paraId="7E6A1EA6" w14:textId="77777777" w:rsidR="00873ACB" w:rsidRDefault="00873ACB" w:rsidP="00873ACB">
      <w:pPr>
        <w:pStyle w:val="PL"/>
      </w:pPr>
      <w:r>
        <w:t xml:space="preserve">    </w:t>
      </w:r>
      <w:proofErr w:type="gramStart"/>
      <w:r>
        <w:t>csi-LoggedResourceConfig-r19</w:t>
      </w:r>
      <w:proofErr w:type="gramEnd"/>
      <w:r>
        <w:t xml:space="preserve">              CSI-ResourceConfigId,</w:t>
      </w:r>
    </w:p>
    <w:p w14:paraId="4826D1D2" w14:textId="77777777" w:rsidR="00873ACB" w:rsidRDefault="00873ACB" w:rsidP="00873ACB">
      <w:pPr>
        <w:pStyle w:val="PL"/>
      </w:pPr>
      <w:r>
        <w:t xml:space="preserve">    </w:t>
      </w:r>
      <w:proofErr w:type="gramStart"/>
      <w:r>
        <w:t>loggingPeriodicity-r19</w:t>
      </w:r>
      <w:proofErr w:type="gramEnd"/>
      <w:r>
        <w:t xml:space="preserve">                    </w:t>
      </w:r>
      <w:r>
        <w:rPr>
          <w:color w:val="993366"/>
        </w:rPr>
        <w:t>ENUMERATED</w:t>
      </w:r>
      <w:r>
        <w:t xml:space="preserve"> {n2, n3, n4, n5, spare4, spare3, spare2, spare1}</w:t>
      </w:r>
      <w:r>
        <w:rPr>
          <w:color w:val="993366"/>
        </w:rPr>
        <w:t xml:space="preserve">            OPTIONAL</w:t>
      </w:r>
      <w:r>
        <w:t xml:space="preserve">,  </w:t>
      </w:r>
      <w:r>
        <w:rPr>
          <w:color w:val="808080"/>
        </w:rPr>
        <w:t>-- Need M</w:t>
      </w:r>
      <w:ins w:id="922"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w:t>
      </w:r>
      <w:proofErr w:type="gramStart"/>
      <w:r>
        <w:t>csi-LoggedMeasurementEventTriggerConfig-r19</w:t>
      </w:r>
      <w:proofErr w:type="gramEnd"/>
      <w:r>
        <w:t xml:space="preserve">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23" w:author="ZTE DF" w:date="2025-09-30T11:14:00Z"/>
          <w:rFonts w:eastAsia="宋体"/>
          <w:lang w:val="en-US" w:eastAsia="zh-CN"/>
        </w:rPr>
      </w:pPr>
      <w:r>
        <w:t xml:space="preserve">    </w:t>
      </w:r>
      <w:proofErr w:type="gramStart"/>
      <w:ins w:id="924" w:author="ZTE DF" w:date="2025-09-30T11:14:00Z">
        <w:r>
          <w:rPr>
            <w:rFonts w:eastAsia="宋体" w:hint="eastAsia"/>
            <w:lang w:val="en-US" w:eastAsia="zh-CN"/>
          </w:rPr>
          <w:t>enableTimeGap</w:t>
        </w:r>
      </w:ins>
      <w:ins w:id="925" w:author="ZTE DF" w:date="2025-09-30T11:16:00Z">
        <w:r>
          <w:rPr>
            <w:rFonts w:eastAsia="宋体" w:hint="eastAsia"/>
            <w:lang w:val="en-US" w:eastAsia="zh-CN"/>
          </w:rPr>
          <w:t>-r19</w:t>
        </w:r>
      </w:ins>
      <w:proofErr w:type="gramEnd"/>
      <w:ins w:id="926"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CSI-LoggedMeasurementEventTriggerConfig-</w:t>
      </w:r>
      <w:proofErr w:type="gramStart"/>
      <w:r>
        <w:t>r19 :</w:t>
      </w:r>
      <w:proofErr w:type="gramEnd"/>
      <w:r>
        <w:t xml:space="preserve">:=          </w:t>
      </w:r>
      <w:r>
        <w:rPr>
          <w:color w:val="993366"/>
        </w:rPr>
        <w:t>SEQUENCE</w:t>
      </w:r>
      <w:r>
        <w:t xml:space="preserve"> {</w:t>
      </w:r>
    </w:p>
    <w:p w14:paraId="0BC913C5" w14:textId="77777777" w:rsidR="00873ACB" w:rsidRDefault="00873ACB" w:rsidP="00873ACB">
      <w:pPr>
        <w:pStyle w:val="PL"/>
      </w:pPr>
      <w:r>
        <w:t xml:space="preserve">    </w:t>
      </w:r>
      <w:proofErr w:type="gramStart"/>
      <w:r>
        <w:t>threshold-r19</w:t>
      </w:r>
      <w:proofErr w:type="gramEnd"/>
      <w:r>
        <w:t xml:space="preserve">                     </w:t>
      </w:r>
      <w:r>
        <w:rPr>
          <w:color w:val="993366"/>
        </w:rPr>
        <w:t>CHOICE</w:t>
      </w:r>
      <w:r>
        <w:t xml:space="preserve"> {</w:t>
      </w:r>
    </w:p>
    <w:p w14:paraId="3C083180" w14:textId="77777777" w:rsidR="00873ACB" w:rsidRDefault="00873ACB" w:rsidP="00873ACB">
      <w:pPr>
        <w:pStyle w:val="PL"/>
      </w:pPr>
      <w:r>
        <w:t xml:space="preserve">        </w:t>
      </w:r>
      <w:proofErr w:type="gramStart"/>
      <w:r>
        <w:t>aboveThreshold-r19</w:t>
      </w:r>
      <w:proofErr w:type="gramEnd"/>
      <w:r>
        <w:t xml:space="preserve">               MeasTriggerQuantity,</w:t>
      </w:r>
    </w:p>
    <w:p w14:paraId="215FD98A" w14:textId="77777777" w:rsidR="00873ACB" w:rsidRDefault="00873ACB" w:rsidP="00873ACB">
      <w:pPr>
        <w:pStyle w:val="PL"/>
      </w:pPr>
      <w:r>
        <w:t xml:space="preserve">        </w:t>
      </w:r>
      <w:proofErr w:type="gramStart"/>
      <w:r>
        <w:t>belowThreshold-r19</w:t>
      </w:r>
      <w:proofErr w:type="gramEnd"/>
      <w:r>
        <w:t xml:space="preserve">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w:t>
      </w:r>
      <w:proofErr w:type="gramStart"/>
      <w:r>
        <w:t>hysteresis</w:t>
      </w:r>
      <w:proofErr w:type="gramEnd"/>
      <w:r>
        <w:t xml:space="preserve">                        Hysteresis,</w:t>
      </w:r>
    </w:p>
    <w:p w14:paraId="7F1EE9BA" w14:textId="77777777" w:rsidR="00873ACB" w:rsidRDefault="00873ACB" w:rsidP="00873ACB">
      <w:pPr>
        <w:pStyle w:val="PL"/>
      </w:pPr>
      <w:r>
        <w:t xml:space="preserve">    </w:t>
      </w:r>
      <w:proofErr w:type="gramStart"/>
      <w:r>
        <w:t>timeToTrigger</w:t>
      </w:r>
      <w:proofErr w:type="gramEnd"/>
      <w:r>
        <w:t xml:space="preserve">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proofErr w:type="gramStart"/>
            <w:r>
              <w:rPr>
                <w:b/>
                <w:i/>
              </w:rPr>
              <w:t>csi-LoggedMeasurementEventTriggerConfig</w:t>
            </w:r>
            <w:r>
              <w:rPr>
                <w:rFonts w:eastAsia="MS Mincho"/>
              </w:rPr>
              <w:t>This</w:t>
            </w:r>
            <w:proofErr w:type="gramEnd"/>
            <w:r>
              <w:rPr>
                <w:rFonts w:eastAsia="MS Mincho"/>
              </w:rPr>
              <w:t xml:space="preserve">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1"/>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0B90B6C5" w14:textId="77777777" w:rsidR="00873ACB" w:rsidRDefault="00873ACB" w:rsidP="00873ACB">
      <w:pPr>
        <w:pStyle w:val="af1"/>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w:t>
      </w:r>
      <w:proofErr w:type="gramStart"/>
      <w:r>
        <w:rPr>
          <w:sz w:val="20"/>
          <w:szCs w:val="20"/>
          <w:lang w:val="en-US" w:eastAsia="zh-CN" w:bidi="ar"/>
        </w:rPr>
        <w:t>,[</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1"/>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27"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28"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29" w:author="ZTE DF" w:date="2025-09-30T11:18:00Z">
        <w:r>
          <w:rPr>
            <w:rFonts w:hint="eastAsia"/>
            <w:i/>
            <w:iCs/>
            <w:sz w:val="20"/>
            <w:szCs w:val="20"/>
            <w:lang w:val="en-US" w:eastAsia="zh-CN" w:bidi="ar"/>
          </w:rPr>
          <w:t xml:space="preserve">i-LoggedMeasurementConfig </w:t>
        </w:r>
      </w:ins>
      <w:ins w:id="930"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1"/>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31"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e"/>
        <w:rPr>
          <w:rFonts w:eastAsia="Malgun Gothic"/>
          <w:lang w:eastAsia="ko-KR"/>
        </w:rPr>
      </w:pPr>
      <w:r>
        <w:rPr>
          <w:b/>
        </w:rPr>
        <w:br/>
        <w:t>[Description]</w:t>
      </w:r>
      <w:r>
        <w:t xml:space="preserve">: </w:t>
      </w:r>
    </w:p>
    <w:p w14:paraId="2CF3DD05" w14:textId="77777777" w:rsidR="00873ACB" w:rsidRDefault="00873ACB" w:rsidP="00873ACB">
      <w:pPr>
        <w:pStyle w:val="ae"/>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e"/>
        <w:rPr>
          <w:rFonts w:eastAsia="Malgun Gothic"/>
          <w:lang w:eastAsia="ko-KR"/>
        </w:rPr>
      </w:pPr>
    </w:p>
    <w:p w14:paraId="2AFB4963" w14:textId="77777777" w:rsidR="00873ACB" w:rsidRDefault="00873ACB" w:rsidP="00873ACB">
      <w:pPr>
        <w:pStyle w:val="ae"/>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32"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e"/>
        <w:rPr>
          <w:rFonts w:eastAsia="宋体"/>
          <w:lang w:val="en-US"/>
        </w:rPr>
      </w:pPr>
      <w:r w:rsidRPr="005A562F">
        <w:rPr>
          <w:b/>
        </w:rPr>
        <w:br/>
        <w:t>[Description]</w:t>
      </w:r>
      <w:r w:rsidRPr="005A562F">
        <w:t xml:space="preserve">: In clause 5.5a.3.2, the procedure is not clear due to there are two scearios will </w:t>
      </w:r>
      <w:proofErr w:type="gramStart"/>
      <w:r w:rsidRPr="005A562F">
        <w:t>leading</w:t>
      </w:r>
      <w:proofErr w:type="gramEnd"/>
      <w:r w:rsidRPr="005A562F">
        <w:t xml:space="preserve"> to measurement logging suspending, which needs to be clarified to make the procedure clear.</w:t>
      </w:r>
    </w:p>
    <w:p w14:paraId="394156D5" w14:textId="77777777" w:rsidR="00873ACB" w:rsidRPr="005A562F" w:rsidRDefault="00873ACB" w:rsidP="00873ACB">
      <w:pPr>
        <w:pStyle w:val="ae"/>
      </w:pPr>
      <w:r w:rsidRPr="005A562F">
        <w:rPr>
          <w:b/>
        </w:rPr>
        <w:t>[Proposed Change]</w:t>
      </w:r>
      <w:r w:rsidRPr="005A562F">
        <w:t>: As below changes, the first “if</w:t>
      </w:r>
      <w:proofErr w:type="gramStart"/>
      <w:r w:rsidRPr="005A562F">
        <w:t>..else</w:t>
      </w:r>
      <w:proofErr w:type="gramEnd"/>
      <w:r w:rsidRPr="005A562F">
        <w:t>” judgment sentence is restricted to IDC scenario, so that when UE cannot get the location information, UE will go to second “if..</w:t>
      </w:r>
      <w:proofErr w:type="gramStart"/>
      <w:r w:rsidRPr="005A562F">
        <w:t>else</w:t>
      </w:r>
      <w:proofErr w:type="gramEnd"/>
      <w:r w:rsidRPr="005A562F">
        <w:t>”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33"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w:t>
      </w:r>
      <w:proofErr w:type="gramStart"/>
      <w:r>
        <w:t>skip</w:t>
      </w:r>
      <w:proofErr w:type="gramEnd"/>
      <w:r>
        <w:t>”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e"/>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e"/>
        <w:rPr>
          <w:rFonts w:eastAsia="等线"/>
        </w:rPr>
      </w:pPr>
    </w:p>
    <w:p w14:paraId="64AD55D3" w14:textId="77777777" w:rsidR="00873ACB" w:rsidRDefault="00873ACB" w:rsidP="00873ACB">
      <w:pPr>
        <w:pStyle w:val="ae"/>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34"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e"/>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w:t>
            </w:r>
            <w:r>
              <w:rPr>
                <w:sz w:val="18"/>
                <w:szCs w:val="18"/>
              </w:rPr>
              <w:lastRenderedPageBreak/>
              <w:t>T</w:t>
            </w:r>
          </w:p>
        </w:tc>
        <w:tc>
          <w:tcPr>
            <w:tcW w:w="1068" w:type="dxa"/>
          </w:tcPr>
          <w:p w14:paraId="54C30A70" w14:textId="77777777" w:rsidR="00873ACB" w:rsidRDefault="00873ACB" w:rsidP="00FE0600">
            <w:r>
              <w:rPr>
                <w:rFonts w:hint="eastAsia"/>
              </w:rPr>
              <w:lastRenderedPageBreak/>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lastRenderedPageBreak/>
              <w:t>ed</w:t>
            </w:r>
          </w:p>
        </w:tc>
      </w:tr>
    </w:tbl>
    <w:p w14:paraId="1ADE5746" w14:textId="77777777" w:rsidR="00873ACB" w:rsidRDefault="00873ACB" w:rsidP="00873ACB">
      <w:pPr>
        <w:pStyle w:val="ae"/>
      </w:pPr>
      <w:r>
        <w:rPr>
          <w:b/>
        </w:rPr>
        <w:lastRenderedPageBreak/>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e"/>
        <w:rPr>
          <w:rFonts w:eastAsia="等线"/>
        </w:rPr>
      </w:pPr>
    </w:p>
    <w:p w14:paraId="645A25D8" w14:textId="77777777" w:rsidR="00873ACB" w:rsidRDefault="00873ACB" w:rsidP="00873ACB">
      <w:pPr>
        <w:pStyle w:val="ae"/>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proofErr w:type="gramStart"/>
      <w:r>
        <w:rPr>
          <w:rFonts w:eastAsia="等线" w:hint="eastAsia"/>
        </w:rPr>
        <w:t>f</w:t>
      </w:r>
      <w:r>
        <w:rPr>
          <w:rFonts w:eastAsia="等线"/>
        </w:rPr>
        <w:t>or</w:t>
      </w:r>
      <w:proofErr w:type="gramEnd"/>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e"/>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e"/>
      </w:pPr>
      <w:r>
        <w:rPr>
          <w:b/>
        </w:rPr>
        <w:br/>
        <w:t>[Description]</w:t>
      </w:r>
      <w:r>
        <w:t>: In section 5.5a</w:t>
      </w:r>
      <w:r w:rsidRPr="00EC31BC">
        <w:t>.3</w:t>
      </w:r>
      <w:r>
        <w:t>.2</w:t>
      </w:r>
      <w:r w:rsidRPr="00EC31BC">
        <w:tab/>
      </w:r>
    </w:p>
    <w:p w14:paraId="61C9297B" w14:textId="77777777" w:rsidR="00873ACB" w:rsidRDefault="00873ACB" w:rsidP="00873ACB">
      <w:pPr>
        <w:pStyle w:val="ae"/>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e"/>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e"/>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e"/>
        <w:rPr>
          <w:rFonts w:eastAsia="等线"/>
        </w:rPr>
      </w:pPr>
    </w:p>
    <w:p w14:paraId="291ED544" w14:textId="77777777" w:rsidR="00873ACB" w:rsidRDefault="00873ACB" w:rsidP="00873ACB">
      <w:pPr>
        <w:pStyle w:val="ae"/>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35" w:author="Samsung (Aby)" w:date="2025-09-19T18:24:00Z">
        <w:r>
          <w:t>if the UE has performed cell reselection using reselection priorities for slice-based cell reselection</w:t>
        </w:r>
      </w:ins>
      <w:r>
        <w:t xml:space="preserve"> </w:t>
      </w:r>
      <w:del w:id="936"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37" w:author="Samsung (Aby)" w:date="2025-09-19T18:24:00Z">
        <w:r w:rsidDel="00B71E4D">
          <w:rPr>
            <w:rFonts w:eastAsia="等线"/>
          </w:rPr>
          <w:delText xml:space="preserve">select </w:delText>
        </w:r>
      </w:del>
      <w:ins w:id="938"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w:t>
      </w:r>
      <w:proofErr w:type="gramStart"/>
      <w:r>
        <w:rPr>
          <w:rFonts w:eastAsia="等线"/>
        </w:rPr>
        <w:t>unchanged</w:t>
      </w:r>
      <w:proofErr w:type="gramEnd"/>
      <w:r>
        <w:rPr>
          <w:rFonts w:eastAsia="等线"/>
        </w:rPr>
        <w:t>&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39" w:author="Samsung (Aby)" w:date="2025-09-19T18:24:00Z">
        <w:r>
          <w:t xml:space="preserve">if the UE has performed cell reselection using reselection priorities for slice-based cell reselection </w:t>
        </w:r>
      </w:ins>
      <w:del w:id="940"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41" w:author="Samsung (Aby)" w:date="2025-09-19T18:24:00Z">
        <w:r w:rsidRPr="00B71E4D" w:rsidDel="00B71E4D">
          <w:rPr>
            <w:rFonts w:eastAsia="等线"/>
          </w:rPr>
          <w:delText xml:space="preserve">select </w:delText>
        </w:r>
      </w:del>
      <w:ins w:id="942" w:author="Samsung (Aby)" w:date="2025-09-19T18:24:00Z">
        <w:r>
          <w:rPr>
            <w:rFonts w:eastAsia="等线"/>
          </w:rPr>
          <w:t>c</w:t>
        </w:r>
      </w:ins>
      <w:ins w:id="943"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 xml:space="preserve">[Rapporteur]: agree with the RIL. Captured in the draft </w:t>
      </w:r>
      <w:proofErr w:type="gramStart"/>
      <w:r>
        <w:t>CR,</w:t>
      </w:r>
      <w:proofErr w:type="gramEnd"/>
      <w:r>
        <w:t xml:space="preserve"> thanks!</w:t>
      </w:r>
    </w:p>
    <w:p w14:paraId="48528B93" w14:textId="77777777" w:rsidR="00873ACB" w:rsidRDefault="00873ACB" w:rsidP="00873ACB">
      <w:pPr>
        <w:pStyle w:val="1"/>
      </w:pPr>
      <w:r>
        <w:t>S02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e"/>
      </w:pPr>
      <w:r>
        <w:rPr>
          <w:b/>
        </w:rPr>
        <w:br/>
        <w:t>[Description]</w:t>
      </w:r>
      <w:r>
        <w:t>: In section 5.5a</w:t>
      </w:r>
      <w:r w:rsidRPr="00EC31BC">
        <w:t>.3</w:t>
      </w:r>
      <w:r>
        <w:t>.2</w:t>
      </w:r>
      <w:r w:rsidRPr="00EC31BC">
        <w:tab/>
      </w:r>
    </w:p>
    <w:p w14:paraId="19E5C144" w14:textId="77777777" w:rsidR="00873ACB" w:rsidRDefault="00873ACB" w:rsidP="00873ACB">
      <w:pPr>
        <w:pStyle w:val="ae"/>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 xml:space="preserve">a suitable cell that supports the NSAG ID with the highest </w:t>
      </w:r>
      <w:proofErr w:type="gramStart"/>
      <w:r w:rsidRPr="00B71E4D">
        <w:rPr>
          <w:rFonts w:eastAsia="等线"/>
        </w:rPr>
        <w:t>priority  (</w:t>
      </w:r>
      <w:proofErr w:type="gramEnd"/>
      <w:r w:rsidRPr="00B71E4D">
        <w:rPr>
          <w:rFonts w:eastAsia="等线"/>
        </w:rPr>
        <w:t>as specified in TS 38.304 [20])</w:t>
      </w:r>
      <w:r>
        <w:rPr>
          <w:rFonts w:eastAsia="等线"/>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w:t>
      </w:r>
      <w:proofErr w:type="gramStart"/>
      <w:r>
        <w:rPr>
          <w:rFonts w:ascii="Arial" w:eastAsia="MS Mincho" w:hAnsi="Arial"/>
          <w:szCs w:val="24"/>
        </w:rPr>
        <w:t>this needs</w:t>
      </w:r>
      <w:proofErr w:type="gramEnd"/>
      <w:r>
        <w:rPr>
          <w:rFonts w:ascii="Arial" w:eastAsia="MS Mincho" w:hAnsi="Arial"/>
          <w:szCs w:val="24"/>
        </w:rPr>
        <w:t xml:space="preserve"> to be confirmed.</w:t>
      </w:r>
    </w:p>
    <w:p w14:paraId="1E340980" w14:textId="77777777" w:rsidR="00873ACB" w:rsidRDefault="00873ACB" w:rsidP="00873ACB">
      <w:pPr>
        <w:pStyle w:val="ae"/>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e"/>
        <w:numPr>
          <w:ilvl w:val="0"/>
          <w:numId w:val="65"/>
        </w:numPr>
        <w:ind w:left="360"/>
      </w:pPr>
      <w:r>
        <w:t>Since the NSAG priorities from the NAS are received only during registeration, UE logs the same value every time UE logs the highest priority NSAG. We see there is no reason to repeatedly log the same information many many times in the report</w:t>
      </w:r>
      <w:proofErr w:type="gramStart"/>
      <w:r>
        <w:t>..</w:t>
      </w:r>
      <w:proofErr w:type="gramEnd"/>
      <w:r>
        <w:t xml:space="preserve"> So we suggest </w:t>
      </w:r>
      <w:proofErr w:type="gramStart"/>
      <w:r>
        <w:t>to log</w:t>
      </w:r>
      <w:proofErr w:type="gramEnd"/>
      <w:r>
        <w:t xml:space="preserve"> NSAG information if it is not logged in the report.</w:t>
      </w:r>
    </w:p>
    <w:p w14:paraId="096259DC" w14:textId="77777777" w:rsidR="00873ACB" w:rsidRDefault="00873ACB" w:rsidP="00873ACB">
      <w:pPr>
        <w:pStyle w:val="ae"/>
      </w:pPr>
      <w:r>
        <w:rPr>
          <w:b/>
        </w:rPr>
        <w:t xml:space="preserve"> [Proposed Change]</w:t>
      </w:r>
      <w:r>
        <w:t xml:space="preserve">: </w:t>
      </w:r>
    </w:p>
    <w:p w14:paraId="1D1DF802" w14:textId="77777777" w:rsidR="00873ACB" w:rsidRDefault="00873ACB" w:rsidP="00873ACB">
      <w:pPr>
        <w:pStyle w:val="ae"/>
      </w:pPr>
      <w:r>
        <w:t>We Suggest one of the below based on common understanding:</w:t>
      </w:r>
    </w:p>
    <w:p w14:paraId="21C02937" w14:textId="77777777" w:rsidR="00873ACB" w:rsidRPr="00CE14BF" w:rsidRDefault="00873ACB" w:rsidP="00873ACB">
      <w:pPr>
        <w:pStyle w:val="ae"/>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44"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45" w:author="Samsung (Aby)" w:date="2025-09-21T07:37:00Z">
        <w:r>
          <w:t xml:space="preserve"> received from the NAS</w:t>
        </w:r>
      </w:ins>
      <w:r w:rsidRPr="00175737" w:rsidDel="00FF508C">
        <w:rPr>
          <w:rStyle w:val="ad"/>
        </w:rPr>
        <w:t xml:space="preserve"> </w:t>
      </w:r>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46" w:author="Samsung (Aby)" w:date="2025-09-21T12:29:00Z"/>
          <w:rFonts w:eastAsia="等线"/>
        </w:rPr>
      </w:pPr>
      <w:ins w:id="947" w:author="Samsung (Aby)" w:date="2025-09-21T12:29:00Z">
        <w:r w:rsidRPr="00175737">
          <w:t>5&gt;</w:t>
        </w:r>
        <w:r w:rsidRPr="00175737">
          <w:tab/>
        </w:r>
        <w:r>
          <w:t>if</w:t>
        </w:r>
      </w:ins>
      <w:ins w:id="948" w:author="Samsung (Aby)" w:date="2025-09-21T12:30:00Z">
        <w:r>
          <w:t xml:space="preserve"> </w:t>
        </w:r>
      </w:ins>
      <w:ins w:id="949" w:author="Samsung (Aby)" w:date="2025-09-21T12:29:00Z">
        <w:r w:rsidRPr="00175737">
          <w:t>the NSAG ID with the highest priority</w:t>
        </w:r>
        <w:r>
          <w:t xml:space="preserve"> received from the NAS</w:t>
        </w:r>
      </w:ins>
      <w:ins w:id="950" w:author="Samsung (Aby)" w:date="2025-09-21T12:30:00Z">
        <w:r>
          <w:t xml:space="preserve"> is not included in any </w:t>
        </w:r>
      </w:ins>
      <w:ins w:id="951" w:author="Samsung (Aby)" w:date="2025-09-21T12:31:00Z">
        <w:r w:rsidRPr="00DA40CA">
          <w:rPr>
            <w:i/>
          </w:rPr>
          <w:t>LogMeasInfo</w:t>
        </w:r>
        <w:r>
          <w:rPr>
            <w:i/>
          </w:rPr>
          <w:t xml:space="preserve"> </w:t>
        </w:r>
        <w:r w:rsidRPr="00DA40CA">
          <w:t>in</w:t>
        </w:r>
        <w:r w:rsidRPr="00DA40CA">
          <w:rPr>
            <w:rStyle w:val="ad"/>
            <w:sz w:val="20"/>
          </w:rPr>
          <w:t xml:space="preserve"> the logged </w:t>
        </w:r>
      </w:ins>
      <w:ins w:id="952" w:author="Samsung (Aby)" w:date="2025-09-21T12:32:00Z">
        <w:r w:rsidRPr="00DA40CA">
          <w:rPr>
            <w:rStyle w:val="ad"/>
            <w:sz w:val="20"/>
          </w:rPr>
          <w:t>measurement report</w:t>
        </w:r>
      </w:ins>
      <w:ins w:id="953" w:author="Samsung (Aby)" w:date="2025-09-21T12:35:00Z">
        <w:r>
          <w:t>:</w:t>
        </w:r>
      </w:ins>
    </w:p>
    <w:p w14:paraId="5903F5EA" w14:textId="77777777" w:rsidR="00873ACB" w:rsidRPr="00175737" w:rsidRDefault="00873ACB" w:rsidP="00873ACB">
      <w:pPr>
        <w:pStyle w:val="B6"/>
      </w:pPr>
      <w:ins w:id="954" w:author="Samsung (Aby)" w:date="2025-09-21T12:34:00Z">
        <w:r>
          <w:t>6</w:t>
        </w:r>
      </w:ins>
      <w:del w:id="955"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56" w:author="Samsung (Aby)" w:date="2025-09-21T07:37:00Z">
        <w:r>
          <w:t xml:space="preserve"> received from the </w:t>
        </w:r>
        <w:proofErr w:type="gramStart"/>
        <w:r>
          <w:t>NAS</w:t>
        </w:r>
      </w:ins>
      <w:r w:rsidRPr="00DA40CA" w:rsidDel="00DC3AC6">
        <w:t xml:space="preserve"> </w:t>
      </w:r>
      <w:r w:rsidRPr="00175737">
        <w:t>;</w:t>
      </w:r>
      <w:proofErr w:type="gramEnd"/>
    </w:p>
    <w:p w14:paraId="07FDF7EA" w14:textId="77777777" w:rsidR="00873ACB" w:rsidRDefault="00873ACB" w:rsidP="00873ACB">
      <w:pPr>
        <w:pStyle w:val="B6"/>
        <w:rPr>
          <w:ins w:id="957" w:author="Samsung (Aby)" w:date="2025-09-21T12:21:00Z"/>
        </w:rPr>
      </w:pPr>
      <w:ins w:id="958" w:author="Samsung (Aby)" w:date="2025-09-21T12:34:00Z">
        <w:r>
          <w:t>6</w:t>
        </w:r>
      </w:ins>
      <w:del w:id="959"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w:t>
      </w:r>
      <w:proofErr w:type="gramStart"/>
      <w:r w:rsidRPr="00503C62">
        <w:rPr>
          <w:b/>
        </w:rPr>
        <w:t>unchanged</w:t>
      </w:r>
      <w:proofErr w:type="gramEnd"/>
      <w:r w:rsidRPr="00503C62">
        <w:rPr>
          <w:b/>
        </w:rPr>
        <w:t xml:space="preserve">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60"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61"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62"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ins>
      <w:ins w:id="963" w:author="Samsung (Aby)" w:date="2025-09-21T12:35:00Z">
        <w:r>
          <w:t>:</w:t>
        </w:r>
      </w:ins>
    </w:p>
    <w:p w14:paraId="2B70BCD7" w14:textId="77777777" w:rsidR="00873ACB" w:rsidRPr="00175737" w:rsidRDefault="00873ACB" w:rsidP="00873ACB">
      <w:pPr>
        <w:pStyle w:val="B6"/>
      </w:pPr>
      <w:ins w:id="964" w:author="Samsung (Aby)" w:date="2025-09-21T12:35:00Z">
        <w:r>
          <w:t>6</w:t>
        </w:r>
      </w:ins>
      <w:del w:id="965"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66" w:author="Samsung (Aby)" w:date="2025-09-21T12:22:00Z">
        <w:r>
          <w:t xml:space="preserve"> received from the NAS</w:t>
        </w:r>
      </w:ins>
      <w:del w:id="967"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968"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69" w:author="Samsung (Aby)" w:date="2025-09-21T07:37:00Z">
        <w:r>
          <w:t xml:space="preserve"> received from the NAS</w:t>
        </w:r>
      </w:ins>
      <w:r w:rsidRPr="00175737" w:rsidDel="00FF508C">
        <w:rPr>
          <w:rStyle w:val="ad"/>
        </w:rPr>
        <w:t xml:space="preserve"> </w:t>
      </w:r>
      <w:ins w:id="970" w:author="Samsung (Aby)" w:date="2025-09-21T07:38:00Z">
        <w:r w:rsidRPr="00DA40CA">
          <w:rPr>
            <w:rStyle w:val="ad"/>
            <w:sz w:val="20"/>
          </w:rPr>
          <w:t xml:space="preserve">and present in the used </w:t>
        </w:r>
      </w:ins>
      <w:ins w:id="971" w:author="Samsung (Aby)" w:date="2025-09-21T07:41:00Z">
        <w:r w:rsidRPr="00DA40CA">
          <w:rPr>
            <w:rStyle w:val="ad"/>
            <w:sz w:val="20"/>
          </w:rPr>
          <w:t>FreqPriorityListDedicatedSlicing or FreqPriorityListSlicing</w:t>
        </w:r>
      </w:ins>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972"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4049D57B" w14:textId="77777777" w:rsidR="00873ACB" w:rsidRPr="00175737" w:rsidRDefault="00873ACB" w:rsidP="00873ACB">
      <w:pPr>
        <w:pStyle w:val="B6"/>
      </w:pPr>
      <w:ins w:id="973" w:author="Samsung (Aby)" w:date="2025-09-21T12:36:00Z">
        <w:r>
          <w:t>6</w:t>
        </w:r>
      </w:ins>
      <w:del w:id="974"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75" w:author="Samsung (Aby)" w:date="2025-09-21T07:37:00Z">
        <w:r>
          <w:t xml:space="preserve"> received from the </w:t>
        </w:r>
        <w:proofErr w:type="gramStart"/>
        <w:r>
          <w:t>NAS</w:t>
        </w:r>
      </w:ins>
      <w:r w:rsidRPr="00DA40CA" w:rsidDel="00DC3AC6">
        <w:t xml:space="preserve"> </w:t>
      </w:r>
      <w:r w:rsidRPr="00175737">
        <w:t>;</w:t>
      </w:r>
      <w:proofErr w:type="gramEnd"/>
    </w:p>
    <w:p w14:paraId="6B8FA121" w14:textId="77777777" w:rsidR="00873ACB" w:rsidRDefault="00873ACB" w:rsidP="00873ACB">
      <w:pPr>
        <w:pStyle w:val="B6"/>
      </w:pPr>
      <w:ins w:id="976" w:author="Samsung (Aby)" w:date="2025-09-21T12:37:00Z">
        <w:r>
          <w:t>6</w:t>
        </w:r>
      </w:ins>
      <w:del w:id="977"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w:t>
      </w:r>
      <w:proofErr w:type="gramStart"/>
      <w:r w:rsidRPr="00503C62">
        <w:rPr>
          <w:b/>
        </w:rPr>
        <w:t>unchanged</w:t>
      </w:r>
      <w:proofErr w:type="gramEnd"/>
      <w:r w:rsidRPr="00503C62">
        <w:rPr>
          <w:b/>
        </w:rPr>
        <w:t xml:space="preserve">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978"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9" w:author="Samsung (Aby)" w:date="2025-09-21T12:23:00Z">
        <w:r>
          <w:t xml:space="preserve"> received from the NAS</w:t>
        </w:r>
        <w:r w:rsidRPr="00175737" w:rsidDel="00FF508C">
          <w:rPr>
            <w:rStyle w:val="ad"/>
          </w:rPr>
          <w:t xml:space="preserve"> </w:t>
        </w:r>
        <w:r w:rsidRPr="002C72E9">
          <w:rPr>
            <w:rStyle w:val="ad"/>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980" w:author="Samsung (Aby)" w:date="2025-09-21T12:37:00Z"/>
          <w:rFonts w:eastAsia="等线"/>
        </w:rPr>
      </w:pPr>
      <w:ins w:id="981"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0CF1901E" w14:textId="77777777" w:rsidR="00873ACB" w:rsidRPr="00175737" w:rsidRDefault="00873ACB" w:rsidP="00873ACB">
      <w:pPr>
        <w:pStyle w:val="B6"/>
      </w:pPr>
      <w:del w:id="982" w:author="Samsung (Aby)" w:date="2025-09-21T12:37:00Z">
        <w:r w:rsidRPr="00175737" w:rsidDel="00D149E4">
          <w:delText>5</w:delText>
        </w:r>
      </w:del>
      <w:ins w:id="983"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984"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e"/>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e"/>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e"/>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e"/>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985"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986"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987"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988"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 xml:space="preserve">[Samsung] We also have a RIL with respect to this and think </w:t>
      </w:r>
      <w:proofErr w:type="gramStart"/>
      <w:r>
        <w:t>this needs</w:t>
      </w:r>
      <w:proofErr w:type="gramEnd"/>
      <w:r>
        <w:t xml:space="preserve">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e"/>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e"/>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w:t>
      </w:r>
      <w:proofErr w:type="gramStart"/>
      <w:r w:rsidRPr="00175737">
        <w:t>priority</w:t>
      </w:r>
      <w:r w:rsidRPr="00175737" w:rsidDel="00DC3AC6">
        <w:rPr>
          <w:rStyle w:val="ad"/>
        </w:rPr>
        <w:t xml:space="preserve"> </w:t>
      </w:r>
      <w:r w:rsidRPr="00175737">
        <w:t>;</w:t>
      </w:r>
      <w:proofErr w:type="gramEnd"/>
    </w:p>
    <w:p w14:paraId="185F740A" w14:textId="77777777" w:rsidR="00873ACB" w:rsidRPr="00861EE2" w:rsidDel="002474A3" w:rsidRDefault="00873ACB" w:rsidP="00873ACB">
      <w:pPr>
        <w:pStyle w:val="B4"/>
        <w:rPr>
          <w:del w:id="989" w:author="CATT" w:date="2025-09-17T16:00:00Z"/>
          <w:rFonts w:eastAsiaTheme="minorEastAsia"/>
        </w:rPr>
      </w:pPr>
      <w:ins w:id="990" w:author="CATT" w:date="2025-09-17T16:00:00Z">
        <w:r w:rsidRPr="00175737" w:rsidDel="002474A3">
          <w:t xml:space="preserve"> </w:t>
        </w:r>
      </w:ins>
      <w:del w:id="991"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lastRenderedPageBreak/>
              <w:t>ed</w:t>
            </w:r>
          </w:p>
        </w:tc>
      </w:tr>
    </w:tbl>
    <w:p w14:paraId="57B4D261" w14:textId="77777777" w:rsidR="00873ACB" w:rsidRDefault="00873ACB" w:rsidP="00873ACB">
      <w:pPr>
        <w:pStyle w:val="ae"/>
      </w:pPr>
      <w:r>
        <w:rPr>
          <w:b/>
        </w:rPr>
        <w:lastRenderedPageBreak/>
        <w:br/>
        <w:t>[Description]</w:t>
      </w:r>
      <w:r>
        <w:t>: In section 5.5a</w:t>
      </w:r>
      <w:r w:rsidRPr="00EC31BC">
        <w:t>.3</w:t>
      </w:r>
      <w:r>
        <w:t>.2</w:t>
      </w:r>
      <w:r w:rsidRPr="00EC31BC">
        <w:tab/>
      </w:r>
    </w:p>
    <w:p w14:paraId="4EF7B7F1" w14:textId="77777777" w:rsidR="00873ACB" w:rsidRDefault="00873ACB" w:rsidP="00873ACB">
      <w:pPr>
        <w:pStyle w:val="ae"/>
        <w:numPr>
          <w:ilvl w:val="0"/>
          <w:numId w:val="66"/>
        </w:numPr>
      </w:pPr>
      <w:r>
        <w:t>Similar to NSAG id, use “camped-on” instead of select in “failure in attempt to select a cell”</w:t>
      </w:r>
    </w:p>
    <w:p w14:paraId="10587730" w14:textId="77777777" w:rsidR="00873ACB" w:rsidRDefault="00873ACB" w:rsidP="00873ACB">
      <w:pPr>
        <w:pStyle w:val="ae"/>
        <w:numPr>
          <w:ilvl w:val="0"/>
          <w:numId w:val="66"/>
        </w:numPr>
      </w:pPr>
      <w:r>
        <w:t xml:space="preserve"> UE may contin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e"/>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e"/>
        <w:rPr>
          <w:rFonts w:eastAsia="等线"/>
        </w:rPr>
      </w:pPr>
    </w:p>
    <w:p w14:paraId="0CC5A489" w14:textId="77777777" w:rsidR="00873ACB" w:rsidRDefault="00873ACB" w:rsidP="00873ACB">
      <w:pPr>
        <w:pStyle w:val="ae"/>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992" w:author="Samsung (Aby)" w:date="2025-09-21T13:17:00Z"/>
          <w:rFonts w:eastAsia="等线"/>
        </w:rPr>
      </w:pPr>
      <w:r w:rsidRPr="00E00581">
        <w:rPr>
          <w:rFonts w:eastAsia="等线"/>
        </w:rPr>
        <w:t>5&gt;</w:t>
      </w:r>
      <w:r w:rsidRPr="00E00581">
        <w:rPr>
          <w:rFonts w:eastAsia="等线"/>
        </w:rPr>
        <w:tab/>
        <w:t xml:space="preserve">set the nsag-ID to the NSAG ID with the highest </w:t>
      </w:r>
      <w:proofErr w:type="gramStart"/>
      <w:r w:rsidRPr="00E00581">
        <w:rPr>
          <w:rFonts w:eastAsia="等线"/>
        </w:rPr>
        <w:t>priority ;</w:t>
      </w:r>
      <w:proofErr w:type="gramEnd"/>
    </w:p>
    <w:p w14:paraId="048B7DE7" w14:textId="77777777" w:rsidR="00873ACB" w:rsidRDefault="00873ACB" w:rsidP="00873ACB">
      <w:pPr>
        <w:ind w:left="568" w:hanging="284"/>
        <w:rPr>
          <w:rFonts w:eastAsia="等线"/>
        </w:rPr>
      </w:pPr>
      <w:ins w:id="993" w:author="Samsung (Aby)" w:date="2025-09-21T13:17:00Z">
        <w:r w:rsidRPr="007E1023">
          <w:rPr>
            <w:rFonts w:eastAsia="等线"/>
          </w:rPr>
          <w:t>5&gt;If the UE</w:t>
        </w:r>
      </w:ins>
      <w:ins w:id="994" w:author="Samsung (Aby)" w:date="2025-09-21T13:21:00Z">
        <w:r>
          <w:rPr>
            <w:rFonts w:eastAsia="等线"/>
          </w:rPr>
          <w:t xml:space="preserve"> has</w:t>
        </w:r>
      </w:ins>
      <w:ins w:id="995"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996" w:author="Samsung (Aby)" w:date="2025-09-21T13:17:00Z">
        <w:r w:rsidRPr="007E1023" w:rsidDel="007E1023">
          <w:rPr>
            <w:rFonts w:eastAsia="等线"/>
          </w:rPr>
          <w:delText>5</w:delText>
        </w:r>
      </w:del>
      <w:ins w:id="997"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998"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w:t>
      </w:r>
      <w:proofErr w:type="gramStart"/>
      <w:r>
        <w:rPr>
          <w:rFonts w:eastAsia="等线"/>
        </w:rPr>
        <w:t>unchanged</w:t>
      </w:r>
      <w:proofErr w:type="gramEnd"/>
      <w:r>
        <w:rPr>
          <w:rFonts w:eastAsia="等线"/>
        </w:rPr>
        <w:t>&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 xml:space="preserve">set the nsag-ID to the NSAG ID with the highest </w:t>
      </w:r>
      <w:proofErr w:type="gramStart"/>
      <w:r w:rsidRPr="007E1023">
        <w:rPr>
          <w:rFonts w:eastAsia="等线"/>
        </w:rPr>
        <w:t>priority ;</w:t>
      </w:r>
      <w:proofErr w:type="gramEnd"/>
    </w:p>
    <w:p w14:paraId="6CCD45FF" w14:textId="77777777" w:rsidR="00873ACB" w:rsidRDefault="00873ACB" w:rsidP="00873ACB">
      <w:pPr>
        <w:ind w:left="568" w:hanging="284"/>
        <w:rPr>
          <w:rFonts w:eastAsia="等线"/>
        </w:rPr>
      </w:pPr>
      <w:ins w:id="999" w:author="Samsung (Aby)" w:date="2025-09-21T13:17:00Z">
        <w:r w:rsidRPr="007E1023">
          <w:rPr>
            <w:rFonts w:eastAsia="等线"/>
          </w:rPr>
          <w:t xml:space="preserve">5&gt;If the UE </w:t>
        </w:r>
      </w:ins>
      <w:ins w:id="1000" w:author="Samsung (Aby)" w:date="2025-09-21T13:21:00Z">
        <w:r>
          <w:rPr>
            <w:rFonts w:eastAsia="等线"/>
          </w:rPr>
          <w:t xml:space="preserve">has </w:t>
        </w:r>
      </w:ins>
      <w:ins w:id="1001" w:author="Samsung (Aby)" w:date="2025-09-21T13:17:00Z">
        <w:r w:rsidRPr="007E1023">
          <w:rPr>
            <w:rFonts w:eastAsia="等线"/>
          </w:rPr>
          <w:t>performed cell reselection</w:t>
        </w:r>
      </w:ins>
      <w:ins w:id="1002" w:author="Samsung (Aby)" w:date="2025-09-21T13:20:00Z">
        <w:r>
          <w:rPr>
            <w:rFonts w:eastAsia="等线"/>
          </w:rPr>
          <w:t xml:space="preserve"> during the last logging interval</w:t>
        </w:r>
      </w:ins>
      <w:ins w:id="1003"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04" w:author="Samsung (Aby)" w:date="2025-09-21T13:21:00Z">
        <w:r>
          <w:rPr>
            <w:rFonts w:eastAsia="等线"/>
          </w:rPr>
          <w:t>6</w:t>
        </w:r>
      </w:ins>
      <w:del w:id="1005"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06"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lastRenderedPageBreak/>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e"/>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e"/>
      </w:pPr>
      <w:r>
        <w:rPr>
          <w:b/>
        </w:rPr>
        <w:t>[Proposed Change]</w:t>
      </w:r>
      <w:r>
        <w:t>: remove the double space.</w:t>
      </w:r>
    </w:p>
    <w:p w14:paraId="4CF7C7B4" w14:textId="77777777" w:rsidR="00873ACB" w:rsidRDefault="00873ACB" w:rsidP="00873ACB">
      <w:pPr>
        <w:pStyle w:val="1"/>
      </w:pPr>
      <w:r>
        <w:t>S01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e"/>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07" w:author="Samsung (Aby)" w:date="2025-09-18T14:06:00Z">
        <w:r w:rsidDel="005518F9">
          <w:delText>.</w:delText>
        </w:r>
      </w:del>
    </w:p>
    <w:p w14:paraId="76683BFE" w14:textId="77777777" w:rsidR="00873ACB" w:rsidRDefault="00873ACB" w:rsidP="00873ACB">
      <w:pPr>
        <w:pStyle w:val="ae"/>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lastRenderedPageBreak/>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w:t>
      </w:r>
      <w:proofErr w:type="gramStart"/>
      <w:r w:rsidRPr="00175737">
        <w:t>is</w:t>
      </w:r>
      <w:proofErr w:type="gramEnd"/>
      <w:r w:rsidRPr="00175737">
        <w:t xml:space="preserve">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08"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09"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e"/>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e"/>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1"/>
      </w:pPr>
      <w:r>
        <w:lastRenderedPageBreak/>
        <w:t>E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e"/>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e"/>
      </w:pPr>
      <w:r>
        <w:rPr>
          <w:b/>
        </w:rPr>
        <w:t>[Proposed Change]</w:t>
      </w:r>
      <w:r>
        <w:t xml:space="preserve">: </w:t>
      </w:r>
    </w:p>
    <w:p w14:paraId="240C25AF" w14:textId="77777777" w:rsidR="00873ACB" w:rsidRPr="00E5468F" w:rsidRDefault="00873ACB" w:rsidP="00873ACB">
      <w:pPr>
        <w:pStyle w:val="ae"/>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10" w:author="Ericsson" w:date="2025-10-01T11:39:00Z">
        <w:r>
          <w:t xml:space="preserve"> or</w:t>
        </w:r>
      </w:ins>
      <w:ins w:id="1011" w:author="Ericsson" w:date="2025-10-01T11:40:00Z">
        <w:r>
          <w:t xml:space="preserve"> if the UE supports SCG </w:t>
        </w:r>
      </w:ins>
      <w:ins w:id="1012" w:author="Ericsson" w:date="2025-10-01T11:41:00Z">
        <w:r>
          <w:t>f</w:t>
        </w:r>
      </w:ins>
      <w:ins w:id="1013" w:author="Ericsson" w:date="2025-10-01T11:40:00Z">
        <w:r>
          <w:t xml:space="preserve">ailure for </w:t>
        </w:r>
      </w:ins>
      <w:ins w:id="1014" w:author="Ericsson" w:date="2025-10-01T11:45:00Z">
        <w:r>
          <w:t xml:space="preserve">mobility robustness optimization for </w:t>
        </w:r>
      </w:ins>
      <w:ins w:id="1015"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lastRenderedPageBreak/>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16" w:author="Ericsson" w:date="2025-10-01T11:40:00Z">
        <w:r>
          <w:t xml:space="preserve"> and if the UE supports SCG </w:t>
        </w:r>
      </w:ins>
      <w:ins w:id="1017" w:author="Ericsson" w:date="2025-10-01T11:41:00Z">
        <w:r>
          <w:t>f</w:t>
        </w:r>
      </w:ins>
      <w:ins w:id="1018" w:author="Ericsson" w:date="2025-10-01T11:40:00Z">
        <w:r>
          <w:t xml:space="preserve">ailure for </w:t>
        </w:r>
      </w:ins>
      <w:ins w:id="1019" w:author="Ericsson" w:date="2025-10-01T11:45:00Z">
        <w:r>
          <w:t xml:space="preserve">mobility robustness optimization for </w:t>
        </w:r>
      </w:ins>
      <w:ins w:id="1020"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e"/>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21"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22"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e"/>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e"/>
        <w:rPr>
          <w:rFonts w:eastAsiaTheme="minorEastAsia"/>
        </w:rPr>
      </w:pPr>
      <w:r>
        <w:rPr>
          <w:b/>
        </w:rPr>
        <w:lastRenderedPageBreak/>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23"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e"/>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r>
      <w:proofErr w:type="gramStart"/>
      <w:r>
        <w:rPr>
          <w:rFonts w:eastAsia="宋体"/>
        </w:rPr>
        <w:t>the</w:t>
      </w:r>
      <w:proofErr w:type="gramEnd"/>
      <w:r>
        <w:rPr>
          <w:rFonts w:eastAsia="宋体"/>
        </w:rPr>
        <w:t xml:space="preserv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proofErr w:type="gramStart"/>
      <w:ins w:id="1024" w:author="Rapp" w:date="2025-09-23T14:35:00Z">
        <w:r>
          <w:rPr>
            <w:rFonts w:eastAsia="宋体" w:hint="eastAsia"/>
            <w:lang w:val="en-US"/>
          </w:rPr>
          <w:t>reference</w:t>
        </w:r>
        <w:proofErr w:type="gramEnd"/>
        <w:r>
          <w:rPr>
            <w:rFonts w:eastAsia="宋体" w:hint="eastAsia"/>
            <w:lang w:val="en-US"/>
          </w:rPr>
          <w:t xml:space="preserv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e"/>
      </w:pPr>
      <w:r>
        <w:rPr>
          <w:b/>
        </w:rPr>
        <w:br/>
        <w:t>[Description]</w:t>
      </w:r>
      <w:r>
        <w:t>:</w:t>
      </w:r>
    </w:p>
    <w:p w14:paraId="130F5AA4" w14:textId="77777777" w:rsidR="00873ACB" w:rsidRDefault="00873ACB" w:rsidP="00873ACB">
      <w:pPr>
        <w:pStyle w:val="ae"/>
        <w:rPr>
          <w:rFonts w:eastAsia="等线"/>
        </w:rPr>
      </w:pPr>
      <w:r>
        <w:rPr>
          <w:rFonts w:eastAsia="等线"/>
        </w:rPr>
        <w:lastRenderedPageBreak/>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e"/>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e"/>
        <w:rPr>
          <w:rFonts w:eastAsia="等线"/>
        </w:rPr>
      </w:pPr>
      <w:bookmarkStart w:id="1025" w:name="_Hlk209082424"/>
      <w:r>
        <w:t xml:space="preserve">A UE capable of providing assistance information related to the applicability of configurations subject to the applicability determination procedure may initiate </w:t>
      </w:r>
      <w:del w:id="1026"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25"/>
    </w:p>
    <w:p w14:paraId="0D7BD878" w14:textId="77777777" w:rsidR="00873ACB" w:rsidRDefault="00873ACB" w:rsidP="00873ACB">
      <w:pPr>
        <w:pStyle w:val="ae"/>
        <w:rPr>
          <w:rFonts w:eastAsia="等线"/>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27"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28" w:author="Ericsson" w:date="2025-09-26T06:25:00Z">
        <w:r>
          <w:delText xml:space="preserve"> providing assistance information related to the </w:delText>
        </w:r>
      </w:del>
      <w:del w:id="1029" w:author="Ericsson" w:date="2025-09-26T06:26:00Z">
        <w:r>
          <w:delText>applicability of configurations subject to the applicability determination procedure</w:delText>
        </w:r>
      </w:del>
      <w:r>
        <w:t xml:space="preserve"> may initiate the procedure </w:t>
      </w:r>
      <w:del w:id="1030" w:author="Ericsson" w:date="2025-09-26T06:26:00Z">
        <w:r>
          <w:delText>in several cases, including upon being</w:delText>
        </w:r>
      </w:del>
      <w:ins w:id="1031" w:author="Ericsson" w:date="2025-09-26T06:26:00Z">
        <w:r>
          <w:t>if it was</w:t>
        </w:r>
      </w:ins>
      <w:r>
        <w:t xml:space="preserve"> configured to report </w:t>
      </w:r>
      <w:del w:id="1032" w:author="Ericsson" w:date="2025-09-26T06:28:00Z">
        <w:r>
          <w:delText xml:space="preserve">assistance information about </w:delText>
        </w:r>
      </w:del>
      <w:r>
        <w:t xml:space="preserve">the applicability </w:t>
      </w:r>
      <w:del w:id="1033" w:author="Ericsson" w:date="2025-09-26T06:30:00Z">
        <w:r>
          <w:delText>of configurations subject to the applicability determination procedure</w:delText>
        </w:r>
      </w:del>
      <w:ins w:id="1034" w:author="Ericsson" w:date="2025-09-26T06:29:00Z">
        <w:r>
          <w:t xml:space="preserve">in </w:t>
        </w:r>
        <w:r>
          <w:rPr>
            <w:i/>
            <w:iCs/>
          </w:rPr>
          <w:t>UEAssistanceInformation</w:t>
        </w:r>
      </w:ins>
      <w:ins w:id="1035" w:author="Ericsson" w:date="2025-09-26T06:30:00Z">
        <w:r>
          <w:rPr>
            <w:i/>
            <w:iCs/>
          </w:rPr>
          <w:t xml:space="preserve"> </w:t>
        </w:r>
        <w:r>
          <w:t>m</w:t>
        </w:r>
      </w:ins>
      <w:ins w:id="1036" w:author="Ericsson" w:date="2025-09-26T06:29:00Z">
        <w:r>
          <w:t>essage</w:t>
        </w:r>
      </w:ins>
      <w:del w:id="1037" w:author="Ericsson" w:date="2025-09-26T06:29:00Z">
        <w:r>
          <w:delText xml:space="preserve"> and</w:delText>
        </w:r>
      </w:del>
      <w:ins w:id="1038" w:author="Ericsson" w:date="2025-09-26T06:29:00Z">
        <w:r>
          <w:t>,</w:t>
        </w:r>
      </w:ins>
      <w:r>
        <w:t xml:space="preserve"> upon change of the applicability of the configurations subject to the applicability determination procedure. A UE capable of </w:t>
      </w:r>
      <w:ins w:id="1039"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40"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41" w:author="Ericsson" w:date="2025-09-26T06:34:00Z">
        <w:r>
          <w:delText>do so</w:delText>
        </w:r>
      </w:del>
      <w:ins w:id="1042"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43" w:author="Ericsson" w:date="2025-09-26T06:35:00Z">
        <w:r>
          <w:delText xml:space="preserve">applicable </w:delText>
        </w:r>
      </w:del>
      <w:ins w:id="1044" w:author="Ericsson" w:date="2025-09-26T06:35:00Z">
        <w:r>
          <w:rPr>
            <w:i/>
            <w:iCs/>
          </w:rPr>
          <w:t xml:space="preserve">applicable </w:t>
        </w:r>
      </w:ins>
      <w:r>
        <w:t xml:space="preserve">to </w:t>
      </w:r>
      <w:del w:id="1045" w:author="Ericsson" w:date="2025-09-26T06:35:00Z">
        <w:r>
          <w:delText>inapplicable</w:delText>
        </w:r>
      </w:del>
      <w:ins w:id="1046"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lastRenderedPageBreak/>
        <w:t xml:space="preserve">The UAI is trigger if the applicability changes since the last report. </w:t>
      </w:r>
    </w:p>
    <w:p w14:paraId="3C496F07" w14:textId="77777777" w:rsidR="00873ACB" w:rsidRDefault="00873ACB" w:rsidP="00873ACB">
      <w:pPr>
        <w:pStyle w:val="ae"/>
        <w:rPr>
          <w:rFonts w:eastAsia="等线"/>
        </w:rPr>
      </w:pPr>
    </w:p>
    <w:p w14:paraId="68352AD8" w14:textId="77777777" w:rsidR="00873ACB" w:rsidRDefault="00873ACB" w:rsidP="00873ACB">
      <w:pPr>
        <w:pStyle w:val="ae"/>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47"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48"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e"/>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e"/>
      </w:pPr>
      <w:r>
        <w:rPr>
          <w:b/>
        </w:rPr>
        <w:lastRenderedPageBreak/>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e"/>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e"/>
      </w:pPr>
      <w:r>
        <w:rPr>
          <w:b/>
        </w:rPr>
        <w:br/>
        <w:t>[Description]</w:t>
      </w:r>
      <w:r>
        <w:t>:</w:t>
      </w:r>
    </w:p>
    <w:p w14:paraId="0BBE1B10" w14:textId="77777777" w:rsidR="00873ACB" w:rsidRDefault="00873ACB" w:rsidP="00873ACB">
      <w:pPr>
        <w:pStyle w:val="ae"/>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e"/>
        <w:rPr>
          <w:rFonts w:eastAsia="等线"/>
        </w:rPr>
      </w:pPr>
    </w:p>
    <w:p w14:paraId="67958CDC" w14:textId="77777777" w:rsidR="00873ACB" w:rsidRDefault="00873ACB" w:rsidP="00873ACB">
      <w:pPr>
        <w:pStyle w:val="ae"/>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e"/>
        <w:rPr>
          <w:rFonts w:eastAsia="等线"/>
        </w:rPr>
      </w:pPr>
      <w:r>
        <w:rPr>
          <w:rFonts w:eastAsia="等线"/>
        </w:rPr>
        <w:t>…</w:t>
      </w:r>
    </w:p>
    <w:p w14:paraId="034FEAF5" w14:textId="77777777" w:rsidR="00873ACB" w:rsidRDefault="00873ACB" w:rsidP="00873ACB">
      <w:bookmarkStart w:id="1049" w:name="_Hlk209082866"/>
      <w:r>
        <w:t xml:space="preserve">A UE capable of logging measurements for network-side data collection </w:t>
      </w:r>
      <w:del w:id="1050" w:author="Xiaomi（Xing Yang)" w:date="2025-09-18T10:53:00Z">
        <w:r>
          <w:delText xml:space="preserve">may </w:delText>
        </w:r>
      </w:del>
      <w:ins w:id="1051"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52" w:author="Xiaomi（Xing Yang)" w:date="2025-09-18T10:53:00Z">
        <w:r>
          <w:delText xml:space="preserve">may </w:delText>
        </w:r>
      </w:del>
      <w:ins w:id="1053"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49"/>
    </w:p>
    <w:p w14:paraId="0399E1FB" w14:textId="77777777" w:rsidR="00873ACB" w:rsidRDefault="00873ACB" w:rsidP="00873ACB">
      <w:pPr>
        <w:pStyle w:val="ae"/>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lastRenderedPageBreak/>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e"/>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e"/>
        <w:ind w:firstLine="284"/>
        <w:rPr>
          <w:rFonts w:eastAsiaTheme="minorEastAsia"/>
          <w:i/>
          <w:color w:val="FF0000"/>
        </w:rPr>
      </w:pPr>
      <w:r>
        <w:rPr>
          <w:rFonts w:eastAsiaTheme="minorEastAsia" w:hint="eastAsia"/>
          <w:i/>
          <w:color w:val="FF0000"/>
        </w:rPr>
        <w:t>[</w:t>
      </w:r>
      <w:proofErr w:type="gramStart"/>
      <w:r>
        <w:rPr>
          <w:rFonts w:eastAsiaTheme="minorEastAsia" w:hint="eastAsia"/>
          <w:i/>
          <w:color w:val="FF0000"/>
        </w:rPr>
        <w:t>unreleated</w:t>
      </w:r>
      <w:proofErr w:type="gramEnd"/>
      <w:r>
        <w:rPr>
          <w:rFonts w:eastAsiaTheme="minorEastAsia" w:hint="eastAsia"/>
          <w:i/>
          <w:color w:val="FF0000"/>
        </w:rPr>
        <w:t xml:space="preserve"> part is ommitted]</w:t>
      </w:r>
    </w:p>
    <w:p w14:paraId="7AB5E7C1" w14:textId="77777777" w:rsidR="00873ACB" w:rsidRDefault="00873ACB" w:rsidP="00873ACB">
      <w:pPr>
        <w:pStyle w:val="B2"/>
        <w:rPr>
          <w:ins w:id="1054" w:author="RAN2#131" w:date="2025-09-02T12:03:00Z"/>
        </w:rPr>
      </w:pPr>
      <w:ins w:id="1055" w:author="RAN2#131" w:date="2025-09-02T12:03:00Z">
        <w:r>
          <w:t>2&gt;</w:t>
        </w:r>
        <w:r>
          <w:tab/>
          <w:t xml:space="preserve">if </w:t>
        </w:r>
      </w:ins>
      <w:ins w:id="1056" w:author="RAN2#131" w:date="2025-09-02T12:08:00Z">
        <w:r>
          <w:t>the UE is configured</w:t>
        </w:r>
      </w:ins>
      <w:ins w:id="1057" w:author="RAN2#131" w:date="2025-09-04T16:34:00Z">
        <w:r>
          <w:t xml:space="preserve"> in this </w:t>
        </w:r>
        <w:r>
          <w:rPr>
            <w:i/>
            <w:iCs/>
          </w:rPr>
          <w:t>RRCReconfiguration</w:t>
        </w:r>
        <w:r>
          <w:t xml:space="preserve"> message</w:t>
        </w:r>
      </w:ins>
      <w:ins w:id="1058" w:author="RAN2#131" w:date="2025-09-02T12:08:00Z">
        <w:r>
          <w:t xml:space="preserve"> </w:t>
        </w:r>
      </w:ins>
      <w:ins w:id="1059" w:author="RAN2#131" w:date="2025-09-02T12:07:00Z">
        <w:r>
          <w:t>to provide location information for assisted SMTC configuration in RRC_CONNECTED state</w:t>
        </w:r>
      </w:ins>
      <w:ins w:id="1060" w:author="RAN2#131" w:date="2025-09-02T12:03:00Z">
        <w:r>
          <w:t>:</w:t>
        </w:r>
      </w:ins>
    </w:p>
    <w:p w14:paraId="2F88E328" w14:textId="77777777" w:rsidR="00873ACB" w:rsidRDefault="00873ACB" w:rsidP="00873ACB">
      <w:pPr>
        <w:pStyle w:val="B3"/>
        <w:rPr>
          <w:rFonts w:eastAsiaTheme="minorEastAsia"/>
        </w:rPr>
      </w:pPr>
      <w:ins w:id="1061" w:author="RAN2#131" w:date="2025-09-02T12:03:00Z">
        <w:r>
          <w:t>3&gt;</w:t>
        </w:r>
        <w:r>
          <w:tab/>
          <w:t xml:space="preserve">include </w:t>
        </w:r>
      </w:ins>
      <w:ins w:id="1062" w:author="RAN2#131" w:date="2025-09-02T12:08:00Z">
        <w:r>
          <w:rPr>
            <w:i/>
            <w:iCs/>
          </w:rPr>
          <w:t>referenceLocationR</w:t>
        </w:r>
      </w:ins>
      <w:ins w:id="1063" w:author="RAN2#131" w:date="2025-09-02T12:09:00Z">
        <w:r>
          <w:rPr>
            <w:i/>
            <w:iCs/>
          </w:rPr>
          <w:t>eport</w:t>
        </w:r>
      </w:ins>
      <w:proofErr w:type="gramStart"/>
      <w:ins w:id="1064" w:author="RAN2#131" w:date="2025-09-02T12:03:00Z">
        <w:r>
          <w:t>;</w:t>
        </w:r>
      </w:ins>
      <w:r>
        <w:rPr>
          <w:rFonts w:hint="eastAsia"/>
        </w:rPr>
        <w:t>.</w:t>
      </w:r>
      <w:proofErr w:type="gramEnd"/>
    </w:p>
    <w:p w14:paraId="317F3BBE" w14:textId="77777777" w:rsidR="00873ACB" w:rsidRDefault="00873ACB" w:rsidP="00873ACB">
      <w:pPr>
        <w:pStyle w:val="ae"/>
        <w:rPr>
          <w:rFonts w:eastAsiaTheme="minorEastAsia"/>
        </w:rPr>
      </w:pPr>
      <w:r>
        <w:t>W</w:t>
      </w:r>
      <w:r>
        <w:rPr>
          <w:rFonts w:hint="eastAsia"/>
        </w:rPr>
        <w:t>e have two options to solve this issue:</w:t>
      </w:r>
    </w:p>
    <w:p w14:paraId="7923A310" w14:textId="77777777" w:rsidR="00873ACB" w:rsidRDefault="00873ACB" w:rsidP="00873ACB">
      <w:pPr>
        <w:pStyle w:val="ae"/>
        <w:numPr>
          <w:ilvl w:val="0"/>
          <w:numId w:val="56"/>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e"/>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65" w:author="RAN2#131" w:date="2025-09-01T21:38:00Z">
        <w:r>
          <w:t xml:space="preserve">A UE capable of providing location information for </w:t>
        </w:r>
      </w:ins>
      <w:ins w:id="1066" w:author="RAN2#131" w:date="2025-09-02T09:20:00Z">
        <w:r>
          <w:t xml:space="preserve">assisted </w:t>
        </w:r>
      </w:ins>
      <w:ins w:id="1067" w:author="RAN2#131" w:date="2025-09-01T21:38:00Z">
        <w:r>
          <w:t>SMTC configuration in RRC_CONNECTED state</w:t>
        </w:r>
      </w:ins>
      <w:ins w:id="1068" w:author="RAN2#131" w:date="2025-09-01T21:39:00Z">
        <w:r>
          <w:t xml:space="preserve"> </w:t>
        </w:r>
      </w:ins>
      <w:ins w:id="1069" w:author="RAN2#131" w:date="2025-09-01T21:38:00Z">
        <w:r>
          <w:t xml:space="preserve">shall initiate the procedure </w:t>
        </w:r>
        <w:del w:id="1070" w:author="CATT" w:date="2025-09-22T10:37:00Z">
          <w:r>
            <w:delText xml:space="preserve">upon being configured to do so, and </w:delText>
          </w:r>
        </w:del>
        <w:r>
          <w:t xml:space="preserve">upon determining that </w:t>
        </w:r>
      </w:ins>
      <w:ins w:id="1071" w:author="RAN2#131" w:date="2025-09-02T09:19:00Z">
        <w:r>
          <w:t>the closest reference location</w:t>
        </w:r>
      </w:ins>
      <w:ins w:id="1072" w:author="RAN2#131" w:date="2025-09-05T14:48:00Z">
        <w:r>
          <w:t>(</w:t>
        </w:r>
      </w:ins>
      <w:ins w:id="1073" w:author="RAN2#131" w:date="2025-09-02T09:19:00Z">
        <w:r>
          <w:t>s</w:t>
        </w:r>
      </w:ins>
      <w:ins w:id="1074" w:author="RAN2#131" w:date="2025-09-05T14:48:00Z">
        <w:r>
          <w:t>)</w:t>
        </w:r>
      </w:ins>
      <w:ins w:id="1075" w:author="RAN2#131" w:date="2025-09-02T09:20:00Z">
        <w:r>
          <w:t xml:space="preserve"> </w:t>
        </w:r>
      </w:ins>
      <w:ins w:id="1076" w:author="RAN2#131" w:date="2025-09-01T21:38:00Z">
        <w:r>
          <w:t>ha</w:t>
        </w:r>
      </w:ins>
      <w:ins w:id="1077" w:author="RAN2#131" w:date="2025-09-02T09:20:00Z">
        <w:r>
          <w:t>ve</w:t>
        </w:r>
      </w:ins>
      <w:ins w:id="1078" w:author="RAN2#131" w:date="2025-09-01T21:38:00Z">
        <w:r>
          <w:t xml:space="preserve"> changed compared with the last reported value</w:t>
        </w:r>
      </w:ins>
      <w:ins w:id="1079" w:author="RAN2#131" w:date="2025-09-02T09:20:00Z">
        <w:r>
          <w:t>s</w:t>
        </w:r>
      </w:ins>
      <w:ins w:id="1080"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w:t>
      </w:r>
      <w:proofErr w:type="gramStart"/>
      <w:r w:rsidRPr="008930DE">
        <w:rPr>
          <w:rFonts w:eastAsia="等线"/>
          <w:color w:val="415FFF"/>
        </w:rPr>
        <w:t>vivo</w:t>
      </w:r>
      <w:proofErr w:type="gramEnd"/>
      <w:r w:rsidRPr="008930DE">
        <w:rPr>
          <w:rFonts w:eastAsia="等线"/>
          <w:color w:val="415FFF"/>
        </w:rPr>
        <w:t>]:</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 xml:space="preserve">RRC configuration message, the UE may take some additional time to acquire the SIB2 meesage containing reference location list. To aviod delaying the transmission of the RRC reconfiguration complete message, the UE should be able to omit </w:t>
      </w:r>
      <w:proofErr w:type="gramStart"/>
      <w:r>
        <w:rPr>
          <w:rFonts w:eastAsia="等线"/>
          <w:color w:val="415FFF"/>
        </w:rPr>
        <w:t>the  location</w:t>
      </w:r>
      <w:proofErr w:type="gramEnd"/>
      <w:r>
        <w:rPr>
          <w:rFonts w:eastAsia="等线"/>
          <w:color w:val="415FFF"/>
        </w:rPr>
        <w:t xml:space="preserve">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等线"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081" w:author="Rapp" w:date="2025-09-23T14:53:00Z">
        <w:r>
          <w:rPr>
            <w:rFonts w:eastAsia="宋体" w:hint="eastAsia"/>
            <w:lang w:val="en-US"/>
          </w:rPr>
          <w:t xml:space="preserve"> a</w:t>
        </w:r>
      </w:ins>
      <w:ins w:id="1082"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e"/>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083" w:author="Nokia (Jakob)" w:date="2025-09-25T11:23:00Z"/>
        </w:rPr>
      </w:pPr>
      <w:ins w:id="1084" w:author="Nokia (Jakob)" w:date="2025-09-25T11:23:00Z">
        <w:r>
          <w:t xml:space="preserve">NOTE </w:t>
        </w:r>
      </w:ins>
      <w:ins w:id="1085" w:author="Nokia (Jakob)" w:date="2025-09-25T11:29:00Z">
        <w:r>
          <w:t>x</w:t>
        </w:r>
      </w:ins>
      <w:ins w:id="1086" w:author="Nokia (Jakob)" w:date="2025-09-25T11:23:00Z">
        <w:r>
          <w:t>:</w:t>
        </w:r>
        <w:r>
          <w:tab/>
        </w:r>
      </w:ins>
      <w:ins w:id="1087" w:author="Nokia (Jakob)" w:date="2025-09-25T11:31:00Z">
        <w:r>
          <w:t>Further details, e.g. regarding how to determine the location information has changed is up to UE implementation since a</w:t>
        </w:r>
      </w:ins>
      <w:ins w:id="1088"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e"/>
      </w:pPr>
    </w:p>
    <w:p w14:paraId="73EE977F" w14:textId="77777777" w:rsidR="00873ACB" w:rsidRDefault="00873ACB" w:rsidP="00873ACB">
      <w:pPr>
        <w:rPr>
          <w:rFonts w:eastAsia="等线"/>
        </w:rPr>
      </w:pPr>
      <w:r>
        <w:rPr>
          <w:b/>
        </w:rPr>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lastRenderedPageBreak/>
        <w:t>S038</w:t>
      </w:r>
    </w:p>
    <w:p w14:paraId="3754FF8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e"/>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0"/>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e"/>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e"/>
      </w:pPr>
    </w:p>
    <w:p w14:paraId="3C548997" w14:textId="77777777" w:rsidR="00873ACB" w:rsidRDefault="00873ACB" w:rsidP="00873ACB">
      <w:pPr>
        <w:pStyle w:val="ae"/>
        <w:rPr>
          <w:rFonts w:eastAsia="等线"/>
          <w:lang w:val="en-US"/>
        </w:rPr>
      </w:pPr>
      <w:r>
        <w:rPr>
          <w:b/>
        </w:rPr>
        <w:t>[Proposed Change]</w:t>
      </w:r>
      <w:r>
        <w:t xml:space="preserve">: </w:t>
      </w:r>
      <w:r>
        <w:rPr>
          <w:lang w:val="en-US"/>
        </w:rPr>
        <w:t>Revise to have T346o not running condition check as general and aligned with legacy.</w:t>
      </w:r>
    </w:p>
    <w:tbl>
      <w:tblPr>
        <w:tblStyle w:val="af0"/>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089"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090"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e"/>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e"/>
              <w:rPr>
                <w:rFonts w:eastAsia="等线"/>
              </w:rPr>
            </w:pPr>
          </w:p>
        </w:tc>
      </w:tr>
    </w:tbl>
    <w:p w14:paraId="66C08C8A" w14:textId="77777777" w:rsidR="00873ACB" w:rsidRDefault="00873ACB" w:rsidP="00873ACB">
      <w:pPr>
        <w:pStyle w:val="ae"/>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e"/>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w:t>
      </w:r>
      <w:proofErr w:type="gramStart"/>
      <w:r>
        <w:rPr>
          <w:rFonts w:eastAsia="等线"/>
          <w:lang w:val="en-US"/>
        </w:rPr>
        <w:t>gao</w:t>
      </w:r>
      <w:proofErr w:type="gramEnd"/>
      <w:r>
        <w:rPr>
          <w:rFonts w:eastAsia="等线"/>
          <w:lang w:val="en-US"/>
        </w:rPr>
        <w:t xml:space="preserve"> without delay even if UAI has been sent for other MG before. </w:t>
      </w:r>
    </w:p>
    <w:p w14:paraId="02058CD5" w14:textId="77777777" w:rsidR="00873ACB" w:rsidRDefault="00873ACB" w:rsidP="00873ACB">
      <w:pPr>
        <w:pStyle w:val="ae"/>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0"/>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091"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092" w:name="OLE_LINK2"/>
            <w:r>
              <w:rPr>
                <w:rFonts w:eastAsia="MS Mincho"/>
                <w:i/>
                <w:iCs/>
                <w:lang w:eastAsia="en-US"/>
              </w:rPr>
              <w:t>gapOccasionCancelRatio</w:t>
            </w:r>
            <w:r>
              <w:rPr>
                <w:rFonts w:eastAsia="MS Mincho"/>
                <w:lang w:eastAsia="en-US"/>
              </w:rPr>
              <w:t xml:space="preserve"> </w:t>
            </w:r>
            <w:bookmarkEnd w:id="1092"/>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093" w:author="Chunli" w:date="2025-09-28T12:05:00Z">
              <w:r>
                <w:rPr>
                  <w:rFonts w:eastAsia="等线"/>
                </w:rPr>
                <w:t xml:space="preserve">2&gt; </w:t>
              </w:r>
            </w:ins>
            <w:ins w:id="1094"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e"/>
        <w:rPr>
          <w:lang w:val="en-US"/>
        </w:rPr>
      </w:pPr>
    </w:p>
    <w:p w14:paraId="3171D6C4" w14:textId="77777777" w:rsidR="00873ACB" w:rsidRDefault="00873ACB" w:rsidP="00873ACB">
      <w:r>
        <w:rPr>
          <w:b/>
        </w:rPr>
        <w:t>[Comments]</w:t>
      </w:r>
      <w:proofErr w:type="gramStart"/>
      <w:r>
        <w:t>:[</w:t>
      </w:r>
      <w:proofErr w:type="gramEnd"/>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e"/>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w:t>
      </w:r>
      <w:proofErr w:type="gramStart"/>
      <w:r w:rsidRPr="0096519C">
        <w:t>IEs :</w:t>
      </w:r>
      <w:proofErr w:type="gramEnd"/>
      <w:r w:rsidRPr="0096519C">
        <w:t xml:space="preserve">:=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proofErr w:type="gramStart"/>
      <w:r>
        <w:t>lpwus-OffsetPreference-r19</w:t>
      </w:r>
      <w:proofErr w:type="gramEnd"/>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proofErr w:type="gramStart"/>
      <w:r w:rsidRPr="00DA31D2">
        <w:rPr>
          <w:rFonts w:ascii="Courier New" w:hAnsi="Courier New"/>
          <w:sz w:val="16"/>
          <w:lang w:eastAsia="en-GB"/>
        </w:rPr>
        <w:t>nonCriticalExtension</w:t>
      </w:r>
      <w:proofErr w:type="gram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w:t>
      </w:r>
      <w:proofErr w:type="gramStart"/>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proofErr w:type="gramEnd"/>
      <w:r w:rsidRPr="00DA31D2">
        <w:rPr>
          <w:rFonts w:ascii="Courier New" w:hAnsi="Courier New"/>
          <w:sz w:val="16"/>
          <w:lang w:eastAsia="en-GB"/>
        </w:rPr>
        <w:t xml:space="preserve">:=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proofErr w:type="gramStart"/>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proofErr w:type="gramEnd"/>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e"/>
      </w:pPr>
    </w:p>
    <w:p w14:paraId="28861195" w14:textId="77777777" w:rsidR="00873ACB" w:rsidRDefault="00873ACB" w:rsidP="00873ACB">
      <w:pPr>
        <w:pStyle w:val="ae"/>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095"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096"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097"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098" w:name="_Toc193451561"/>
      <w:bookmarkStart w:id="1099" w:name="_Toc193445756"/>
      <w:bookmarkStart w:id="1100" w:name="_Toc193462826"/>
      <w:bookmarkStart w:id="1101" w:name="_Toc201295113"/>
      <w:r w:rsidRPr="005F7B0B">
        <w:rPr>
          <w:rFonts w:ascii="Arial" w:hAnsi="Arial"/>
          <w:sz w:val="24"/>
        </w:rPr>
        <w:t>5.7.4.2</w:t>
      </w:r>
      <w:r w:rsidRPr="005F7B0B">
        <w:rPr>
          <w:rFonts w:ascii="Arial" w:hAnsi="Arial"/>
          <w:sz w:val="24"/>
        </w:rPr>
        <w:tab/>
        <w:t>Initiation</w:t>
      </w:r>
      <w:bookmarkEnd w:id="1098"/>
      <w:bookmarkEnd w:id="1099"/>
      <w:bookmarkEnd w:id="1100"/>
      <w:bookmarkEnd w:id="1101"/>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02"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02"/>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03" w:author="ZTE" w:date="2025-09-28T12:19:00Z">
        <w:r w:rsidRPr="005F7B0B">
          <w:rPr>
            <w:rFonts w:eastAsia="宋体" w:hint="eastAsia"/>
            <w:lang w:val="en-US"/>
          </w:rPr>
          <w:t>for the cell gro</w:t>
        </w:r>
      </w:ins>
      <w:ins w:id="1104"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proofErr w:type="gramStart"/>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roofErr w:type="gramEnd"/>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e"/>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05" w:author="Samsung_yh" w:date="2025-09-26T09:08:00Z">
              <w:r>
                <w:t xml:space="preserve">or to stop a configured </w:t>
              </w:r>
            </w:ins>
            <w:ins w:id="1106"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e"/>
            </w:pPr>
          </w:p>
        </w:tc>
      </w:tr>
    </w:tbl>
    <w:p w14:paraId="000A6C69" w14:textId="77777777" w:rsidR="00873ACB" w:rsidRDefault="00873ACB" w:rsidP="00873ACB">
      <w:pPr>
        <w:pStyle w:val="ae"/>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e"/>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07" w:author="Nokia (Jakob)" w:date="2025-09-25T11:37:00Z"/>
          <w:rFonts w:eastAsia="等线"/>
          <w:color w:val="415FFF"/>
        </w:rPr>
      </w:pPr>
      <w:r w:rsidRPr="008930DE">
        <w:rPr>
          <w:rFonts w:eastAsia="等线"/>
          <w:color w:val="415FFF"/>
        </w:rPr>
        <w:t>[</w:t>
      </w:r>
      <w:proofErr w:type="gramStart"/>
      <w:r w:rsidRPr="008930DE">
        <w:rPr>
          <w:rFonts w:eastAsia="等线"/>
          <w:color w:val="415FFF"/>
        </w:rPr>
        <w:t>vivo</w:t>
      </w:r>
      <w:proofErr w:type="gramEnd"/>
      <w:r w:rsidRPr="008930DE">
        <w:rPr>
          <w:rFonts w:eastAsia="等线"/>
          <w:color w:val="415FFF"/>
        </w:rPr>
        <w:t>]:</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08" w:author="Nokia (Jakob)" w:date="2025-09-25T11:37:00Z">
        <w:r>
          <w:rPr>
            <w:rFonts w:eastAsia="等线"/>
            <w:color w:val="415FFF"/>
          </w:rPr>
          <w:t>[Nokia]: Since we add the clause, we</w:t>
        </w:r>
      </w:ins>
      <w:ins w:id="1109" w:author="Nokia (Jakob)" w:date="2025-09-25T11:38:00Z">
        <w:r>
          <w:rPr>
            <w:rFonts w:eastAsia="等线"/>
            <w:color w:val="415FFF"/>
          </w:rPr>
          <w:t xml:space="preserve"> would still</w:t>
        </w:r>
      </w:ins>
      <w:ins w:id="1110" w:author="Nokia (Jakob)" w:date="2025-09-25T11:37:00Z">
        <w:r>
          <w:rPr>
            <w:rFonts w:eastAsia="等线"/>
            <w:color w:val="415FFF"/>
          </w:rPr>
          <w:t xml:space="preserve"> suggest to</w:t>
        </w:r>
      </w:ins>
      <w:ins w:id="1111" w:author="Nokia (Jakob)" w:date="2025-09-25T11:38:00Z">
        <w:r>
          <w:rPr>
            <w:rFonts w:eastAsia="等线"/>
            <w:color w:val="415FFF"/>
          </w:rPr>
          <w:t xml:space="preserve"> also consider “since last entering connected mode”</w:t>
        </w:r>
      </w:ins>
      <w:ins w:id="1112" w:author="Nokia (Jakob)" w:date="2025-09-25T11:39:00Z">
        <w:r>
          <w:rPr>
            <w:rFonts w:eastAsia="等线"/>
            <w:color w:val="415FFF"/>
          </w:rPr>
          <w:t xml:space="preserve"> just to cover all cases.</w:t>
        </w:r>
      </w:ins>
      <w:del w:id="1113"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e"/>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14" w:author="vivo-Chenli" w:date="2025-09-25T18:19:00Z"/>
          <w:lang w:eastAsia="ko-KR"/>
        </w:rPr>
      </w:pPr>
      <w:ins w:id="1115"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16" w:author="vivo-Chenli" w:date="2025-09-25T18:19:00Z"/>
        </w:rPr>
      </w:pPr>
      <w:ins w:id="1117"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e"/>
      </w:pPr>
      <w:r>
        <w:rPr>
          <w:b/>
        </w:rPr>
        <w:br/>
        <w:t>[Description]</w:t>
      </w:r>
      <w:r>
        <w:t>: Incorrect field names are referenced in the applicability reporting procedure.</w:t>
      </w:r>
    </w:p>
    <w:p w14:paraId="2ECBFC56" w14:textId="77777777" w:rsidR="00873ACB" w:rsidRDefault="00873ACB" w:rsidP="00873ACB">
      <w:pPr>
        <w:pStyle w:val="ae"/>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18" w:author="Nokia" w:date="2025-09-18T11:41:00Z">
        <w:r>
          <w:rPr>
            <w:i/>
            <w:iCs/>
            <w:snapToGrid w:val="0"/>
          </w:rPr>
          <w:t>Info</w:t>
        </w:r>
      </w:ins>
      <w:r>
        <w:rPr>
          <w:i/>
          <w:iCs/>
          <w:snapToGrid w:val="0"/>
        </w:rPr>
        <w:t>Report</w:t>
      </w:r>
      <w:del w:id="1119"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20" w:author="Nokia" w:date="2025-09-18T11:42:00Z">
        <w:r>
          <w:rPr>
            <w:rFonts w:eastAsia="Yu Mincho"/>
            <w:i/>
            <w:iCs/>
          </w:rPr>
          <w:t>Info</w:t>
        </w:r>
      </w:ins>
      <w:r>
        <w:rPr>
          <w:rFonts w:eastAsia="Yu Mincho"/>
          <w:i/>
          <w:iCs/>
        </w:rPr>
        <w:t>Report</w:t>
      </w:r>
      <w:del w:id="1121"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22" w:author="Nokia" w:date="2025-09-18T11:42:00Z">
        <w:r>
          <w:rPr>
            <w:rFonts w:eastAsia="Yu Mincho"/>
            <w:i/>
            <w:iCs/>
          </w:rPr>
          <w:t>Info</w:t>
        </w:r>
      </w:ins>
      <w:r>
        <w:rPr>
          <w:rFonts w:eastAsia="Yu Mincho"/>
          <w:i/>
          <w:iCs/>
        </w:rPr>
        <w:t>Report</w:t>
      </w:r>
      <w:del w:id="1123"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24" w:author="Nokia" w:date="2025-09-18T11:42:00Z">
        <w:r>
          <w:rPr>
            <w:i/>
            <w:iCs/>
          </w:rPr>
          <w:t>Info</w:t>
        </w:r>
      </w:ins>
      <w:r>
        <w:rPr>
          <w:i/>
          <w:iCs/>
        </w:rPr>
        <w:t>Report</w:t>
      </w:r>
      <w:del w:id="1125"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26" w:author="Nokia" w:date="2025-09-18T11:42:00Z">
        <w:r>
          <w:rPr>
            <w:i/>
            <w:iCs/>
          </w:rPr>
          <w:t>Info</w:t>
        </w:r>
      </w:ins>
      <w:r>
        <w:rPr>
          <w:i/>
          <w:iCs/>
        </w:rPr>
        <w:t>Report</w:t>
      </w:r>
      <w:del w:id="1127"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t>O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 xml:space="preserve">File </w:t>
            </w:r>
            <w:r>
              <w:lastRenderedPageBreak/>
              <w:t>version</w:t>
            </w:r>
          </w:p>
        </w:tc>
        <w:tc>
          <w:tcPr>
            <w:tcW w:w="814" w:type="dxa"/>
          </w:tcPr>
          <w:p w14:paraId="4D45FB63" w14:textId="77777777" w:rsidR="00873ACB" w:rsidRDefault="00873ACB" w:rsidP="00FE0600">
            <w:r>
              <w:lastRenderedPageBreak/>
              <w:t>Status</w:t>
            </w:r>
          </w:p>
        </w:tc>
      </w:tr>
      <w:tr w:rsidR="00873ACB" w14:paraId="7E5CAFF3" w14:textId="77777777" w:rsidTr="00FE0600">
        <w:tc>
          <w:tcPr>
            <w:tcW w:w="967" w:type="dxa"/>
          </w:tcPr>
          <w:p w14:paraId="2A0846EF" w14:textId="77777777" w:rsidR="00873ACB" w:rsidRDefault="00873ACB" w:rsidP="00FE0600">
            <w:r>
              <w:lastRenderedPageBreak/>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e"/>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e"/>
        <w:rPr>
          <w:rFonts w:eastAsia="等线"/>
        </w:rPr>
      </w:pPr>
    </w:p>
    <w:p w14:paraId="1AA46108" w14:textId="77777777" w:rsidR="00873ACB" w:rsidRDefault="00873ACB" w:rsidP="00873ACB">
      <w:pPr>
        <w:pStyle w:val="ae"/>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proofErr w:type="gramStart"/>
      <w:r>
        <w:rPr>
          <w:i/>
          <w:iCs/>
        </w:rPr>
        <w:t>csi-InferencePrediction</w:t>
      </w:r>
      <w:r>
        <w:t>,</w:t>
      </w:r>
      <w:proofErr w:type="gramEnd"/>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28"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proofErr w:type="gramStart"/>
      <w:r>
        <w:rPr>
          <w:i/>
          <w:iCs/>
          <w:snapToGrid w:val="0"/>
        </w:rPr>
        <w:t>applicabilityReportConfigIdList</w:t>
      </w:r>
      <w:r>
        <w:rPr>
          <w:rFonts w:eastAsia="Malgun Gothic" w:cs="Arial"/>
          <w:color w:val="7030A0"/>
          <w:kern w:val="2"/>
          <w:lang w:val="en-US" w:eastAsia="en-US"/>
          <w14:ligatures w14:val="standardContextual"/>
        </w:rPr>
        <w:t>[</w:t>
      </w:r>
      <w:proofErr w:type="gramEnd"/>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29"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e"/>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lastRenderedPageBreak/>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e"/>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30" w:author="CATT" w:date="2025-09-18T15:04:00Z">
        <w:r>
          <w:rPr>
            <w:i/>
            <w:iCs/>
            <w:snapToGrid w:val="0"/>
          </w:rPr>
          <w:t>applicabilityInfoReportList</w:t>
        </w:r>
      </w:ins>
      <w:del w:id="1131"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32" w:author="CATT" w:date="2025-09-18T15:04:00Z">
        <w:r>
          <w:rPr>
            <w:i/>
            <w:iCs/>
          </w:rPr>
          <w:t>applicabilityInfoReportList</w:t>
        </w:r>
      </w:ins>
      <w:del w:id="1133"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e"/>
        <w:rPr>
          <w:rFonts w:eastAsiaTheme="minorEastAsia"/>
        </w:rPr>
      </w:pPr>
    </w:p>
    <w:p w14:paraId="3B87F7DF" w14:textId="77777777" w:rsidR="00873ACB" w:rsidRDefault="00873ACB" w:rsidP="00873ACB">
      <w:pPr>
        <w:pStyle w:val="ae"/>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e"/>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34" w:author="CATT" w:date="2025-09-18T15:14:00Z">
        <w:r>
          <w:rPr>
            <w:rFonts w:eastAsia="Yu Mincho"/>
            <w:i/>
            <w:iCs/>
          </w:rPr>
          <w:t>applicabilityInfoReportId</w:t>
        </w:r>
      </w:ins>
      <w:del w:id="1135"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36" w:author="CATT" w:date="2025-09-18T15:14:00Z">
        <w:r>
          <w:rPr>
            <w:i/>
            <w:iCs/>
          </w:rPr>
          <w:t>applicabilityInfoReportId</w:t>
        </w:r>
      </w:ins>
      <w:del w:id="1137" w:author="CATT" w:date="2025-09-18T15:14:00Z">
        <w:r>
          <w:rPr>
            <w:i/>
            <w:iCs/>
          </w:rPr>
          <w:delText>applicabilityReportConfigId</w:delText>
        </w:r>
      </w:del>
      <w:r>
        <w:t>;</w:t>
      </w:r>
    </w:p>
    <w:p w14:paraId="4F454C48" w14:textId="77777777" w:rsidR="00873ACB" w:rsidRDefault="00873ACB" w:rsidP="00873ACB">
      <w:pPr>
        <w:pStyle w:val="ae"/>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e"/>
      </w:pPr>
      <w:r>
        <w:rPr>
          <w:b/>
        </w:rPr>
        <w:t>[Description]</w:t>
      </w:r>
      <w:r>
        <w:t>:</w:t>
      </w:r>
    </w:p>
    <w:p w14:paraId="17D1407D"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1"/>
        <w:spacing w:before="0" w:beforeAutospacing="0" w:after="180" w:afterAutospacing="0"/>
        <w:ind w:left="2269" w:hanging="284"/>
        <w:rPr>
          <w:rFonts w:eastAsia="Yu Mincho"/>
          <w:lang w:val="en-US"/>
        </w:rPr>
      </w:pPr>
      <w:r>
        <w:rPr>
          <w:sz w:val="20"/>
          <w:szCs w:val="20"/>
          <w:lang w:val="en-US" w:eastAsia="zh-CN" w:bidi="ar"/>
        </w:rPr>
        <w:lastRenderedPageBreak/>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1"/>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1"/>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e"/>
        <w:rPr>
          <w:rFonts w:eastAsia="等线"/>
        </w:rPr>
      </w:pPr>
    </w:p>
    <w:p w14:paraId="63F45EE3" w14:textId="77777777" w:rsidR="00873ACB" w:rsidRDefault="00873ACB" w:rsidP="00873ACB">
      <w:pPr>
        <w:pStyle w:val="ae"/>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e"/>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38" w:author="ZTE DF" w:date="2025-09-25T13:58:00Z"/>
          <w:rFonts w:eastAsia="MS Mincho"/>
        </w:rPr>
      </w:pPr>
      <w:del w:id="1139"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40" w:author="ZTE DF" w:date="2025-09-25T13:58:00Z"/>
        </w:rPr>
      </w:pPr>
      <w:del w:id="1141"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e"/>
        <w:rPr>
          <w:rFonts w:eastAsia="等线"/>
        </w:rPr>
      </w:pPr>
    </w:p>
    <w:p w14:paraId="632BBE42" w14:textId="77777777" w:rsidR="00873ACB" w:rsidRDefault="00873ACB" w:rsidP="00873ACB">
      <w:pPr>
        <w:pStyle w:val="ae"/>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e"/>
      </w:pPr>
      <w:r>
        <w:rPr>
          <w:b/>
        </w:rPr>
        <w:t>[Proposed Change]</w:t>
      </w:r>
      <w:r>
        <w:t>:</w:t>
      </w:r>
    </w:p>
    <w:p w14:paraId="37EEF1CA"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e"/>
            </w:pPr>
          </w:p>
        </w:tc>
      </w:tr>
    </w:tbl>
    <w:p w14:paraId="0246116D"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e"/>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 xml:space="preserve">[WI CR rapporteur-v031]: We suggest </w:t>
      </w:r>
      <w:proofErr w:type="gramStart"/>
      <w:r>
        <w:rPr>
          <w:rFonts w:eastAsia="宋体"/>
          <w:lang w:val="en-US"/>
        </w:rPr>
        <w:t>to discuss</w:t>
      </w:r>
      <w:proofErr w:type="gramEnd"/>
      <w:r>
        <w:rPr>
          <w:rFonts w:eastAsia="宋体"/>
          <w:lang w:val="en-US"/>
        </w:rPr>
        <w:t xml:space="preserve">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e"/>
      </w:pPr>
      <w:r>
        <w:rPr>
          <w:b/>
        </w:rPr>
        <w:br/>
        <w:t>[Description]</w:t>
      </w:r>
      <w:r>
        <w:t>:</w:t>
      </w:r>
    </w:p>
    <w:p w14:paraId="707F3F12" w14:textId="77777777" w:rsidR="00873ACB" w:rsidRDefault="00873ACB" w:rsidP="00873ACB">
      <w:pPr>
        <w:pStyle w:val="ae"/>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e"/>
        <w:rPr>
          <w:rFonts w:eastAsia="等线"/>
        </w:rPr>
      </w:pPr>
    </w:p>
    <w:p w14:paraId="0883E4EB" w14:textId="77777777" w:rsidR="00873ACB" w:rsidRDefault="00873ACB" w:rsidP="00873ACB">
      <w:pPr>
        <w:pStyle w:val="ae"/>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e"/>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42" w:author="Xiaomi（Xing Yang)" w:date="2025-09-18T10:58:00Z"/>
        </w:rPr>
      </w:pPr>
      <w:del w:id="1143"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44" w:name="_Hlk209083159"/>
      <w:r>
        <w:rPr>
          <w:i/>
          <w:iCs/>
          <w:snapToGrid w:val="0"/>
        </w:rPr>
        <w:t>dataCollectionPreferredConfigurationList</w:t>
      </w:r>
      <w:bookmarkEnd w:id="1144"/>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e"/>
        <w:rPr>
          <w:rFonts w:eastAsia="等线"/>
        </w:rPr>
      </w:pPr>
    </w:p>
    <w:p w14:paraId="1109E52C" w14:textId="77777777" w:rsidR="00873ACB" w:rsidRDefault="00873ACB" w:rsidP="00873ACB">
      <w:pPr>
        <w:pStyle w:val="40"/>
      </w:pPr>
      <w:bookmarkStart w:id="1145" w:name="_Toc201295405"/>
      <w:bookmarkStart w:id="1146" w:name="MCCQCTEMPBM_00000132"/>
      <w:r>
        <w:t>–</w:t>
      </w:r>
      <w:r>
        <w:tab/>
        <w:t>UEAssistanceInformation</w:t>
      </w:r>
      <w:bookmarkEnd w:id="1145"/>
    </w:p>
    <w:bookmarkEnd w:id="1146"/>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DataCollectionPreference-</w:t>
      </w:r>
      <w:proofErr w:type="gramStart"/>
      <w:r>
        <w:t>r19 :</w:t>
      </w:r>
      <w:proofErr w:type="gramEnd"/>
      <w:r>
        <w:t xml:space="preserve">:= </w:t>
      </w:r>
      <w:r>
        <w:rPr>
          <w:color w:val="993366"/>
        </w:rPr>
        <w:t>SEQUENCE</w:t>
      </w:r>
      <w:r>
        <w:t xml:space="preserve"> {</w:t>
      </w:r>
    </w:p>
    <w:p w14:paraId="6E4CAB9D" w14:textId="77777777" w:rsidR="00873ACB" w:rsidRDefault="00873ACB" w:rsidP="00873ACB">
      <w:pPr>
        <w:pStyle w:val="PL"/>
        <w:rPr>
          <w:del w:id="1147" w:author="Xiaomi（Xing Yang)" w:date="2025-09-18T10:59:00Z"/>
        </w:rPr>
      </w:pPr>
      <w:del w:id="1148"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w:t>
      </w:r>
      <w:proofErr w:type="gramStart"/>
      <w:r>
        <w:t>dataCollectionPreferredConfigurationList-r19</w:t>
      </w:r>
      <w:proofErr w:type="gramEnd"/>
      <w:r>
        <w:t xml:space="preserve">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w:t>
      </w:r>
      <w:proofErr w:type="gramStart"/>
      <w:r>
        <w:t>dataCollectionStopConfigurationList-r19</w:t>
      </w:r>
      <w:proofErr w:type="gramEnd"/>
      <w:r>
        <w:t xml:space="preserve">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49" w:author="Xiaomi（Xing Yang)" w:date="2025-09-18T10:59:00Z"/>
                <w:rFonts w:ascii="Arial" w:hAnsi="Arial"/>
                <w:b/>
                <w:i/>
                <w:sz w:val="18"/>
              </w:rPr>
            </w:pPr>
            <w:del w:id="1150"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51"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e"/>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e"/>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e"/>
      </w:pPr>
      <w:r>
        <w:rPr>
          <w:b/>
        </w:rPr>
        <w:t>[Proposed Change]</w:t>
      </w:r>
      <w:r>
        <w:t>: The issue and some possible solutions will be discussed in more detail in a Tdoc. Some possible solutions are:</w:t>
      </w:r>
    </w:p>
    <w:p w14:paraId="214A0AAA" w14:textId="77777777" w:rsidR="00873ACB" w:rsidRDefault="00873ACB" w:rsidP="00873ACB">
      <w:pPr>
        <w:pStyle w:val="ae"/>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e"/>
        <w:numPr>
          <w:ilvl w:val="0"/>
          <w:numId w:val="7"/>
        </w:numPr>
      </w:pPr>
      <w:proofErr w:type="gramStart"/>
      <w:r>
        <w:t>change</w:t>
      </w:r>
      <w:proofErr w:type="gramEnd"/>
      <w:r>
        <w:t xml:space="preserv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e"/>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52"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e"/>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 xml:space="preserve">[Qualcomm] In the end what should matter is number of SMTCs configured based on UE </w:t>
      </w:r>
      <w:proofErr w:type="gramStart"/>
      <w:r>
        <w:t>capability.</w:t>
      </w:r>
      <w:proofErr w:type="gramEnd"/>
    </w:p>
    <w:p w14:paraId="23A36A9D" w14:textId="77777777" w:rsidR="00873ACB" w:rsidRDefault="00873ACB" w:rsidP="00873ACB">
      <w:pPr>
        <w:pStyle w:val="1"/>
      </w:pPr>
      <w:r>
        <w:t>N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e"/>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e"/>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53" w:author="Nokia (GWO3)" w:date="2025-09-25T18:43:00Z"/>
          <w:lang w:val="en-US"/>
        </w:rPr>
      </w:pPr>
      <w:ins w:id="1154"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55" w:author="Nokia (GWO3)" w:date="2025-09-25T18:43:00Z"/>
          <w:lang w:val="en-US"/>
        </w:rPr>
      </w:pPr>
      <w:ins w:id="1156"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57" w:author="Nokia (GWO3)" w:date="2025-09-25T18:45:00Z"/>
          <w:lang w:val="en-US"/>
        </w:rPr>
      </w:pPr>
      <w:ins w:id="1158"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59" w:author="Nokia (GWO3)" w:date="2025-09-25T18:45:00Z"/>
          <w:lang w:val="en-US"/>
        </w:rPr>
      </w:pPr>
      <w:ins w:id="1160"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e"/>
      </w:pPr>
    </w:p>
    <w:p w14:paraId="363A854D" w14:textId="77777777" w:rsidR="00873ACB" w:rsidRDefault="00873ACB" w:rsidP="00873ACB">
      <w:pPr>
        <w:pStyle w:val="ae"/>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 xml:space="preserve">File </w:t>
            </w:r>
            <w:r>
              <w:lastRenderedPageBreak/>
              <w:t>version</w:t>
            </w:r>
          </w:p>
        </w:tc>
        <w:tc>
          <w:tcPr>
            <w:tcW w:w="814" w:type="dxa"/>
          </w:tcPr>
          <w:p w14:paraId="2B5EE14C" w14:textId="77777777" w:rsidR="00873ACB" w:rsidRDefault="00873ACB" w:rsidP="00FE0600">
            <w:r>
              <w:lastRenderedPageBreak/>
              <w:t>Status</w:t>
            </w:r>
          </w:p>
        </w:tc>
      </w:tr>
      <w:tr w:rsidR="00873ACB" w14:paraId="1762B811" w14:textId="77777777" w:rsidTr="00FE0600">
        <w:tc>
          <w:tcPr>
            <w:tcW w:w="967" w:type="dxa"/>
          </w:tcPr>
          <w:p w14:paraId="0400662E" w14:textId="77777777" w:rsidR="00873ACB" w:rsidRDefault="00873ACB" w:rsidP="00FE0600">
            <w:r>
              <w:lastRenderedPageBreak/>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e"/>
      </w:pPr>
      <w:r>
        <w:rPr>
          <w:b/>
        </w:rPr>
        <w:br/>
        <w:t>[Description]</w:t>
      </w:r>
      <w:r>
        <w:t xml:space="preserve">: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w:t>
      </w:r>
      <w:proofErr w:type="gramStart"/>
      <w:r>
        <w:t>do</w:t>
      </w:r>
      <w:proofErr w:type="gramEnd"/>
      <w:r>
        <w:t xml:space="preserve">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e"/>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61" w:author="Nokia" w:date="2025-09-18T11:43:00Z">
        <w:r>
          <w:rPr>
            <w:i/>
            <w:iCs/>
          </w:rPr>
          <w:delText>csi</w:delText>
        </w:r>
      </w:del>
      <w:ins w:id="1162"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w:t>
      </w:r>
      <w:proofErr w:type="gramStart"/>
      <w:r>
        <w:t>cut</w:t>
      </w:r>
      <w:proofErr w:type="gramEnd"/>
      <w:r>
        <w:t xml:space="preserve"> for brevity&gt;</w:t>
      </w:r>
    </w:p>
    <w:p w14:paraId="405D8481" w14:textId="77777777" w:rsidR="00873ACB" w:rsidRDefault="00873ACB" w:rsidP="00873ACB">
      <w:pPr>
        <w:ind w:left="568" w:hanging="284"/>
      </w:pPr>
      <w:r>
        <w:t>1&gt;</w:t>
      </w:r>
      <w:r>
        <w:tab/>
        <w:t xml:space="preserve">else if </w:t>
      </w:r>
      <w:del w:id="1163" w:author="Nokia" w:date="2025-09-18T11:43:00Z">
        <w:r>
          <w:rPr>
            <w:i/>
          </w:rPr>
          <w:delText>csi</w:delText>
        </w:r>
      </w:del>
      <w:ins w:id="1164"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lastRenderedPageBreak/>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e"/>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e"/>
      </w:pPr>
      <w:r>
        <w:rPr>
          <w:b/>
        </w:rPr>
        <w:t>[Proposed Change]</w:t>
      </w:r>
      <w:r>
        <w:t xml:space="preserve">: </w:t>
      </w:r>
    </w:p>
    <w:p w14:paraId="7778148F" w14:textId="77777777" w:rsidR="00873ACB" w:rsidRDefault="00873ACB" w:rsidP="00873ACB">
      <w:pPr>
        <w:pStyle w:val="ae"/>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0"/>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65" w:name="_Hlk209525391"/>
            <w:r>
              <w:rPr>
                <w:b/>
                <w:bCs/>
                <w:color w:val="0000FF"/>
              </w:rPr>
              <w:t>SSB and/or CSI-RS measurement results</w:t>
            </w:r>
            <w:r>
              <w:rPr>
                <w:color w:val="0000FF"/>
              </w:rPr>
              <w:t xml:space="preserve"> </w:t>
            </w:r>
            <w:bookmarkEnd w:id="1165"/>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e"/>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 xml:space="preserve">[WI CR rapporteur-v031]: We suggest </w:t>
      </w:r>
      <w:proofErr w:type="gramStart"/>
      <w:r>
        <w:rPr>
          <w:rFonts w:eastAsia="宋体"/>
          <w:lang w:val="en-US"/>
        </w:rPr>
        <w:t>to discuss</w:t>
      </w:r>
      <w:proofErr w:type="gramEnd"/>
      <w:r>
        <w:rPr>
          <w:rFonts w:eastAsia="宋体"/>
          <w:lang w:val="en-US"/>
        </w:rPr>
        <w:t xml:space="preserve">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e"/>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e"/>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e"/>
        <w:ind w:left="567" w:firstLine="284"/>
        <w:rPr>
          <w:ins w:id="1166"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e"/>
        <w:ind w:left="851"/>
        <w:rPr>
          <w:rFonts w:eastAsia="等线"/>
          <w:iCs/>
          <w:lang w:val="en-US"/>
        </w:rPr>
      </w:pPr>
      <w:ins w:id="1167"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168" w:author="Sharp-LIU Lei" w:date="2025-09-22T13:13:00Z">
        <w:r>
          <w:rPr>
            <w:rFonts w:eastAsia="等线"/>
            <w:iCs/>
            <w:lang w:val="en-US"/>
          </w:rPr>
          <w:t xml:space="preserve">the </w:t>
        </w:r>
      </w:ins>
      <w:ins w:id="1169"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170" w:author="Sharp-LIU Lei" w:date="2025-09-22T13:12:00Z">
        <w:r>
          <w:rPr>
            <w:rFonts w:eastAsia="等线"/>
            <w:iCs/>
            <w:lang w:val="en-US"/>
          </w:rPr>
          <w:t>include</w:t>
        </w:r>
      </w:ins>
      <w:ins w:id="1171" w:author="Sharp-LIU Lei" w:date="2025-09-22T13:06:00Z">
        <w:r>
          <w:rPr>
            <w:rFonts w:eastAsia="等线"/>
            <w:iCs/>
            <w:lang w:val="en-US"/>
          </w:rPr>
          <w:t xml:space="preserve"> one or more logged measurement entries associated with that cell, starting from </w:t>
        </w:r>
      </w:ins>
      <w:ins w:id="1172" w:author="Sharp-LIU Lei" w:date="2025-09-22T13:18:00Z">
        <w:r>
          <w:t xml:space="preserve">the </w:t>
        </w:r>
      </w:ins>
      <w:ins w:id="1173" w:author="Sharp-LIU Lei" w:date="2025-09-22T13:19:00Z">
        <w:r>
          <w:rPr>
            <w:rFonts w:eastAsia="等线"/>
            <w:iCs/>
            <w:lang w:val="en-US"/>
          </w:rPr>
          <w:t>logged measurement</w:t>
        </w:r>
        <w:r>
          <w:t xml:space="preserve"> </w:t>
        </w:r>
      </w:ins>
      <w:ins w:id="1174" w:author="Sharp-LIU Lei" w:date="2025-09-22T13:18:00Z">
        <w:r>
          <w:t>entries logged first</w:t>
        </w:r>
      </w:ins>
      <w:ins w:id="1175"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 xml:space="preserve">[WI CR rapporteur-v022]: We suggest </w:t>
      </w:r>
      <w:proofErr w:type="gramStart"/>
      <w:r>
        <w:rPr>
          <w:rFonts w:eastAsia="等线"/>
        </w:rPr>
        <w:t>to discuss</w:t>
      </w:r>
      <w:proofErr w:type="gramEnd"/>
      <w:r>
        <w:rPr>
          <w:rFonts w:eastAsia="等线"/>
        </w:rPr>
        <w:t xml:space="preserve">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e"/>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w:t>
      </w:r>
      <w:proofErr w:type="gramStart"/>
      <w:r>
        <w:rPr>
          <w:iCs/>
        </w:rPr>
        <w:t>discard</w:t>
      </w:r>
      <w:proofErr w:type="gramEnd"/>
      <w:r>
        <w:rPr>
          <w:iCs/>
        </w:rPr>
        <w:t xml:space="preserve">.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 xml:space="preserve">should be </w:t>
      </w:r>
      <w:proofErr w:type="gramStart"/>
      <w:r>
        <w:rPr>
          <w:lang w:eastAsia="ko-KR"/>
        </w:rPr>
        <w:t>discard</w:t>
      </w:r>
      <w:proofErr w:type="gramEnd"/>
      <w:r>
        <w:rPr>
          <w:lang w:eastAsia="ko-KR"/>
        </w:rPr>
        <w:t>.</w:t>
      </w:r>
    </w:p>
    <w:p w14:paraId="7499E618" w14:textId="77777777" w:rsidR="00873ACB" w:rsidRDefault="00873ACB" w:rsidP="00873ACB">
      <w:pPr>
        <w:pStyle w:val="ae"/>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176"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 xml:space="preserve">[WI CR rapporteur-v022]: We suggest </w:t>
      </w:r>
      <w:proofErr w:type="gramStart"/>
      <w:r>
        <w:rPr>
          <w:rFonts w:eastAsia="等线"/>
        </w:rPr>
        <w:t>to discuss</w:t>
      </w:r>
      <w:proofErr w:type="gramEnd"/>
      <w:r>
        <w:rPr>
          <w:rFonts w:eastAsia="等线"/>
        </w:rPr>
        <w:t xml:space="preserve">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e"/>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e"/>
        <w:rPr>
          <w:rFonts w:eastAsia="等线"/>
        </w:rPr>
      </w:pPr>
    </w:p>
    <w:p w14:paraId="4CE10AA4" w14:textId="77777777" w:rsidR="00873ACB" w:rsidRDefault="00873ACB" w:rsidP="00873ACB">
      <w:pPr>
        <w:pStyle w:val="ae"/>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177"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178"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 xml:space="preserve">[Rapporteur] </w:t>
      </w:r>
      <w:proofErr w:type="gramStart"/>
      <w:r>
        <w:rPr>
          <w:rFonts w:eastAsia="等线"/>
        </w:rPr>
        <w:t>Rapporteur notea that the RA report is logged only when RA SDT is performed, and if there was a CG SDT prior to this RA SDT, some information will be logged.</w:t>
      </w:r>
      <w:proofErr w:type="gramEnd"/>
      <w:r>
        <w:rPr>
          <w:rFonts w:eastAsia="等线"/>
        </w:rPr>
        <w:t xml:space="preserve"> So the </w:t>
      </w:r>
      <w:proofErr w:type="gramStart"/>
      <w:r>
        <w:rPr>
          <w:rFonts w:eastAsia="等线"/>
        </w:rPr>
        <w:t>change make</w:t>
      </w:r>
      <w:proofErr w:type="gramEnd"/>
      <w:r>
        <w:rPr>
          <w:rFonts w:eastAsia="等线"/>
        </w:rPr>
        <w:t xml:space="preserv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179"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180"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181"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82" w:author="Post 131 (ZTE)" w:date="2025-09-28T15:49:00Z">
        <w:r>
          <w:t>:</w:t>
        </w:r>
      </w:ins>
    </w:p>
    <w:p w14:paraId="02620A45" w14:textId="77777777" w:rsidR="00873ACB" w:rsidRPr="00234A1E" w:rsidRDefault="00873ACB" w:rsidP="00873ACB">
      <w:pPr>
        <w:ind w:left="1985" w:hanging="284"/>
        <w:rPr>
          <w:sz w:val="16"/>
          <w:szCs w:val="16"/>
        </w:rPr>
      </w:pPr>
      <w:del w:id="1183" w:author="ZTE" w:date="2025-09-23T15:25:00Z">
        <w:r w:rsidRPr="00234A1E">
          <w:rPr>
            <w:rFonts w:eastAsia="宋体"/>
            <w:lang w:val="en-US"/>
          </w:rPr>
          <w:delText>5</w:delText>
        </w:r>
      </w:del>
      <w:ins w:id="1184"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185"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186" w:author="ZTE" w:date="2025-09-23T15:25:00Z"/>
          <w:lang w:val="en-US"/>
        </w:rPr>
      </w:pPr>
      <w:ins w:id="1187" w:author="ZTE" w:date="2025-09-23T15:25:00Z">
        <w:r w:rsidRPr="00234A1E">
          <w:rPr>
            <w:rFonts w:eastAsia="等线"/>
          </w:rPr>
          <w:t>5&gt;</w:t>
        </w:r>
        <w:r w:rsidRPr="00234A1E">
          <w:rPr>
            <w:rFonts w:eastAsia="等线"/>
          </w:rPr>
          <w:tab/>
        </w:r>
        <w:r w:rsidRPr="00234A1E">
          <w:rPr>
            <w:rFonts w:eastAsia="等线" w:hint="eastAsia"/>
            <w:lang w:val="en-US"/>
          </w:rPr>
          <w:t>else</w:t>
        </w:r>
      </w:ins>
      <w:ins w:id="1188" w:author="Post 131 (ZTE)" w:date="2025-09-28T15:48:00Z">
        <w:r>
          <w:rPr>
            <w:rFonts w:eastAsia="等线"/>
            <w:lang w:val="en-US"/>
          </w:rPr>
          <w:t>:</w:t>
        </w:r>
      </w:ins>
    </w:p>
    <w:p w14:paraId="14C27D63" w14:textId="77777777" w:rsidR="00873ACB" w:rsidRPr="00234A1E" w:rsidRDefault="00873ACB" w:rsidP="00873ACB">
      <w:pPr>
        <w:ind w:left="1985" w:hanging="284"/>
        <w:rPr>
          <w:ins w:id="1189" w:author="ZTE" w:date="2025-09-23T15:25:00Z"/>
          <w:sz w:val="16"/>
          <w:szCs w:val="16"/>
        </w:rPr>
      </w:pPr>
      <w:ins w:id="1190"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191" w:author="ZTE" w:date="2025-09-23T15:26:00Z">
        <w:r w:rsidRPr="00234A1E">
          <w:rPr>
            <w:rFonts w:eastAsia="宋体" w:hint="eastAsia"/>
            <w:lang w:val="en-US"/>
          </w:rPr>
          <w:t>CG-</w:t>
        </w:r>
      </w:ins>
      <w:ins w:id="1192"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w:t>
      </w:r>
      <w:proofErr w:type="gramStart"/>
      <w:r w:rsidRPr="00234A1E">
        <w:rPr>
          <w:b/>
        </w:rPr>
        <w:t>unchanged</w:t>
      </w:r>
      <w:proofErr w:type="gramEnd"/>
      <w:r w:rsidRPr="00234A1E">
        <w:rPr>
          <w:b/>
        </w:rPr>
        <w:t xml:space="preserve">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193"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194"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195" w:author="ZTE" w:date="2025-09-23T15:29:00Z"/>
        </w:rPr>
      </w:pPr>
      <w:ins w:id="1196"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197" w:author="Post 131 (ZTE)" w:date="2025-09-28T15:49:00Z">
        <w:r>
          <w:t>:</w:t>
        </w:r>
      </w:ins>
    </w:p>
    <w:p w14:paraId="108EDFC1" w14:textId="77777777" w:rsidR="00873ACB" w:rsidRPr="00234A1E" w:rsidRDefault="00873ACB" w:rsidP="00873ACB">
      <w:pPr>
        <w:ind w:left="1985" w:hanging="284"/>
        <w:rPr>
          <w:ins w:id="1198" w:author="ZTE" w:date="2025-09-23T15:28:00Z"/>
          <w:sz w:val="16"/>
          <w:szCs w:val="16"/>
        </w:rPr>
      </w:pPr>
      <w:ins w:id="1199"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00"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01" w:author="ZTE" w:date="2025-09-23T15:28:00Z"/>
          <w:lang w:val="en-US"/>
        </w:rPr>
      </w:pPr>
      <w:ins w:id="1202" w:author="ZTE" w:date="2025-09-23T15:28:00Z">
        <w:r w:rsidRPr="00234A1E">
          <w:rPr>
            <w:rFonts w:eastAsia="等线"/>
          </w:rPr>
          <w:t>5&gt;</w:t>
        </w:r>
        <w:r w:rsidRPr="00234A1E">
          <w:rPr>
            <w:rFonts w:eastAsia="等线"/>
          </w:rPr>
          <w:tab/>
        </w:r>
        <w:r w:rsidRPr="00234A1E">
          <w:rPr>
            <w:rFonts w:eastAsia="等线" w:hint="eastAsia"/>
            <w:lang w:val="en-US"/>
          </w:rPr>
          <w:t>else</w:t>
        </w:r>
      </w:ins>
      <w:ins w:id="1203" w:author="Post 131 (ZTE)" w:date="2025-09-28T15:49:00Z">
        <w:r>
          <w:rPr>
            <w:rFonts w:eastAsia="等线"/>
            <w:lang w:val="en-US"/>
          </w:rPr>
          <w:t>:</w:t>
        </w:r>
      </w:ins>
    </w:p>
    <w:p w14:paraId="012DFDBB" w14:textId="77777777" w:rsidR="00873ACB" w:rsidRPr="00234A1E" w:rsidRDefault="00873ACB" w:rsidP="00873ACB">
      <w:pPr>
        <w:ind w:left="1985" w:hanging="284"/>
        <w:rPr>
          <w:ins w:id="1204" w:author="ZTE" w:date="2025-09-23T15:28:00Z"/>
          <w:sz w:val="16"/>
          <w:szCs w:val="16"/>
        </w:rPr>
      </w:pPr>
      <w:ins w:id="1205"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06" w:name="_Hlk209099726"/>
      <w:bookmarkStart w:id="1207" w:name="_Hlk209099516"/>
      <w:proofErr w:type="gramStart"/>
      <w:r w:rsidRPr="00234A1E">
        <w:rPr>
          <w:rFonts w:ascii="Arial" w:eastAsia="等线" w:hAnsi="Arial" w:cs="Arial"/>
          <w:b/>
          <w:i/>
          <w:sz w:val="18"/>
          <w:szCs w:val="18"/>
          <w:lang w:eastAsia="sv-SE"/>
        </w:rPr>
        <w:t>sdt-FailureCause</w:t>
      </w:r>
      <w:bookmarkEnd w:id="1206"/>
      <w:proofErr w:type="gramEnd"/>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08"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07"/>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 xml:space="preserve">[Rapporteur] </w:t>
      </w:r>
      <w:proofErr w:type="gramStart"/>
      <w:r>
        <w:rPr>
          <w:rFonts w:eastAsia="等线"/>
        </w:rPr>
        <w:t>Rapporteur notea that the RA report is logged only when RA SDT is performed, and if there was a CG SDT prior to this RA SDT, some information will be logged in the RA report.</w:t>
      </w:r>
      <w:proofErr w:type="gramEnd"/>
      <w:r>
        <w:rPr>
          <w:rFonts w:eastAsia="等线"/>
        </w:rPr>
        <w:t xml:space="preserve">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e"/>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e"/>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09" w:author="Ericsson" w:date="2025-09-19T20:34:00Z">
        <w:r w:rsidRPr="00175737" w:rsidDel="00077383">
          <w:delText>handover</w:delText>
        </w:r>
      </w:del>
      <w:ins w:id="1210"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11" w:author="Ericsson" w:date="2025-09-19T20:35:00Z">
        <w:r w:rsidRPr="00175737" w:rsidDel="00077383">
          <w:rPr>
            <w:rFonts w:eastAsia="宋体"/>
          </w:rPr>
          <w:delText>handover</w:delText>
        </w:r>
      </w:del>
      <w:ins w:id="1212" w:author="Ericsson" w:date="2025-09-19T20:35:00Z">
        <w:r>
          <w:rPr>
            <w:rFonts w:eastAsia="宋体"/>
          </w:rPr>
          <w:t>reconfiguration with sync</w:t>
        </w:r>
      </w:ins>
      <w:r w:rsidRPr="00175737">
        <w:t>;</w:t>
      </w:r>
    </w:p>
    <w:p w14:paraId="5C2B1860" w14:textId="77777777" w:rsidR="00873ACB" w:rsidRPr="00A70753" w:rsidRDefault="00873ACB" w:rsidP="00873ACB">
      <w:pPr>
        <w:pStyle w:val="ae"/>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e"/>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13" w:author="Ericsson" w:date="2025-09-22T15:01:00Z">
        <w:r w:rsidRPr="002C5DB0">
          <w:t xml:space="preserve">if the procedure is triggered due to successful completion of CHO with candidate </w:t>
        </w:r>
        <w:proofErr w:type="gramStart"/>
        <w:r w:rsidRPr="002C5DB0">
          <w:t>SCG</w:t>
        </w:r>
      </w:ins>
      <w:r>
        <w:t xml:space="preserve"> </w:t>
      </w:r>
      <w:proofErr w:type="gramEnd"/>
      <w:del w:id="1214"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e"/>
      </w:pPr>
      <w:r w:rsidRPr="005A562F">
        <w:rPr>
          <w:b/>
        </w:rPr>
        <w:br/>
        <w:t>[Description]</w:t>
      </w:r>
      <w:r w:rsidRPr="005A562F">
        <w:t xml:space="preserve">: </w:t>
      </w:r>
    </w:p>
    <w:p w14:paraId="29A1A838" w14:textId="77777777" w:rsidR="00873ACB" w:rsidRDefault="00873ACB" w:rsidP="00873ACB">
      <w:pPr>
        <w:pStyle w:val="ae"/>
      </w:pPr>
      <w:r>
        <w:t>While logging the L1 meausrmenets for the target cell, claify that L1 measurements are logged if it is MCG LTM candidate cell.</w:t>
      </w:r>
    </w:p>
    <w:p w14:paraId="39BF2C2F" w14:textId="77777777" w:rsidR="00873ACB" w:rsidRDefault="00873ACB" w:rsidP="00873ACB">
      <w:pPr>
        <w:pStyle w:val="ae"/>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15"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e"/>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16"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 no need to change.</w:t>
      </w:r>
      <w:proofErr w:type="gramEnd"/>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t>E018</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 xml:space="preserve">File </w:t>
            </w:r>
            <w:r>
              <w:lastRenderedPageBreak/>
              <w:t>version</w:t>
            </w:r>
          </w:p>
        </w:tc>
        <w:tc>
          <w:tcPr>
            <w:tcW w:w="814" w:type="dxa"/>
          </w:tcPr>
          <w:p w14:paraId="1FB58BC7" w14:textId="77777777" w:rsidR="009B5C04" w:rsidRDefault="009B5C04" w:rsidP="007D0A3D">
            <w:r>
              <w:lastRenderedPageBreak/>
              <w:t>Status</w:t>
            </w:r>
          </w:p>
        </w:tc>
      </w:tr>
      <w:tr w:rsidR="009B5C04" w14:paraId="3351F66F" w14:textId="77777777" w:rsidTr="007D0A3D">
        <w:tc>
          <w:tcPr>
            <w:tcW w:w="967" w:type="dxa"/>
          </w:tcPr>
          <w:p w14:paraId="6D4FB68B" w14:textId="77777777" w:rsidR="009B5C04" w:rsidRDefault="009B5C04" w:rsidP="007D0A3D">
            <w:r>
              <w:lastRenderedPageBreak/>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e"/>
        <w:rPr>
          <w:rFonts w:eastAsia="等线"/>
        </w:rPr>
      </w:pPr>
      <w:r>
        <w:rPr>
          <w:b/>
        </w:rPr>
        <w:br/>
        <w:t>[Description]</w:t>
      </w:r>
      <w:r>
        <w:t xml:space="preserve">: the </w:t>
      </w:r>
      <w:r w:rsidRPr="00175737">
        <w:rPr>
          <w:rFonts w:eastAsia="宋体"/>
        </w:rPr>
        <w:t xml:space="preserve">SS/PBCH block-based L1-RSRP measurement </w:t>
      </w:r>
      <w:proofErr w:type="gramStart"/>
      <w:r w:rsidRPr="00175737">
        <w:rPr>
          <w:rFonts w:eastAsia="宋体"/>
        </w:rPr>
        <w:t>results</w:t>
      </w:r>
      <w:r>
        <w:rPr>
          <w:rFonts w:eastAsia="宋体"/>
        </w:rPr>
        <w:t xml:space="preserve"> is</w:t>
      </w:r>
      <w:proofErr w:type="gramEnd"/>
      <w:r>
        <w:rPr>
          <w:rFonts w:eastAsia="宋体"/>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e"/>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17" w:author="Rapp After RAN2#131" w:date="2025-09-25T11:41:00Z"/>
          <w:rFonts w:eastAsia="宋体"/>
        </w:rPr>
      </w:pPr>
      <w:del w:id="1218"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19" w:author="Rapp After RAN2#131" w:date="2025-09-25T11:42:00Z">
        <w:r>
          <w:rPr>
            <w:rFonts w:eastAsia="宋体"/>
          </w:rPr>
          <w:t>4</w:t>
        </w:r>
      </w:ins>
      <w:del w:id="1220"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21"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22" w:author="Rapp After RAN2#131" w:date="2025-09-25T11:42:00Z">
        <w:r>
          <w:t>5</w:t>
        </w:r>
      </w:ins>
      <w:del w:id="1223"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24"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e"/>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25"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e"/>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lastRenderedPageBreak/>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26" w:author="Nokia (GWO3)" w:date="2025-09-25T18:59:00Z"/>
        </w:rPr>
      </w:pPr>
      <w:del w:id="1227"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28" w:author="Nokia (GWO3)" w:date="2025-09-25T19:11:00Z">
          <w:pPr>
            <w:pStyle w:val="B5"/>
          </w:pPr>
        </w:pPrChange>
      </w:pPr>
      <w:del w:id="1229" w:author="Nokia (GWO3)" w:date="2025-09-25T18:59:00Z">
        <w:r w:rsidRPr="00175737" w:rsidDel="00296371">
          <w:delText>5</w:delText>
        </w:r>
      </w:del>
      <w:ins w:id="1230"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e"/>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e"/>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31" w:author="Nokia (GWO3)" w:date="2025-09-25T19:11:00Z"/>
        </w:rPr>
      </w:pPr>
      <w:del w:id="1232"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33" w:author="Nokia (GWO3)" w:date="2025-09-25T19:11:00Z">
          <w:pPr>
            <w:pStyle w:val="B5"/>
          </w:pPr>
        </w:pPrChange>
      </w:pPr>
      <w:del w:id="1234" w:author="Nokia (GWO3)" w:date="2025-09-25T19:11:00Z">
        <w:r w:rsidRPr="00175737" w:rsidDel="00305C71">
          <w:delText>5</w:delText>
        </w:r>
      </w:del>
      <w:ins w:id="1235"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e"/>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e"/>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e"/>
      </w:pPr>
      <w:r>
        <w:t>We will provide the details of the solution in a separate tdoc.</w:t>
      </w:r>
    </w:p>
    <w:p w14:paraId="1F535474" w14:textId="77777777" w:rsidR="00847791" w:rsidRDefault="00847791" w:rsidP="00847791">
      <w:r>
        <w:rPr>
          <w:b/>
        </w:rPr>
        <w:lastRenderedPageBreak/>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e"/>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t>
      </w:r>
      <w:proofErr w:type="gramStart"/>
      <w:r>
        <w:rPr>
          <w:rFonts w:eastAsia="宋体" w:hint="eastAsia"/>
          <w:lang w:val="en-US"/>
        </w:rPr>
        <w:t>Will submit the CR to show all the necessary changes, if needed.</w:t>
      </w:r>
      <w:proofErr w:type="gramEnd"/>
      <w:r>
        <w:rPr>
          <w:rFonts w:eastAsia="宋体" w:hint="eastAsia"/>
          <w:lang w:val="en-US"/>
        </w:rPr>
        <w:t xml:space="preserve"> </w:t>
      </w:r>
    </w:p>
    <w:p w14:paraId="3522AD52" w14:textId="77777777" w:rsidR="00873ACB" w:rsidRDefault="00873ACB" w:rsidP="00873ACB">
      <w:pPr>
        <w:pStyle w:val="ae"/>
        <w:rPr>
          <w:rFonts w:eastAsia="宋体"/>
          <w:lang w:val="en-US"/>
        </w:rPr>
      </w:pPr>
      <w:r>
        <w:rPr>
          <w:b/>
        </w:rPr>
        <w:t>[Proposed Change]</w:t>
      </w:r>
      <w:proofErr w:type="gramStart"/>
      <w:r>
        <w:t>:</w:t>
      </w:r>
      <w:r>
        <w:rPr>
          <w:rFonts w:eastAsia="宋体" w:hint="eastAsia"/>
          <w:lang w:val="en-US"/>
        </w:rPr>
        <w:t>In</w:t>
      </w:r>
      <w:proofErr w:type="gramEnd"/>
      <w:r>
        <w:rPr>
          <w:rFonts w:eastAsia="宋体" w:hint="eastAsia"/>
          <w:lang w:val="en-US"/>
        </w:rPr>
        <w:t xml:space="preserve">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e"/>
        <w:rPr>
          <w:rFonts w:eastAsia="宋体"/>
          <w:lang w:val="en-US"/>
        </w:rPr>
      </w:pPr>
      <w:r>
        <w:t>2&gt;</w:t>
      </w:r>
      <w:r>
        <w:tab/>
        <w:t>if configured by upper layer to receive NR sidelink L2 U2N</w:t>
      </w:r>
      <w:ins w:id="1236"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37" w:author="ZTE_Weiqiang Du" w:date="2025-09-15T14:59:00Z">
        <w:r>
          <w:t>if configured by upper layer to receive NR sidelink L2 U2N</w:t>
        </w:r>
      </w:ins>
      <w:ins w:id="1238" w:author="ZTE_Weiqiang Du" w:date="2025-09-15T15:00:00Z">
        <w:r>
          <w:rPr>
            <w:rFonts w:eastAsia="宋体" w:hint="eastAsia"/>
            <w:lang w:val="en-US"/>
          </w:rPr>
          <w:t xml:space="preserve"> MH</w:t>
        </w:r>
      </w:ins>
      <w:ins w:id="1239"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40" w:author="ZTE_Weiqiang Du" w:date="2025-09-15T15:00:00Z">
        <w:r>
          <w:rPr>
            <w:rFonts w:eastAsia="宋体" w:hint="eastAsia"/>
            <w:i/>
            <w:lang w:val="en-US"/>
          </w:rPr>
          <w:t>-MH</w:t>
        </w:r>
      </w:ins>
      <w:ins w:id="1241"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w:t>
      </w:r>
      <w:proofErr w:type="gramStart"/>
      <w:r>
        <w:rPr>
          <w:rFonts w:eastAsiaTheme="minorEastAsia"/>
        </w:rPr>
        <w:t>above .</w:t>
      </w:r>
      <w:proofErr w:type="gramEnd"/>
      <w:r>
        <w:rPr>
          <w:rFonts w:eastAsiaTheme="minorEastAsia"/>
        </w:rPr>
        <w:t xml:space="preserve"> </w:t>
      </w:r>
      <w:proofErr w:type="gramStart"/>
      <w:r>
        <w:rPr>
          <w:rFonts w:eastAsiaTheme="minorEastAsia"/>
        </w:rPr>
        <w:t>Have changed the status from “ToDo” to “PropAgree”.</w:t>
      </w:r>
      <w:proofErr w:type="gramEnd"/>
      <w:r>
        <w:rPr>
          <w:rFonts w:eastAsiaTheme="minorEastAsia"/>
        </w:rPr>
        <w:t xml:space="preserve"> </w:t>
      </w:r>
    </w:p>
    <w:p w14:paraId="0555B8D7" w14:textId="77777777" w:rsidR="00873ACB" w:rsidRDefault="00873ACB" w:rsidP="00873ACB">
      <w:pPr>
        <w:rPr>
          <w:ins w:id="1242" w:author="OPPO-Bingxue" w:date="2025-09-18T14:32:00Z"/>
        </w:rPr>
      </w:pPr>
    </w:p>
    <w:p w14:paraId="3C29AF4C"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lastRenderedPageBreak/>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e"/>
        <w:rPr>
          <w:rFonts w:eastAsia="宋体"/>
          <w:lang w:val="en-US"/>
        </w:rPr>
      </w:pPr>
      <w:r>
        <w:rPr>
          <w:b/>
        </w:rPr>
        <w:t>[Proposed Change]</w:t>
      </w:r>
      <w:r>
        <w:t xml:space="preserve">: </w:t>
      </w:r>
    </w:p>
    <w:p w14:paraId="4F6C729F" w14:textId="77777777" w:rsidR="00873ACB" w:rsidRDefault="00873ACB" w:rsidP="00873ACB">
      <w:pPr>
        <w:pStyle w:val="B4"/>
        <w:rPr>
          <w:ins w:id="1243" w:author="OPPO-Bingxue" w:date="2025-09-18T15:01:00Z"/>
        </w:rPr>
      </w:pPr>
      <w:r>
        <w:t>4&gt;</w:t>
      </w:r>
      <w:r>
        <w:tab/>
        <w:t>if the UE is capable of U2N Relay UE</w:t>
      </w:r>
      <w:ins w:id="1244" w:author="OPPO-Bingxue" w:date="2025-09-18T15:02:00Z">
        <w:r>
          <w:t xml:space="preserve"> in case of single hop</w:t>
        </w:r>
      </w:ins>
      <w:del w:id="1245"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46"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47" w:author="OPPO-Bingxue" w:date="2025-09-18T15:27:00Z">
            <w:rPr/>
          </w:rPrChange>
        </w:rPr>
      </w:pPr>
      <w:ins w:id="1248"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49" w:author="OPPO-Bingxue" w:date="2025-09-18T15:02:00Z">
        <w:r>
          <w:t xml:space="preserve">Last </w:t>
        </w:r>
      </w:ins>
      <w:ins w:id="1250" w:author="OPPO-Bingxue" w:date="2025-09-18T15:01:00Z">
        <w:r>
          <w:t>U2N Relay UE UE threshold condition as specified in 5.8.14.2 are met</w:t>
        </w:r>
      </w:ins>
      <w:ins w:id="1251" w:author="OPPO-Bingxue" w:date="2025-09-18T15:24:00Z">
        <w:r>
          <w:t xml:space="preserve"> when the UE ha</w:t>
        </w:r>
      </w:ins>
      <w:ins w:id="1252" w:author="OPPO-Bingxue" w:date="2025-09-18T15:25:00Z">
        <w:r>
          <w:t>s</w:t>
        </w:r>
      </w:ins>
      <w:ins w:id="1253" w:author="OPPO-Bingxue" w:date="2025-09-18T15:24:00Z">
        <w:r>
          <w:t xml:space="preserve"> the PC5 connection with the Child UE</w:t>
        </w:r>
      </w:ins>
      <w:ins w:id="1254"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55" w:author="OPPO-Bingxue" w:date="2025-09-18T15:25:00Z">
              <w:rPr>
                <w:i/>
              </w:rPr>
            </w:rPrChange>
          </w:rPr>
          <w:t>and</w:t>
        </w:r>
        <w:r>
          <w:rPr>
            <w:i/>
          </w:rPr>
          <w:t xml:space="preserve"> </w:t>
        </w:r>
      </w:ins>
      <w:ins w:id="1256" w:author="OPPO-Bingxue" w:date="2025-09-18T15:26:00Z">
        <w:r>
          <w:rPr>
            <w:i/>
            <w:rPrChange w:id="1257" w:author="OPPO-Bingxue" w:date="2025-09-18T15:26:00Z">
              <w:rPr>
                <w:iCs/>
              </w:rPr>
            </w:rPrChange>
          </w:rPr>
          <w:t>sl-RelayUE-ConfigCommonMH</w:t>
        </w:r>
      </w:ins>
      <w:ins w:id="1258" w:author="OPPO-Bingxue" w:date="2025-09-18T15:25:00Z">
        <w:r>
          <w:t xml:space="preserve">, and if the Last U2N Relay UE UE threshold condition as specified in 5.8.14.2 </w:t>
        </w:r>
      </w:ins>
      <w:ins w:id="1259" w:author="OPPO-Bingxue" w:date="2025-09-18T15:26:00Z">
        <w:r>
          <w:t xml:space="preserve">and 5.8.XX.2 </w:t>
        </w:r>
      </w:ins>
      <w:ins w:id="1260" w:author="OPPO-Bingxue" w:date="2025-09-18T15:25:00Z">
        <w:r>
          <w:t xml:space="preserve">are met when the UE has </w:t>
        </w:r>
      </w:ins>
      <w:ins w:id="1261" w:author="OPPO-Bingxue" w:date="2025-09-18T15:26:00Z">
        <w:r>
          <w:t>no</w:t>
        </w:r>
      </w:ins>
      <w:ins w:id="1262" w:author="OPPO-Bingxue" w:date="2025-09-18T15:25:00Z">
        <w:r>
          <w:t xml:space="preserve"> PC5 connection with the Child UE;</w:t>
        </w:r>
      </w:ins>
      <w:ins w:id="1263" w:author="OPPO-Bingxue" w:date="2025-09-18T15:05:00Z">
        <w:r>
          <w:t xml:space="preserve"> </w:t>
        </w:r>
      </w:ins>
      <w:ins w:id="1264"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65"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66" w:author="OPPO-Bingxue" w:date="2025-09-18T15:28:00Z">
        <w:r>
          <w:t xml:space="preserve"> when the UE has the PC5 connection with the Parent UE;</w:t>
        </w:r>
      </w:ins>
      <w:ins w:id="1267" w:author="OPPO-Bingxue" w:date="2025-09-18T15:27:00Z">
        <w:r>
          <w:t xml:space="preserve"> </w:t>
        </w:r>
      </w:ins>
      <w:ins w:id="1268" w:author="OPPO-Bingxue" w:date="2025-09-18T15:28:00Z">
        <w:r>
          <w:t xml:space="preserve">Or if the UE is capable of Intermediate U2N Relay UE, </w:t>
        </w:r>
      </w:ins>
      <w:r>
        <w:t xml:space="preserve">and if SIB12 includes </w:t>
      </w:r>
      <w:ins w:id="1269" w:author="OPPO-Bingxue" w:date="2025-09-18T15:29:00Z">
        <w:r>
          <w:rPr>
            <w:i/>
          </w:rPr>
          <w:t>sl-RemoteUE-ConfigCommon</w:t>
        </w:r>
        <w:r>
          <w:rPr>
            <w:rPrChange w:id="1270" w:author="OPPO-Bingxue" w:date="2025-09-18T15:29:00Z">
              <w:rPr>
                <w:i/>
                <w:iCs/>
              </w:rPr>
            </w:rPrChange>
          </w:rPr>
          <w:t xml:space="preserve"> and </w:t>
        </w:r>
      </w:ins>
      <w:r>
        <w:rPr>
          <w:i/>
          <w:iCs/>
          <w:rPrChange w:id="1271" w:author="OPPO-Bingxue" w:date="2025-09-18T15:28:00Z">
            <w:rPr/>
          </w:rPrChange>
        </w:rPr>
        <w:t>sl-RelayUE-ConfigCommonMH</w:t>
      </w:r>
      <w:ins w:id="1272" w:author="OPPO-Bingxue" w:date="2025-09-18T15:29:00Z">
        <w:r>
          <w:rPr>
            <w:rPrChange w:id="1273" w:author="OPPO-Bingxue" w:date="2025-09-18T15:29:00Z">
              <w:rPr>
                <w:i/>
                <w:iCs/>
              </w:rPr>
            </w:rPrChange>
          </w:rPr>
          <w:t>,</w:t>
        </w:r>
        <w:r>
          <w:t xml:space="preserve"> and if the </w:t>
        </w:r>
      </w:ins>
      <w:ins w:id="1274" w:author="OPPO-Bingxue" w:date="2025-09-18T15:30:00Z">
        <w:r>
          <w:t xml:space="preserve">U2N Remote UE threshold conditions as specified in 5.8.15.2 and Intermediate Relay UE threshold as specified in </w:t>
        </w:r>
      </w:ins>
      <w:ins w:id="1275" w:author="OPPO-Bingxue" w:date="2025-09-18T15:31:00Z">
        <w:r>
          <w:t xml:space="preserve">5.8.XX.2 </w:t>
        </w:r>
      </w:ins>
      <w:ins w:id="1276" w:author="OPPO-Bingxue" w:date="2025-09-18T15:30:00Z">
        <w:r>
          <w:t>are</w:t>
        </w:r>
      </w:ins>
      <w:ins w:id="1277" w:author="OPPO-Bingxue" w:date="2025-09-18T15:31:00Z">
        <w:r>
          <w:t xml:space="preserve"> both</w:t>
        </w:r>
      </w:ins>
      <w:ins w:id="1278" w:author="OPPO-Bingxue" w:date="2025-09-18T15:30:00Z">
        <w:r>
          <w:t xml:space="preserve"> met</w:t>
        </w:r>
      </w:ins>
      <w:ins w:id="1279" w:author="OPPO-Bingxue" w:date="2025-09-18T15:29:00Z">
        <w:r>
          <w:t xml:space="preserve"> when the UE has no PC5 connection with the </w:t>
        </w:r>
      </w:ins>
      <w:ins w:id="1280" w:author="OPPO-Bingxue" w:date="2025-09-18T15:31:00Z">
        <w:r>
          <w:t>Parent</w:t>
        </w:r>
      </w:ins>
      <w:ins w:id="1281"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t>X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lastRenderedPageBreak/>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e"/>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e"/>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282"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e"/>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e"/>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Suggest RAN2 to agree MH remote UE will report </w:t>
      </w:r>
      <w:proofErr w:type="gramStart"/>
      <w:r>
        <w:rPr>
          <w:rFonts w:eastAsia="宋体" w:hint="eastAsia"/>
          <w:lang w:val="en-US"/>
        </w:rPr>
        <w:t>it</w:t>
      </w:r>
      <w:r>
        <w:rPr>
          <w:rFonts w:eastAsia="宋体"/>
          <w:lang w:val="en-US"/>
        </w:rPr>
        <w:t>’</w:t>
      </w:r>
      <w:r>
        <w:rPr>
          <w:rFonts w:eastAsia="宋体" w:hint="eastAsia"/>
          <w:lang w:val="en-US"/>
        </w:rPr>
        <w:t>s</w:t>
      </w:r>
      <w:proofErr w:type="gramEnd"/>
      <w:r>
        <w:rPr>
          <w:rFonts w:eastAsia="宋体"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283"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e"/>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284" w:author="ZTE_Weiqiang Du" w:date="2025-09-15T18:34:00Z">
        <w:r>
          <w:rPr>
            <w:rFonts w:eastAsia="等线" w:hint="eastAsia"/>
            <w:lang w:val="en-US"/>
          </w:rPr>
          <w:t xml:space="preserve">corresponding to the upstream </w:t>
        </w:r>
      </w:ins>
      <w:ins w:id="1285"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e"/>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e"/>
      </w:pPr>
      <w:r>
        <w:rPr>
          <w:b/>
        </w:rPr>
        <w:t>[Proposed Change]</w:t>
      </w:r>
      <w:r>
        <w:t xml:space="preserve">: </w:t>
      </w:r>
    </w:p>
    <w:p w14:paraId="607ECCF4" w14:textId="77777777" w:rsidR="00873ACB" w:rsidRDefault="00873ACB" w:rsidP="00873ACB">
      <w:pPr>
        <w:pStyle w:val="ae"/>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e"/>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e"/>
        <w:rPr>
          <w:rFonts w:eastAsia="等线"/>
        </w:rPr>
      </w:pPr>
      <w:r>
        <w:rPr>
          <w:b/>
        </w:rPr>
        <w:t>[Proposed Change]</w:t>
      </w:r>
      <w:r>
        <w:t xml:space="preserve">: </w:t>
      </w:r>
    </w:p>
    <w:p w14:paraId="3A859250" w14:textId="77777777" w:rsidR="00873ACB" w:rsidRPr="00EE6E73" w:rsidRDefault="00873ACB" w:rsidP="00873ACB">
      <w:pPr>
        <w:pStyle w:val="40"/>
      </w:pPr>
      <w:bookmarkStart w:id="1286" w:name="_Toc193445817"/>
      <w:bookmarkStart w:id="1287" w:name="_Toc193451622"/>
      <w:bookmarkStart w:id="1288" w:name="_Toc193462890"/>
      <w:bookmarkStart w:id="1289" w:name="_Toc201295177"/>
      <w:r w:rsidRPr="00EE6E73">
        <w:t>5.8.3.3</w:t>
      </w:r>
      <w:r w:rsidRPr="00EE6E73">
        <w:tab/>
        <w:t>Actions related to transmission of SidelinkUEInformationNR message</w:t>
      </w:r>
      <w:bookmarkEnd w:id="1286"/>
      <w:bookmarkEnd w:id="1287"/>
      <w:bookmarkEnd w:id="1288"/>
      <w:bookmarkEnd w:id="1289"/>
    </w:p>
    <w:p w14:paraId="314AD4D7"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lastRenderedPageBreak/>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e"/>
        <w:rPr>
          <w:rFonts w:eastAsia="等线"/>
        </w:rPr>
      </w:pPr>
      <w:r w:rsidRPr="00A33EFD">
        <w:rPr>
          <w:rFonts w:eastAsia="等线"/>
        </w:rPr>
        <w:t>[Comments]:</w:t>
      </w:r>
    </w:p>
    <w:p w14:paraId="06A3B494" w14:textId="77777777" w:rsidR="00873ACB" w:rsidRDefault="00873ACB" w:rsidP="00873ACB">
      <w:pPr>
        <w:pStyle w:val="ae"/>
        <w:rPr>
          <w:rFonts w:eastAsia="等线"/>
        </w:rPr>
      </w:pPr>
      <w:r w:rsidRPr="00A33EFD">
        <w:rPr>
          <w:rFonts w:eastAsia="等线"/>
        </w:rPr>
        <w:t xml:space="preserve">[Rapporteur]: The existing SUI procedure can be extended for multi hop scenario with the understanding that the Intermediate Relay UE is also a Remote UE. So no enhancements are needed.   </w:t>
      </w:r>
      <w:proofErr w:type="gramStart"/>
      <w:r w:rsidRPr="00A33EFD">
        <w:rPr>
          <w:rFonts w:eastAsia="等线"/>
        </w:rPr>
        <w:t>" PropReject</w:t>
      </w:r>
      <w:proofErr w:type="gramEnd"/>
      <w:r w:rsidRPr="00A33EFD">
        <w:rPr>
          <w:rFonts w:eastAsia="等线"/>
        </w:rPr>
        <w:t xml:space="preserve">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290" w:author="Håkan" w:date="2025-10-07T11:19:00Z">
              <w:r w:rsidRPr="002E6968">
                <w:rPr>
                  <w:rFonts w:eastAsia="等线"/>
                </w:rPr>
                <w:t>PropReject</w:t>
              </w:r>
            </w:ins>
          </w:p>
        </w:tc>
      </w:tr>
    </w:tbl>
    <w:p w14:paraId="10827E77"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e"/>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e"/>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 xml:space="preserve">[Rapporteur]: Same as W500 - The existing SUI procedure can be extended for multi hop scenario with the understanding that the Intermediate Relay UE is also a Remote UE. So no enhancements are needed. </w:t>
      </w:r>
      <w:proofErr w:type="gramStart"/>
      <w:r w:rsidRPr="00A33EFD">
        <w:t>" PropReject</w:t>
      </w:r>
      <w:proofErr w:type="gramEnd"/>
      <w:r w:rsidRPr="00A33EFD">
        <w:t xml:space="preserve">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e"/>
        <w:rPr>
          <w:lang w:val="en-US"/>
        </w:rPr>
      </w:pPr>
      <w:r>
        <w:rPr>
          <w:b/>
        </w:rPr>
        <w:br/>
        <w:t>[Description]</w:t>
      </w:r>
      <w:r>
        <w:t>:</w:t>
      </w:r>
      <w:r>
        <w:rPr>
          <w:rFonts w:eastAsia="宋体" w:hint="eastAsia"/>
          <w:lang w:val="en-US"/>
        </w:rPr>
        <w:t xml:space="preserve"> In legacy, relay UE will report paging ID information of </w:t>
      </w:r>
      <w:proofErr w:type="gramStart"/>
      <w:r>
        <w:rPr>
          <w:rFonts w:eastAsia="宋体" w:hint="eastAsia"/>
          <w:lang w:val="en-US"/>
        </w:rPr>
        <w:t>it</w:t>
      </w:r>
      <w:r>
        <w:rPr>
          <w:rFonts w:eastAsia="宋体"/>
          <w:lang w:val="en-US"/>
        </w:rPr>
        <w:t>’</w:t>
      </w:r>
      <w:r>
        <w:rPr>
          <w:rFonts w:eastAsia="宋体" w:hint="eastAsia"/>
          <w:lang w:val="en-US"/>
        </w:rPr>
        <w:t>s</w:t>
      </w:r>
      <w:proofErr w:type="gramEnd"/>
      <w:r>
        <w:rPr>
          <w:rFonts w:eastAsia="宋体" w:hint="eastAsia"/>
          <w:lang w:val="en-US"/>
        </w:rPr>
        <w:t xml:space="preserve">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lastRenderedPageBreak/>
        <w:t>K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e"/>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e"/>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291" w:name="_Toc60777027"/>
      <w:bookmarkStart w:id="1292" w:name="_Toc193445837"/>
      <w:bookmarkStart w:id="1293" w:name="_Toc201295197"/>
      <w:bookmarkStart w:id="1294" w:name="_Toc193451642"/>
      <w:bookmarkStart w:id="1295"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291"/>
      <w:bookmarkEnd w:id="1292"/>
      <w:bookmarkEnd w:id="1293"/>
      <w:bookmarkEnd w:id="1294"/>
      <w:bookmarkEnd w:id="1295"/>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296" w:name="_Toc193462955"/>
      <w:bookmarkStart w:id="1297" w:name="_Toc201295242"/>
      <w:bookmarkStart w:id="1298" w:name="_Toc193445881"/>
      <w:bookmarkStart w:id="1299" w:name="_Toc193451686"/>
      <w:r>
        <w:rPr>
          <w:sz w:val="24"/>
          <w:szCs w:val="24"/>
        </w:rPr>
        <w:t>5.8.9.7.1              PC5 Relay RLC channel release</w:t>
      </w:r>
      <w:bookmarkEnd w:id="1296"/>
      <w:bookmarkEnd w:id="1297"/>
      <w:bookmarkEnd w:id="1298"/>
      <w:bookmarkEnd w:id="1299"/>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lastRenderedPageBreak/>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e"/>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w:t>
      </w:r>
      <w:proofErr w:type="gramStart"/>
      <w:r w:rsidRPr="00AD512F">
        <w:rPr>
          <w:color w:val="000000" w:themeColor="text1"/>
        </w:rPr>
        <w:t>" PropReject</w:t>
      </w:r>
      <w:proofErr w:type="gramEnd"/>
      <w:r w:rsidRPr="00AD512F">
        <w:rPr>
          <w:color w:val="000000" w:themeColor="text1"/>
        </w:rPr>
        <w:t xml:space="preserve">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 xml:space="preserve">[Apple] </w:t>
      </w:r>
      <w:proofErr w:type="gramStart"/>
      <w:r>
        <w:rPr>
          <w:color w:val="000000" w:themeColor="text1"/>
          <w:lang w:val="en-US"/>
        </w:rPr>
        <w:t>Simialr view as Rapp.</w:t>
      </w:r>
      <w:proofErr w:type="gramEnd"/>
      <w:r>
        <w:rPr>
          <w:color w:val="000000" w:themeColor="text1"/>
          <w:lang w:val="en-US"/>
        </w:rPr>
        <w:t xml:space="preserve">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e"/>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e"/>
        <w:rPr>
          <w:ins w:id="1300"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ae"/>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e"/>
        <w:rPr>
          <w:lang w:val="en-US"/>
        </w:rPr>
      </w:pPr>
      <w:proofErr w:type="gramStart"/>
      <w:r>
        <w:t>Finally.</w:t>
      </w:r>
      <w:proofErr w:type="gramEnd"/>
      <w:r>
        <w:t xml:space="preserve"> </w:t>
      </w:r>
      <w:proofErr w:type="gramStart"/>
      <w:r>
        <w:t>the</w:t>
      </w:r>
      <w:proofErr w:type="gramEnd"/>
      <w:r>
        <w:t xml:space="preserve"> exmnaple in (e.g, ….) for paging case only represents a typical single-hop case and will be misleading. So, we suggest </w:t>
      </w:r>
      <w:proofErr w:type="gramStart"/>
      <w:r>
        <w:t>to remove</w:t>
      </w:r>
      <w:proofErr w:type="gramEnd"/>
      <w:r>
        <w:t xml:space="preserve"> this “(e.g…..)”</w:t>
      </w:r>
    </w:p>
    <w:p w14:paraId="46E802D7" w14:textId="77777777" w:rsidR="00873ACB" w:rsidRDefault="00873ACB" w:rsidP="00873ACB">
      <w:pPr>
        <w:pStyle w:val="ae"/>
      </w:pPr>
      <w:r>
        <w:rPr>
          <w:b/>
        </w:rPr>
        <w:lastRenderedPageBreak/>
        <w:t>[Proposed Change]</w:t>
      </w:r>
      <w:r>
        <w:t>: See below change.</w:t>
      </w:r>
    </w:p>
    <w:p w14:paraId="4DC1C427" w14:textId="77777777" w:rsidR="00873ACB" w:rsidRDefault="00873ACB" w:rsidP="00873ACB">
      <w:pPr>
        <w:pStyle w:val="ae"/>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01" w:author="Apple - Zhibin Wu" w:date="2025-09-30T14:31:00Z"/>
        </w:rPr>
      </w:pPr>
      <w:r>
        <w:t xml:space="preserve">When </w:t>
      </w:r>
      <w:ins w:id="1302"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03" w:author="Apple - Zhibin Wu" w:date="2025-09-30T14:30:00Z">
        <w:r>
          <w:t xml:space="preserve">for remote UE’s own </w:t>
        </w:r>
      </w:ins>
      <w:ins w:id="1304" w:author="Apple - Zhibin Wu" w:date="2025-09-30T14:14:00Z">
        <w:r>
          <w:t>SIB</w:t>
        </w:r>
      </w:ins>
      <w:ins w:id="1305" w:author="Apple - Zhibin Wu" w:date="2025-09-30T14:15:00Z">
        <w:r>
          <w:t>/posSIB/Paging</w:t>
        </w:r>
      </w:ins>
      <w:ins w:id="1306" w:author="Apple - Zhibin Wu" w:date="2025-09-30T14:51:00Z">
        <w:r>
          <w:t xml:space="preserve"> or SFN-</w:t>
        </w:r>
      </w:ins>
      <w:ins w:id="1307" w:author="Apple - Zhibin Wu" w:date="2025-09-30T14:52:00Z">
        <w:r>
          <w:t>DFN offset</w:t>
        </w:r>
      </w:ins>
      <w:ins w:id="1308" w:author="Apple - Zhibin Wu" w:date="2025-09-30T14:15:00Z">
        <w:r>
          <w:t xml:space="preserve"> </w:t>
        </w:r>
      </w:ins>
      <w:ins w:id="1309" w:author="Apple - Zhibin Wu" w:date="2025-09-30T14:41:00Z">
        <w:r>
          <w:t xml:space="preserve">request </w:t>
        </w:r>
      </w:ins>
      <w:r>
        <w:t>while in RRC_IDLE or RRC_INACTIVE</w:t>
      </w:r>
      <w:del w:id="1310" w:author="Apple - Zhibin Wu" w:date="2025-09-30T14:53:00Z">
        <w:r w:rsidDel="009D7ADE">
          <w:delText>,</w:delText>
        </w:r>
      </w:del>
      <w:ins w:id="1311" w:author="Apple - Zhibin Wu" w:date="2025-09-30T14:31:00Z">
        <w:r>
          <w:t>;</w:t>
        </w:r>
      </w:ins>
    </w:p>
    <w:p w14:paraId="5BC0B23D" w14:textId="77777777" w:rsidR="00873ACB" w:rsidRDefault="00873ACB" w:rsidP="00873ACB">
      <w:pPr>
        <w:rPr>
          <w:rFonts w:eastAsia="MS Mincho"/>
        </w:rPr>
      </w:pPr>
      <w:ins w:id="1312" w:author="Apple - Zhibin Wu" w:date="2025-09-30T14:31:00Z">
        <w:r>
          <w:t xml:space="preserve">When </w:t>
        </w:r>
      </w:ins>
      <w:del w:id="1313" w:author="Apple - Zhibin Wu" w:date="2025-09-30T14:31:00Z">
        <w:r w:rsidDel="005F6706">
          <w:delText xml:space="preserve"> </w:delText>
        </w:r>
      </w:del>
      <w:del w:id="1314" w:author="Apple - Zhibin Wu" w:date="2025-09-30T14:35:00Z">
        <w:r w:rsidDel="00DB7B4D">
          <w:delText xml:space="preserve">the L2 U2N Remote UE or </w:delText>
        </w:r>
      </w:del>
      <w:ins w:id="1315" w:author="Apple - Zhibin Wu" w:date="2025-09-30T14:41:00Z">
        <w:r>
          <w:t>RRC_IDLE o</w:t>
        </w:r>
      </w:ins>
      <w:ins w:id="1316" w:author="Apple - Zhibin Wu" w:date="2025-09-30T15:02:00Z">
        <w:r>
          <w:t>r</w:t>
        </w:r>
      </w:ins>
      <w:ins w:id="1317" w:author="Apple - Zhibin Wu" w:date="2025-09-30T14:41:00Z">
        <w:r>
          <w:t xml:space="preserve"> R</w:t>
        </w:r>
      </w:ins>
      <w:ins w:id="1318" w:author="Apple - Zhibin Wu" w:date="2025-09-30T14:42:00Z">
        <w:r>
          <w:t xml:space="preserve">RC_INACTIVE </w:t>
        </w:r>
      </w:ins>
      <w:r>
        <w:t>L2 Intermediate U2N Relay UE</w:t>
      </w:r>
      <w:ins w:id="1319" w:author="Apple - Zhibin Wu" w:date="2025-09-30T14:35:00Z">
        <w:r>
          <w:t xml:space="preserve"> receives new or </w:t>
        </w:r>
      </w:ins>
      <w:ins w:id="1320" w:author="Apple - Zhibin Wu" w:date="2025-09-30T14:40:00Z">
        <w:r>
          <w:t>updated</w:t>
        </w:r>
      </w:ins>
      <w:ins w:id="1321" w:author="Apple - Zhibin Wu" w:date="2025-09-30T14:35:00Z">
        <w:r>
          <w:t xml:space="preserve"> SIB/Paging request </w:t>
        </w:r>
      </w:ins>
      <w:ins w:id="1322" w:author="Apple - Zhibin Wu" w:date="2025-09-30T14:36:00Z">
        <w:r>
          <w:t xml:space="preserve">from one or more child UE(s), or </w:t>
        </w:r>
      </w:ins>
      <w:ins w:id="1323" w:author="Apple - Zhibin Wu" w:date="2025-09-30T14:37:00Z">
        <w:r>
          <w:t xml:space="preserve">PC5 link to a Child UE is no longer viable (e.g, due to SL RLF), </w:t>
        </w:r>
      </w:ins>
      <w:ins w:id="1324" w:author="Apple - Zhibin Wu" w:date="2025-09-30T14:38:00Z">
        <w:r>
          <w:t>t</w:t>
        </w:r>
      </w:ins>
      <w:ins w:id="1325"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26"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27"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lastRenderedPageBreak/>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28" w:name="_Hlk209116601"/>
      <w:r>
        <w:t>2&gt;</w:t>
      </w:r>
      <w:r>
        <w:tab/>
        <w:t>if any paging information is received from the Child UE</w:t>
      </w:r>
      <w:ins w:id="1329"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30" w:author="Apple - Zhibin Wu" w:date="2025-09-30T14:49:00Z">
        <w:r w:rsidDel="00842BBF">
          <w:delText xml:space="preserve">received </w:delText>
        </w:r>
      </w:del>
      <w:ins w:id="1331" w:author="Apple - Zhibin Wu" w:date="2025-09-30T14:49:00Z">
        <w:r>
          <w:t xml:space="preserve">updated </w:t>
        </w:r>
      </w:ins>
      <w:r>
        <w:t>paging information</w:t>
      </w:r>
      <w:ins w:id="1332"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28"/>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e"/>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 xml:space="preserve">We can discuss the need for other changes based on </w:t>
      </w:r>
      <w:proofErr w:type="gramStart"/>
      <w:r>
        <w:t>contribution .</w:t>
      </w:r>
      <w:proofErr w:type="gramEnd"/>
    </w:p>
    <w:p w14:paraId="5D36D527" w14:textId="77777777" w:rsidR="00873ACB" w:rsidRDefault="00873ACB" w:rsidP="00873ACB">
      <w:pPr>
        <w:pStyle w:val="1"/>
        <w:rPr>
          <w:rFonts w:eastAsia="宋体"/>
          <w:lang w:val="en-US"/>
        </w:rPr>
      </w:pPr>
      <w:r>
        <w:rPr>
          <w:rFonts w:eastAsia="宋体"/>
          <w:lang w:val="en-US"/>
        </w:rPr>
        <w:t>X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e"/>
        <w:rPr>
          <w:i/>
          <w:iCs/>
          <w:szCs w:val="16"/>
        </w:rPr>
      </w:pPr>
      <w:r>
        <w:rPr>
          <w:b/>
        </w:rPr>
        <w:br/>
        <w:t>[Description]</w:t>
      </w:r>
      <w:r>
        <w:t>:</w:t>
      </w:r>
    </w:p>
    <w:p w14:paraId="50FE3320" w14:textId="77777777" w:rsidR="00873ACB" w:rsidRDefault="00873ACB" w:rsidP="00873ACB">
      <w:pPr>
        <w:pStyle w:val="ae"/>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e"/>
      </w:pPr>
      <w:r>
        <w:rPr>
          <w:b/>
        </w:rPr>
        <w:t>[Proposed Change]</w:t>
      </w:r>
      <w:r>
        <w:t xml:space="preserve">: </w:t>
      </w:r>
    </w:p>
    <w:p w14:paraId="5DDE32F0" w14:textId="77777777" w:rsidR="00873ACB" w:rsidRDefault="00873ACB" w:rsidP="00873ACB">
      <w:pPr>
        <w:pStyle w:val="50"/>
        <w:rPr>
          <w:rFonts w:eastAsia="MS Mincho"/>
        </w:rPr>
      </w:pPr>
      <w:bookmarkStart w:id="1333" w:name="_Toc201295246"/>
      <w:bookmarkStart w:id="1334" w:name="_Toc193451690"/>
      <w:bookmarkStart w:id="1335" w:name="_Toc193462959"/>
      <w:bookmarkStart w:id="1336"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33"/>
      <w:bookmarkEnd w:id="1334"/>
      <w:bookmarkEnd w:id="1335"/>
      <w:bookmarkEnd w:id="1336"/>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lastRenderedPageBreak/>
        <w:t>1&gt;</w:t>
      </w:r>
      <w:r>
        <w:tab/>
        <w:t>if the UE has SIB request information to provide (e.g. the UE has not stored a valid version of a SIB, in accordance with clause 5.2.2.2.1, of one or several required SIB(s) in accordance with clause 5.2.2.1</w:t>
      </w:r>
      <w:ins w:id="1337"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e"/>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 xml:space="preserve">apporteur recommends </w:t>
      </w:r>
      <w:proofErr w:type="gramStart"/>
      <w:r w:rsidRPr="00864464">
        <w:rPr>
          <w:rFonts w:eastAsia="等线"/>
        </w:rPr>
        <w:t>" PropReject</w:t>
      </w:r>
      <w:proofErr w:type="gramEnd"/>
      <w:r w:rsidRPr="00864464">
        <w:rPr>
          <w:rFonts w:eastAsia="等线"/>
        </w:rPr>
        <w:t xml:space="preserve">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 xml:space="preserve">[Rapporteur]: After offline discussion with Xiaomi the status is changed from </w:t>
      </w:r>
      <w:proofErr w:type="gramStart"/>
      <w:r w:rsidRPr="00A33EFD">
        <w:rPr>
          <w:rFonts w:eastAsiaTheme="minorEastAsia"/>
          <w:lang w:eastAsia="ja-JP"/>
        </w:rPr>
        <w:t>" PropReject</w:t>
      </w:r>
      <w:proofErr w:type="gramEnd"/>
      <w:r w:rsidRPr="00A33EFD">
        <w:rPr>
          <w:rFonts w:eastAsiaTheme="minorEastAsia"/>
          <w:lang w:eastAsia="ja-JP"/>
        </w:rPr>
        <w:t xml:space="preserve">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e"/>
        <w:rPr>
          <w:rFonts w:eastAsiaTheme="minorEastAsia"/>
          <w:lang w:eastAsia="ja-JP"/>
        </w:rPr>
      </w:pPr>
    </w:p>
    <w:p w14:paraId="11DCA0AA" w14:textId="77777777" w:rsidR="00873ACB" w:rsidRDefault="00873ACB" w:rsidP="00873ACB">
      <w:pPr>
        <w:pStyle w:val="ae"/>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e"/>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w:t>
      </w:r>
      <w:proofErr w:type="gramStart"/>
      <w:r w:rsidRPr="0023613D">
        <w:t>List  as</w:t>
      </w:r>
      <w:proofErr w:type="gramEnd"/>
      <w:r w:rsidRPr="0023613D">
        <w:t xml:space="preserve"> proposed above . The status of this RIL is set to “PropAgree”.</w:t>
      </w:r>
    </w:p>
    <w:p w14:paraId="4502D675" w14:textId="77777777" w:rsidR="00873ACB" w:rsidRDefault="00873ACB" w:rsidP="00873ACB">
      <w:pPr>
        <w:pStyle w:val="1"/>
      </w:pPr>
      <w:r>
        <w:lastRenderedPageBreak/>
        <w:t>X5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e"/>
      </w:pPr>
      <w:r>
        <w:rPr>
          <w:b/>
        </w:rPr>
        <w:br/>
        <w:t>[Description]</w:t>
      </w:r>
      <w:r>
        <w:t xml:space="preserve">: In clause 5.8.9.8.2, legacy paging information usually indicates paging </w:t>
      </w:r>
      <w:proofErr w:type="gramStart"/>
      <w:r>
        <w:t>message,</w:t>
      </w:r>
      <w:proofErr w:type="gramEnd"/>
      <w:r>
        <w:t xml:space="preserve"> while paging information here means paging monitoring parameter or paging information request, thus need to clarify.</w:t>
      </w:r>
    </w:p>
    <w:p w14:paraId="4E66DD51" w14:textId="77777777" w:rsidR="00873ACB" w:rsidRDefault="00873ACB" w:rsidP="00873ACB">
      <w:pPr>
        <w:pStyle w:val="ae"/>
      </w:pPr>
      <w:r>
        <w:rPr>
          <w:b/>
        </w:rPr>
        <w:t>[Proposed Change]</w:t>
      </w:r>
      <w:r>
        <w:t>: See below change.</w:t>
      </w:r>
    </w:p>
    <w:p w14:paraId="5B4549DC" w14:textId="77777777" w:rsidR="00873ACB" w:rsidRDefault="00873ACB" w:rsidP="00873ACB">
      <w:pPr>
        <w:pStyle w:val="ae"/>
      </w:pPr>
    </w:p>
    <w:p w14:paraId="0C2F6A2C" w14:textId="77777777" w:rsidR="00873ACB" w:rsidRDefault="00873ACB" w:rsidP="00873ACB">
      <w:pPr>
        <w:pStyle w:val="B2"/>
      </w:pPr>
      <w:r>
        <w:t>2&gt;</w:t>
      </w:r>
      <w:r>
        <w:tab/>
        <w:t xml:space="preserve">if any </w:t>
      </w:r>
      <w:bookmarkStart w:id="1338" w:name="_Hlk209992232"/>
      <w:ins w:id="1339" w:author="Xiaomi (Shuai)" w:date="2025-09-18T19:38:00Z">
        <w:r>
          <w:rPr>
            <w:i/>
            <w:iCs/>
          </w:rPr>
          <w:t>sl-PagingInfo-RemoteUE-List</w:t>
        </w:r>
        <w:r>
          <w:t xml:space="preserve"> or </w:t>
        </w:r>
        <w:r>
          <w:rPr>
            <w:i/>
            <w:iCs/>
          </w:rPr>
          <w:t>sl-PagingInfo-RemoteUE</w:t>
        </w:r>
      </w:ins>
      <w:bookmarkEnd w:id="1338"/>
      <w:del w:id="1340"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e"/>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w:t>
      </w:r>
      <w:proofErr w:type="gramStart"/>
      <w:r>
        <w:rPr>
          <w:rFonts w:eastAsia="等线"/>
        </w:rPr>
        <w:t xml:space="preserve">in  </w:t>
      </w:r>
      <w:r w:rsidRPr="00864464">
        <w:rPr>
          <w:rFonts w:eastAsia="等线"/>
        </w:rPr>
        <w:t>sl</w:t>
      </w:r>
      <w:proofErr w:type="gramEnd"/>
      <w:r w:rsidRPr="00864464">
        <w:rPr>
          <w:rFonts w:eastAsia="等线"/>
        </w:rPr>
        <w:t>-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e"/>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e"/>
      </w:pPr>
      <w:r>
        <w:rPr>
          <w:b/>
        </w:rPr>
        <w:lastRenderedPageBreak/>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e"/>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e"/>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proofErr w:type="gramStart"/>
      <w:r>
        <w:t>.</w:t>
      </w:r>
      <w:r w:rsidRPr="009326DF">
        <w:rPr>
          <w:rFonts w:eastAsia="等线"/>
        </w:rPr>
        <w:t>.</w:t>
      </w:r>
      <w:proofErr w:type="gramEnd"/>
      <w:r w:rsidRPr="009326DF">
        <w:rPr>
          <w:rFonts w:eastAsia="等线"/>
        </w:rPr>
        <w:t xml:space="preserve"> </w:t>
      </w:r>
      <w:proofErr w:type="gramStart"/>
      <w:r w:rsidRPr="002E6968">
        <w:rPr>
          <w:rFonts w:eastAsia="等线"/>
        </w:rPr>
        <w:t>hence</w:t>
      </w:r>
      <w:proofErr w:type="gramEnd"/>
      <w:r w:rsidRPr="002E6968">
        <w:rPr>
          <w:rFonts w:eastAsia="等线"/>
        </w:rPr>
        <w:t xml:space="preserv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t>K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e"/>
      </w:pPr>
      <w:r>
        <w:rPr>
          <w:b/>
        </w:rPr>
        <w:lastRenderedPageBreak/>
        <w:br/>
        <w:t>[Description]</w:t>
      </w:r>
      <w:r>
        <w:t xml:space="preserve">: The behavior of the Intermediate U2N Relay UE to send the </w:t>
      </w:r>
      <w:r>
        <w:rPr>
          <w:i/>
          <w:iCs/>
        </w:rPr>
        <w:t>RemoteUEInformationSidelink</w:t>
      </w:r>
      <w:r>
        <w:t xml:space="preserve"> message to its parent UE upon reception of </w:t>
      </w:r>
      <w:proofErr w:type="gramStart"/>
      <w:r>
        <w:t>an</w:t>
      </w:r>
      <w:proofErr w:type="gramEnd"/>
      <w:r>
        <w:t xml:space="preserve">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e"/>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 xml:space="preserve">hence rapporteur recommends </w:t>
      </w:r>
      <w:proofErr w:type="gramStart"/>
      <w:r w:rsidRPr="002E6968">
        <w:rPr>
          <w:rFonts w:eastAsia="等线"/>
        </w:rPr>
        <w:t>" PropReject</w:t>
      </w:r>
      <w:proofErr w:type="gramEnd"/>
      <w:r w:rsidRPr="002E6968">
        <w:rPr>
          <w:rFonts w:eastAsia="等线"/>
        </w:rPr>
        <w:t xml:space="preserve">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e"/>
        <w:rPr>
          <w:rFonts w:eastAsiaTheme="minorEastAsia"/>
          <w:lang w:eastAsia="ja-JP"/>
        </w:rPr>
      </w:pPr>
    </w:p>
    <w:p w14:paraId="1544B9F1" w14:textId="77777777" w:rsidR="00873ACB" w:rsidRDefault="00873ACB" w:rsidP="00873ACB">
      <w:pPr>
        <w:pStyle w:val="ae"/>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e"/>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 xml:space="preserve">File </w:t>
            </w:r>
            <w:r>
              <w:lastRenderedPageBreak/>
              <w:t>version</w:t>
            </w:r>
          </w:p>
        </w:tc>
        <w:tc>
          <w:tcPr>
            <w:tcW w:w="814" w:type="dxa"/>
          </w:tcPr>
          <w:p w14:paraId="7FD464F5" w14:textId="77777777" w:rsidR="00873ACB" w:rsidRDefault="00873ACB" w:rsidP="00FE0600">
            <w:r>
              <w:lastRenderedPageBreak/>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lastRenderedPageBreak/>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proofErr w:type="gramStart"/>
      <w:r>
        <w:t>:</w:t>
      </w:r>
      <w:r>
        <w:rPr>
          <w:rFonts w:eastAsia="宋体" w:hint="eastAsia"/>
          <w:lang w:val="en-US"/>
        </w:rPr>
        <w:t>operation</w:t>
      </w:r>
      <w:proofErr w:type="gramEnd"/>
      <w:r>
        <w:rPr>
          <w:rFonts w:eastAsia="宋体" w:hint="eastAsia"/>
          <w:lang w:val="en-US"/>
        </w:rPr>
        <w:t xml:space="preserve"> related to sl-PagingInfo-RemoteUE-List is missing in clause 5.8.9.8.3</w:t>
      </w:r>
    </w:p>
    <w:p w14:paraId="52815CB0" w14:textId="77777777" w:rsidR="00873ACB" w:rsidRDefault="00873ACB" w:rsidP="00873ACB">
      <w:pPr>
        <w:pStyle w:val="ae"/>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41"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42"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43"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44"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e"/>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w:t>
      </w:r>
      <w:proofErr w:type="gramStart"/>
      <w:r>
        <w:rPr>
          <w:rFonts w:eastAsiaTheme="minorEastAsia"/>
        </w:rPr>
        <w:t>Have changed the status from “ToDo” to “PropAgree”.</w:t>
      </w:r>
      <w:proofErr w:type="gramEnd"/>
      <w:r>
        <w:rPr>
          <w:rFonts w:eastAsiaTheme="minorEastAsia"/>
        </w:rPr>
        <w:t xml:space="preserv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e"/>
        <w:rPr>
          <w:rFonts w:eastAsiaTheme="minorEastAsia"/>
          <w:lang w:eastAsia="ja-JP"/>
        </w:rPr>
      </w:pPr>
      <w:r>
        <w:rPr>
          <w:b/>
        </w:rPr>
        <w:br/>
        <w:t>[Description]</w:t>
      </w:r>
      <w:r>
        <w:t xml:space="preserve">: </w:t>
      </w:r>
      <w:proofErr w:type="gramStart"/>
      <w:r>
        <w:rPr>
          <w:rFonts w:eastAsiaTheme="minorEastAsia" w:hint="eastAsia"/>
          <w:lang w:eastAsia="ja-JP"/>
        </w:rPr>
        <w:t>Only one paging information</w:t>
      </w:r>
      <w:proofErr w:type="gramEnd"/>
      <w:r>
        <w:rPr>
          <w:rFonts w:eastAsiaTheme="minorEastAsia" w:hint="eastAsia"/>
          <w:lang w:eastAsia="ja-JP"/>
        </w:rPr>
        <w:t xml:space="preserve">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e"/>
        <w:rPr>
          <w:rFonts w:eastAsiaTheme="minorEastAsia"/>
          <w:lang w:eastAsia="ja-JP"/>
        </w:rPr>
      </w:pPr>
    </w:p>
    <w:p w14:paraId="60B9F93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e"/>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 xml:space="preserve">[Rapporteur]: The time when each of the parent relay UEs in the multihop chain will move to RRC CONNECTED and release the paging information for </w:t>
      </w:r>
      <w:proofErr w:type="gramStart"/>
      <w:r w:rsidRPr="0023613D">
        <w:rPr>
          <w:rFonts w:eastAsiaTheme="minorEastAsia"/>
          <w:lang w:eastAsia="ja-JP"/>
        </w:rPr>
        <w:t>itself</w:t>
      </w:r>
      <w:proofErr w:type="gramEnd"/>
      <w:r w:rsidRPr="0023613D">
        <w:rPr>
          <w:rFonts w:eastAsiaTheme="minorEastAsia"/>
          <w:lang w:eastAsia="ja-JP"/>
        </w:rPr>
        <w:t xml:space="preserve"> will be different t. Consequently there is no need for having paging information release list. </w:t>
      </w:r>
      <w:proofErr w:type="gramStart"/>
      <w:r w:rsidRPr="0023613D">
        <w:rPr>
          <w:rFonts w:eastAsiaTheme="minorEastAsia"/>
          <w:lang w:eastAsia="ja-JP"/>
        </w:rPr>
        <w:t>hence</w:t>
      </w:r>
      <w:proofErr w:type="gramEnd"/>
      <w:r w:rsidRPr="0023613D">
        <w:rPr>
          <w:rFonts w:eastAsiaTheme="minorEastAsia"/>
          <w:lang w:eastAsia="ja-JP"/>
        </w:rPr>
        <w:t xml:space="preserve"> rapporteur recommends " PropReject " status for this RIL</w:t>
      </w:r>
    </w:p>
    <w:p w14:paraId="2A580BEA" w14:textId="77777777" w:rsidR="00873ACB" w:rsidRDefault="00873ACB" w:rsidP="00873ACB">
      <w:pPr>
        <w:pStyle w:val="1"/>
      </w:pPr>
      <w:r w:rsidRPr="006A7927">
        <w:t>H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e"/>
      </w:pPr>
      <w:r>
        <w:rPr>
          <w:b/>
        </w:rPr>
        <w:lastRenderedPageBreak/>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e"/>
      </w:pPr>
      <w:r>
        <w:rPr>
          <w:b/>
        </w:rPr>
        <w:t>[Proposed Change]</w:t>
      </w:r>
      <w:r>
        <w:t>: Add a note in Clause 5.8.9.8.3.</w:t>
      </w:r>
    </w:p>
    <w:p w14:paraId="62A44493" w14:textId="77777777" w:rsidR="00873ACB" w:rsidRDefault="00873ACB" w:rsidP="00873ACB">
      <w:pPr>
        <w:pStyle w:val="NO"/>
      </w:pPr>
      <w:ins w:id="1345" w:author="Huawei, HiSilicon" w:date="2025-09-25T19:24:00Z">
        <w:r>
          <w:t>NOTE</w:t>
        </w:r>
      </w:ins>
      <w:ins w:id="1346" w:author="Huawei, HiSilicon" w:date="2025-09-29T21:03:00Z">
        <w:r>
          <w:t xml:space="preserve"> X</w:t>
        </w:r>
      </w:ins>
      <w:ins w:id="1347" w:author="Huawei, HiSilicon" w:date="2025-09-25T19:24:00Z">
        <w:r>
          <w:t>:</w:t>
        </w:r>
        <w:r>
          <w:tab/>
        </w:r>
      </w:ins>
      <w:ins w:id="1348" w:author="Huawei, HiSilicon" w:date="2025-09-29T21:03:00Z">
        <w:r>
          <w:t>I</w:t>
        </w:r>
      </w:ins>
      <w:ins w:id="1349" w:author="Huawei, HiSilicon" w:date="2025-09-25T19:24:00Z">
        <w:r>
          <w:t xml:space="preserve">f </w:t>
        </w:r>
      </w:ins>
      <w:ins w:id="1350" w:author="Huawei, HiSilicon" w:date="2025-09-29T21:04:00Z">
        <w:r>
          <w:t>a</w:t>
        </w:r>
      </w:ins>
      <w:ins w:id="1351" w:author="Huawei, HiSilicon" w:date="2025-09-25T19:24:00Z">
        <w:r>
          <w:t xml:space="preserve"> connected child UE trigger</w:t>
        </w:r>
      </w:ins>
      <w:ins w:id="1352" w:author="Huawei, HiSilicon" w:date="2025-09-29T21:04:00Z">
        <w:r>
          <w:t>s</w:t>
        </w:r>
      </w:ins>
      <w:ins w:id="1353" w:author="Huawei, HiSilicon" w:date="2025-09-25T19:24:00Z">
        <w:r>
          <w:t xml:space="preserve"> PC5 link release with </w:t>
        </w:r>
      </w:ins>
      <w:ins w:id="1354" w:author="Huawei, HiSilicon" w:date="2025-09-29T21:04:00Z">
        <w:r>
          <w:t>its</w:t>
        </w:r>
      </w:ins>
      <w:ins w:id="1355" w:author="Huawei, HiSilicon" w:date="2025-09-25T19:24:00Z">
        <w:r>
          <w:t xml:space="preserve"> parent UE, the parent UE need to release the related SIB request information and paging request information of the directly</w:t>
        </w:r>
      </w:ins>
      <w:ins w:id="1356" w:author="Huawei, HiSilicon" w:date="2025-09-29T21:05:00Z">
        <w:r>
          <w:t xml:space="preserve"> or </w:t>
        </w:r>
      </w:ins>
      <w:ins w:id="1357" w:author="Huawei, HiSilicon" w:date="2025-09-25T19:24:00Z">
        <w:r>
          <w:t>indirectly connected child UE(s)</w:t>
        </w:r>
      </w:ins>
      <w:ins w:id="1358" w:author="Huawei, HiSilicon" w:date="2025-09-29T21:04:00Z">
        <w:r>
          <w:t xml:space="preserve"> </w:t>
        </w:r>
      </w:ins>
      <w:ins w:id="1359" w:author="Huawei, HiSilicon" w:date="2025-09-29T21:05:00Z">
        <w:r>
          <w:t>via this link</w:t>
        </w:r>
      </w:ins>
      <w:ins w:id="1360"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 xml:space="preserve">as suggested </w:t>
      </w:r>
      <w:proofErr w:type="gramStart"/>
      <w:r w:rsidRPr="00B86231">
        <w:t>above .</w:t>
      </w:r>
      <w:proofErr w:type="gramEnd"/>
      <w:r w:rsidRPr="00B86231">
        <w:t xml:space="preserve"> </w:t>
      </w:r>
      <w:proofErr w:type="gramStart"/>
      <w:r w:rsidRPr="00B86231">
        <w:t>Have changed the status from “ToDo” to “PropAgree”.</w:t>
      </w:r>
      <w:proofErr w:type="gramEnd"/>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e"/>
        <w:rPr>
          <w:rFonts w:eastAsia="宋体"/>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61"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62"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63"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64"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65"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w:t>
      </w:r>
      <w:proofErr w:type="gramStart"/>
      <w:r>
        <w:rPr>
          <w:rFonts w:eastAsiaTheme="minorEastAsia"/>
        </w:rPr>
        <w:t>Have changed the status from “ToDo” to “PropAgree”.</w:t>
      </w:r>
      <w:proofErr w:type="gramEnd"/>
      <w:r>
        <w:rPr>
          <w:rFonts w:eastAsiaTheme="minorEastAsia"/>
        </w:rPr>
        <w:t xml:space="preserv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e"/>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66" w:author="OPPO-Bingxue" w:date="2025-09-18T15:42:00Z">
        <w:r>
          <w:rPr>
            <w:i/>
          </w:rPr>
          <w:t>/</w:t>
        </w:r>
      </w:ins>
      <w:ins w:id="1367" w:author="OPPO-Bingxue" w:date="2025-09-18T15:43:00Z">
        <w:r>
          <w:rPr>
            <w:i/>
          </w:rPr>
          <w:t xml:space="preserve"> sl-PagingDelivery-List</w:t>
        </w:r>
      </w:ins>
      <w:r>
        <w:rPr>
          <w:i/>
        </w:rPr>
        <w:t xml:space="preserve"> </w:t>
      </w:r>
      <w:r>
        <w:t xml:space="preserve">if the </w:t>
      </w:r>
      <w:r>
        <w:rPr>
          <w:i/>
        </w:rPr>
        <w:t>Paging</w:t>
      </w:r>
      <w:r>
        <w:t xml:space="preserve"> message</w:t>
      </w:r>
      <w:ins w:id="1368" w:author="OPPO-Bingxue" w:date="2025-09-18T15:43:00Z">
        <w:r>
          <w:t>(s)</w:t>
        </w:r>
      </w:ins>
      <w:r>
        <w:t xml:space="preserve"> received from network</w:t>
      </w:r>
      <w:ins w:id="1369" w:author="OPPO-Bingxue" w:date="2025-09-18T15:43:00Z">
        <w:r>
          <w:t xml:space="preserve"> or Parent UE</w:t>
        </w:r>
      </w:ins>
      <w:r>
        <w:t xml:space="preserve"> containing the </w:t>
      </w:r>
      <w:r>
        <w:rPr>
          <w:i/>
        </w:rPr>
        <w:t>ue-Identity</w:t>
      </w:r>
      <w:r>
        <w:t xml:space="preserve"> of the L2 U2N Remote UE</w:t>
      </w:r>
      <w:ins w:id="1370"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lastRenderedPageBreak/>
        <w:t>E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e"/>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proofErr w:type="gramStart"/>
      <w:r w:rsidRPr="00D839FF">
        <w:rPr>
          <w:rFonts w:eastAsia="MS Mincho"/>
        </w:rPr>
        <w:t>.</w:t>
      </w:r>
      <w:r>
        <w:rPr>
          <w:rFonts w:eastAsia="MS Mincho"/>
        </w:rPr>
        <w:t>X</w:t>
      </w:r>
      <w:proofErr w:type="gramEnd"/>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e"/>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e"/>
      </w:pPr>
      <w:r>
        <w:rPr>
          <w:b/>
        </w:rPr>
        <w:t>[Proposed Change]</w:t>
      </w:r>
      <w:r>
        <w:t xml:space="preserve">: </w:t>
      </w:r>
    </w:p>
    <w:p w14:paraId="03665175" w14:textId="77777777" w:rsidR="00873ACB" w:rsidRPr="00D839FF" w:rsidRDefault="00873ACB" w:rsidP="00873ACB">
      <w:pPr>
        <w:pStyle w:val="B2"/>
      </w:pPr>
      <w:proofErr w:type="gramStart"/>
      <w:r w:rsidRPr="00D06B11">
        <w:rPr>
          <w:rFonts w:eastAsia="等线"/>
        </w:rPr>
        <w:t>in</w:t>
      </w:r>
      <w:proofErr w:type="gramEnd"/>
      <w:r w:rsidRPr="00D06B11">
        <w:rPr>
          <w:rFonts w:eastAsia="等线"/>
        </w:rPr>
        <w:t xml:space="preserve">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e"/>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e"/>
        <w:rPr>
          <w:rFonts w:eastAsia="等线"/>
        </w:rPr>
      </w:pPr>
    </w:p>
    <w:p w14:paraId="12934B47" w14:textId="77777777" w:rsidR="00873ACB" w:rsidRDefault="00873ACB" w:rsidP="00873ACB">
      <w:pPr>
        <w:pStyle w:val="ae"/>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 xml:space="preserve">[Rapporteur]: Agree to clarify the it with slightly different wording as suggested </w:t>
      </w:r>
      <w:proofErr w:type="gramStart"/>
      <w:r>
        <w:t>above .</w:t>
      </w:r>
      <w:proofErr w:type="gramEnd"/>
      <w:r>
        <w:t xml:space="preserve"> </w:t>
      </w:r>
      <w:proofErr w:type="gramStart"/>
      <w:r>
        <w:t>Have changed the status from “ToDo” to “PropAgree”.</w:t>
      </w:r>
      <w:proofErr w:type="gramEnd"/>
    </w:p>
    <w:p w14:paraId="790F384A" w14:textId="77777777" w:rsidR="00873ACB" w:rsidRDefault="00873ACB" w:rsidP="00873ACB">
      <w:r w:rsidRPr="00D06B11">
        <w:rPr>
          <w:highlight w:val="yellow"/>
        </w:rPr>
        <w:lastRenderedPageBreak/>
        <w:t>2&gt;</w:t>
      </w:r>
      <w:r w:rsidRPr="00D06B11">
        <w:rPr>
          <w:highlight w:val="yellow"/>
        </w:rPr>
        <w:tab/>
      </w:r>
      <w:r w:rsidRPr="00D06B11">
        <w:rPr>
          <w:highlight w:val="yellow"/>
        </w:rPr>
        <w:tab/>
        <w:t>consider the SIB</w:t>
      </w:r>
      <w:ins w:id="1371" w:author="Huawei - Jagdeep" w:date="2025-09-29T01:39:00Z">
        <w:r>
          <w:rPr>
            <w:highlight w:val="yellow"/>
          </w:rPr>
          <w:t>s</w:t>
        </w:r>
      </w:ins>
      <w:r w:rsidRPr="00D06B11">
        <w:rPr>
          <w:highlight w:val="yellow"/>
        </w:rPr>
        <w:t xml:space="preserve"> </w:t>
      </w:r>
      <w:ins w:id="1372"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e"/>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e"/>
      </w:pPr>
      <w:r>
        <w:rPr>
          <w:b/>
        </w:rPr>
        <w:t>[Proposed Change]</w:t>
      </w:r>
      <w:r>
        <w:t>: See below change.</w:t>
      </w:r>
    </w:p>
    <w:p w14:paraId="617C7A56" w14:textId="77777777" w:rsidR="00873ACB" w:rsidRDefault="00AE4C7B" w:rsidP="00873ACB">
      <w:pPr>
        <w:pStyle w:val="TH"/>
        <w:rPr>
          <w:ins w:id="1373" w:author="Xiaomi (Shuai)" w:date="2025-09-18T19:42:00Z"/>
        </w:rPr>
      </w:pPr>
      <w:del w:id="1374" w:author="Xiaomi (Shuai)" w:date="2025-09-18T19:43:00Z">
        <w:r>
          <w:rPr>
            <w:noProof/>
          </w:rPr>
          <w:object w:dxaOrig="4760" w:dyaOrig="1580" w14:anchorId="03F7B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5pt;height:78.5pt;mso-width-percent:0;mso-height-percent:0;mso-width-percent:0;mso-height-percent:0" o:ole="">
              <v:imagedata r:id="rId12" o:title=""/>
            </v:shape>
            <o:OLEObject Type="Embed" ProgID="Mscgen.Chart" ShapeID="_x0000_i1025" DrawAspect="Content" ObjectID="_1823442216" r:id="rId13"/>
          </w:object>
        </w:r>
      </w:del>
    </w:p>
    <w:p w14:paraId="7F6E0EC7" w14:textId="77777777" w:rsidR="00873ACB" w:rsidRDefault="00AE4C7B" w:rsidP="00873ACB">
      <w:pPr>
        <w:pStyle w:val="TH"/>
      </w:pPr>
      <w:ins w:id="1375" w:author="Xiaomi (Shuai)" w:date="2025-09-18T19:42:00Z">
        <w:r>
          <w:rPr>
            <w:noProof/>
          </w:rPr>
          <w:object w:dxaOrig="5140" w:dyaOrig="1840" w14:anchorId="6B649E90">
            <v:shape id="_x0000_i1026" type="#_x0000_t75" alt="" style="width:255pt;height:94pt;mso-width-percent:0;mso-height-percent:0;mso-width-percent:0;mso-height-percent:0" o:ole="">
              <v:imagedata r:id="rId14" o:title=""/>
            </v:shape>
            <o:OLEObject Type="Embed" ProgID="Mscgen.Chart" ShapeID="_x0000_i1026" DrawAspect="Content" ObjectID="_1823442217" r:id="rId15"/>
          </w:object>
        </w:r>
      </w:ins>
    </w:p>
    <w:p w14:paraId="3C39EAD2" w14:textId="77777777" w:rsidR="00873ACB" w:rsidRDefault="00873ACB" w:rsidP="00873ACB">
      <w:pPr>
        <w:pStyle w:val="TF"/>
      </w:pPr>
      <w:bookmarkStart w:id="1376" w:name="_Hlk209116846"/>
      <w:r>
        <w:t>Figure 5.8.9.8.1-1: Notification message in sidelink</w:t>
      </w:r>
      <w:bookmarkEnd w:id="1376"/>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e"/>
      </w:pPr>
    </w:p>
    <w:p w14:paraId="18698827" w14:textId="77777777" w:rsidR="00873ACB" w:rsidRDefault="00873ACB" w:rsidP="00873ACB">
      <w:r>
        <w:rPr>
          <w:b/>
        </w:rPr>
        <w:lastRenderedPageBreak/>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e"/>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e"/>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e"/>
        <w:rPr>
          <w:rFonts w:eastAsiaTheme="minorEastAsia"/>
          <w:lang w:eastAsia="ja-JP"/>
        </w:rPr>
      </w:pPr>
    </w:p>
    <w:p w14:paraId="7D8A669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e"/>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4D0ECECE" w14:textId="77777777" w:rsidR="00873ACB" w:rsidRDefault="00873ACB" w:rsidP="00FE0600">
            <w:pPr>
              <w:rPr>
                <w:rFonts w:eastAsia="等线"/>
              </w:rPr>
            </w:pPr>
            <w:r>
              <w:rPr>
                <w:rFonts w:eastAsia="等线" w:hint="eastAsia"/>
              </w:rPr>
              <w:lastRenderedPageBreak/>
              <w:t>1</w:t>
            </w:r>
          </w:p>
        </w:tc>
        <w:tc>
          <w:tcPr>
            <w:tcW w:w="2797" w:type="dxa"/>
          </w:tcPr>
          <w:p w14:paraId="4C20871B" w14:textId="77777777" w:rsidR="00873ACB" w:rsidRDefault="00873ACB" w:rsidP="00FE0600">
            <w:pPr>
              <w:rPr>
                <w:rFonts w:eastAsia="等线"/>
              </w:rPr>
            </w:pPr>
            <w:r>
              <w:rPr>
                <w:rFonts w:eastAsia="等线"/>
              </w:rPr>
              <w:t xml:space="preserve">Notification trigger at the </w:t>
            </w:r>
            <w:r>
              <w:rPr>
                <w:rFonts w:eastAsia="等线"/>
              </w:rPr>
              <w:lastRenderedPageBreak/>
              <w:t>Intermediate Relay UE</w:t>
            </w:r>
          </w:p>
        </w:tc>
        <w:tc>
          <w:tcPr>
            <w:tcW w:w="1161" w:type="dxa"/>
          </w:tcPr>
          <w:p w14:paraId="16EC0196" w14:textId="77777777" w:rsidR="00873ACB" w:rsidRDefault="00873ACB" w:rsidP="00FE0600">
            <w:pPr>
              <w:rPr>
                <w:rFonts w:eastAsia="等线"/>
              </w:rPr>
            </w:pPr>
            <w:r>
              <w:rPr>
                <w:rFonts w:eastAsia="等线" w:hint="eastAsia"/>
              </w:rPr>
              <w:lastRenderedPageBreak/>
              <w:t>R</w:t>
            </w:r>
            <w:r>
              <w:rPr>
                <w:rFonts w:eastAsia="等线"/>
              </w:rPr>
              <w:t>2-</w:t>
            </w:r>
            <w:r>
              <w:rPr>
                <w:rFonts w:eastAsia="等线"/>
              </w:rPr>
              <w:lastRenderedPageBreak/>
              <w:t>25xxxxx</w:t>
            </w:r>
          </w:p>
        </w:tc>
        <w:tc>
          <w:tcPr>
            <w:tcW w:w="1559" w:type="dxa"/>
          </w:tcPr>
          <w:p w14:paraId="770584BF" w14:textId="77777777" w:rsidR="00873ACB" w:rsidRDefault="00873ACB" w:rsidP="00FE0600">
            <w:pPr>
              <w:rPr>
                <w:rFonts w:eastAsia="等线"/>
              </w:rPr>
            </w:pPr>
            <w:r>
              <w:rPr>
                <w:rFonts w:eastAsia="等线"/>
              </w:rPr>
              <w:lastRenderedPageBreak/>
              <w:t xml:space="preserve">OPPO (Bingxue </w:t>
            </w:r>
            <w:r>
              <w:rPr>
                <w:rFonts w:eastAsia="等线"/>
              </w:rPr>
              <w:lastRenderedPageBreak/>
              <w:t>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w:t>
            </w:r>
            <w:r>
              <w:lastRenderedPageBreak/>
              <w:t>eject</w:t>
            </w:r>
          </w:p>
        </w:tc>
      </w:tr>
    </w:tbl>
    <w:p w14:paraId="16405B92" w14:textId="77777777" w:rsidR="00873ACB" w:rsidRDefault="00873ACB" w:rsidP="00873ACB">
      <w:pPr>
        <w:rPr>
          <w:rFonts w:eastAsia="宋体"/>
          <w:lang w:val="en-US"/>
        </w:rPr>
      </w:pPr>
      <w:r>
        <w:rPr>
          <w:b/>
        </w:rPr>
        <w:lastRenderedPageBreak/>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e"/>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377"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378" w:author="OPPO-Bingxue" w:date="2025-09-18T15:48:00Z"/>
        </w:rPr>
      </w:pPr>
      <w:del w:id="1379"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380" w:author="OPPO-Bingxue" w:date="2025-09-18T15:49:00Z"/>
        </w:rPr>
      </w:pPr>
      <w:del w:id="1381"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382" w:name="_Toc193462968"/>
      <w:bookmarkStart w:id="1383" w:name="_Toc201295255"/>
      <w:bookmarkStart w:id="1384" w:name="_Toc193445894"/>
      <w:bookmarkStart w:id="1385"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382"/>
      <w:bookmarkEnd w:id="1383"/>
      <w:bookmarkEnd w:id="1384"/>
      <w:bookmarkEnd w:id="1385"/>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386"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387" w:author="OPPO-Bingxue" w:date="2025-09-18T15:49:00Z"/>
        </w:rPr>
      </w:pPr>
      <w:del w:id="1388"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389" w:author="OPPO-Bingxue" w:date="2025-09-18T15:49:00Z"/>
        </w:rPr>
      </w:pPr>
      <w:del w:id="1390"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391" w:author="OPPO-Bingxue" w:date="2025-09-18T15:49:00Z"/>
        </w:rPr>
      </w:pPr>
      <w:del w:id="1392"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lastRenderedPageBreak/>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e"/>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e"/>
        <w:rPr>
          <w:rFonts w:eastAsia="等线"/>
        </w:rPr>
      </w:pPr>
      <w:r>
        <w:rPr>
          <w:rFonts w:eastAsia="等线"/>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lastRenderedPageBreak/>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e"/>
        <w:rPr>
          <w:rFonts w:eastAsia="等线"/>
        </w:rPr>
      </w:pPr>
      <w:r>
        <w:rPr>
          <w:b/>
        </w:rPr>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e"/>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lastRenderedPageBreak/>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e"/>
        <w:rPr>
          <w:rFonts w:eastAsia="等线"/>
        </w:rPr>
      </w:pPr>
      <w:r>
        <w:rPr>
          <w:b/>
        </w:rPr>
        <w:t>[Proposed Change]</w:t>
      </w:r>
      <w:r>
        <w:t xml:space="preserve">: </w:t>
      </w:r>
    </w:p>
    <w:p w14:paraId="562C06F2" w14:textId="77777777" w:rsidR="00873ACB" w:rsidRPr="000D0D97" w:rsidRDefault="00873ACB" w:rsidP="00873ACB">
      <w:pPr>
        <w:pStyle w:val="ae"/>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e"/>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e"/>
        <w:rPr>
          <w:rFonts w:eastAsia="等线"/>
        </w:rPr>
      </w:pPr>
      <w:r>
        <w:rPr>
          <w:rFonts w:eastAsia="等线"/>
        </w:rPr>
        <w:t>……</w:t>
      </w:r>
    </w:p>
    <w:p w14:paraId="0F4EAE70" w14:textId="77777777" w:rsidR="00873ACB" w:rsidRPr="00EE6E73" w:rsidRDefault="00873ACB" w:rsidP="00873ACB">
      <w:pPr>
        <w:pStyle w:val="B1"/>
      </w:pPr>
      <w:r w:rsidRPr="00EE6E73">
        <w:lastRenderedPageBreak/>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e"/>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393"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394"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lastRenderedPageBreak/>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395"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e"/>
      </w:pPr>
      <w:r>
        <w:rPr>
          <w:b/>
        </w:rPr>
        <w:br/>
        <w:t>[Description]</w:t>
      </w:r>
      <w:r>
        <w:t>: In clause 5.8.9.10.2, “relay UE” is missed after “parent”.</w:t>
      </w:r>
    </w:p>
    <w:p w14:paraId="0A4A9141" w14:textId="77777777" w:rsidR="00873ACB" w:rsidRDefault="00873ACB" w:rsidP="00873ACB">
      <w:pPr>
        <w:pStyle w:val="ae"/>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396" w:author="Xiaomi (Shuai)" w:date="2025-09-18T19:48:00Z">
        <w:r>
          <w:t xml:space="preserve">relay UE </w:t>
        </w:r>
      </w:ins>
      <w:r>
        <w:t>while in RRC_CONNECTED;</w:t>
      </w:r>
    </w:p>
    <w:p w14:paraId="6CB92214" w14:textId="77777777" w:rsidR="00873ACB" w:rsidRDefault="00873ACB" w:rsidP="00873ACB">
      <w:pPr>
        <w:pStyle w:val="ae"/>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e"/>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e"/>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e"/>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e"/>
      </w:pPr>
      <w:r>
        <w:rPr>
          <w:b/>
        </w:rPr>
        <w:lastRenderedPageBreak/>
        <w:t>[Proposed Change]</w:t>
      </w:r>
      <w:r>
        <w:t xml:space="preserve">: </w:t>
      </w:r>
    </w:p>
    <w:p w14:paraId="25D812A2" w14:textId="77777777" w:rsidR="00873ACB" w:rsidRDefault="00873ACB" w:rsidP="00873ACB">
      <w:pPr>
        <w:pStyle w:val="50"/>
        <w:rPr>
          <w:rFonts w:eastAsia="MS Mincho"/>
        </w:rPr>
      </w:pPr>
      <w:bookmarkStart w:id="1397"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398" w:author="Huawei, HiSilicon" w:date="2025-09-29T23:03:00Z">
        <w:r>
          <w:t xml:space="preserve"> </w:t>
        </w:r>
      </w:ins>
      <w:ins w:id="1399" w:author="Huawei, HiSilicon" w:date="2025-09-29T23:09:00Z">
        <w:r>
          <w:t>and</w:t>
        </w:r>
      </w:ins>
      <w:ins w:id="1400" w:author="Huawei, HiSilicon" w:date="2025-09-29T23:04:00Z">
        <w:r>
          <w:t xml:space="preserve"> </w:t>
        </w:r>
      </w:ins>
      <w:ins w:id="1401" w:author="Huawei, HiSilicon" w:date="2025-09-29T23:05:00Z">
        <w:r>
          <w:t xml:space="preserve">does not </w:t>
        </w:r>
      </w:ins>
      <w:ins w:id="1402" w:author="Huawei, HiSilicon" w:date="2025-09-29T23:04:00Z">
        <w:r>
          <w:t>result in increase of the hop count</w:t>
        </w:r>
      </w:ins>
      <w:ins w:id="1403" w:author="Huawei, HiSilicon" w:date="2025-09-29T23:20:00Z">
        <w:r>
          <w:t xml:space="preserve"> for the connected child UEs</w:t>
        </w:r>
      </w:ins>
      <w:r>
        <w:t>.</w:t>
      </w:r>
    </w:p>
    <w:p w14:paraId="1E6C7ED3" w14:textId="77777777" w:rsidR="00873ACB" w:rsidRDefault="00873ACB" w:rsidP="00873ACB">
      <w:pPr>
        <w:pStyle w:val="B2"/>
      </w:pPr>
    </w:p>
    <w:bookmarkEnd w:id="1397"/>
    <w:p w14:paraId="434A15F5" w14:textId="77777777" w:rsidR="00873ACB" w:rsidRDefault="00873ACB" w:rsidP="00873ACB">
      <w:pPr>
        <w:pStyle w:val="ae"/>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e"/>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e"/>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lastRenderedPageBreak/>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e"/>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04" w:author="OPPO-Bingxue" w:date="2025-09-18T16:31:00Z"/>
        </w:rPr>
      </w:pPr>
      <w:r>
        <w:t>3&gt;</w:t>
      </w:r>
      <w:r>
        <w:tab/>
        <w:t xml:space="preserve">if the UE is acting as NR sidelink U2N Relay UE </w:t>
      </w:r>
      <w:del w:id="1405"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06"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07"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08" w:author="OPPO-Bingxue" w:date="2025-09-18T16:31:00Z">
        <w:r>
          <w:t>3&gt;</w:t>
        </w:r>
        <w:r>
          <w:tab/>
          <w:t xml:space="preserve">if the UE is acting as </w:t>
        </w:r>
      </w:ins>
      <w:ins w:id="1409" w:author="OPPO-Bingxue" w:date="2025-09-18T16:32:00Z">
        <w:r>
          <w:t>Last</w:t>
        </w:r>
      </w:ins>
      <w:ins w:id="1410"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11" w:author="OPPO-Bingxue" w:date="2025-09-18T16:33:00Z">
        <w:r>
          <w:t xml:space="preserve">Last </w:t>
        </w:r>
      </w:ins>
      <w:ins w:id="1412" w:author="OPPO-Bingxue" w:date="2025-09-18T16:31:00Z">
        <w:r>
          <w:t>U2N Relay UE conditions as specified in 5.8.14.2</w:t>
        </w:r>
      </w:ins>
      <w:ins w:id="1413" w:author="OPPO-Bingxue" w:date="2025-09-18T16:34:00Z">
        <w:r>
          <w:t xml:space="preserve"> </w:t>
        </w:r>
      </w:ins>
      <w:ins w:id="1414" w:author="OPPO-Bingxue" w:date="2025-09-18T16:31:00Z">
        <w:r>
          <w:t xml:space="preserve">are met based on </w:t>
        </w:r>
        <w:r>
          <w:rPr>
            <w:i/>
          </w:rPr>
          <w:t>sl-RelayUE-Config</w:t>
        </w:r>
      </w:ins>
      <w:ins w:id="1415" w:author="OPPO-Bingxue" w:date="2025-09-18T16:34:00Z">
        <w:r>
          <w:rPr>
            <w:i/>
          </w:rPr>
          <w:t xml:space="preserve"> </w:t>
        </w:r>
        <w:r>
          <w:t xml:space="preserve">when the UE has the PC5 connection with the Child UE; Or if the UE </w:t>
        </w:r>
      </w:ins>
      <w:ins w:id="1416" w:author="OPPO-Bingxue" w:date="2025-09-18T16:35:00Z">
        <w:r>
          <w:t>acting as</w:t>
        </w:r>
      </w:ins>
      <w:ins w:id="1417" w:author="OPPO-Bingxue" w:date="2025-09-18T16:34:00Z">
        <w:r>
          <w:t xml:space="preserve"> Last U2N Relay UE</w:t>
        </w:r>
      </w:ins>
      <w:ins w:id="1418" w:author="OPPO-Bingxue" w:date="2025-09-18T16:36:00Z">
        <w:r>
          <w:t xml:space="preserve"> is </w:t>
        </w:r>
        <w:r>
          <w:rPr>
            <w:rFonts w:eastAsia="Yu Mincho"/>
          </w:rPr>
          <w:t>sending Discovery Response message with Model B as specified in TS 23.304 [65]</w:t>
        </w:r>
      </w:ins>
      <w:ins w:id="1419" w:author="OPPO-Bingxue" w:date="2025-09-18T16:34:00Z">
        <w:r>
          <w:t>, and if</w:t>
        </w:r>
        <w:r>
          <w:rPr>
            <w:i/>
          </w:rPr>
          <w:t xml:space="preserve"> </w:t>
        </w:r>
      </w:ins>
      <w:ins w:id="1420" w:author="OPPO-Bingxue" w:date="2025-09-18T16:35:00Z">
        <w:r>
          <w:rPr>
            <w:i/>
          </w:rPr>
          <w:t>sl-DiscConfig</w:t>
        </w:r>
        <w:r>
          <w:t xml:space="preserve"> is included in </w:t>
        </w:r>
        <w:r>
          <w:rPr>
            <w:i/>
          </w:rPr>
          <w:t>RRCReconfiguration</w:t>
        </w:r>
      </w:ins>
      <w:ins w:id="1421" w:author="OPPO-Bingxue" w:date="2025-09-18T16:36:00Z">
        <w:r>
          <w:rPr>
            <w:i/>
          </w:rPr>
          <w:t>,</w:t>
        </w:r>
      </w:ins>
      <w:ins w:id="1422" w:author="OPPO-Bingxue" w:date="2025-09-18T16:35:00Z">
        <w:r>
          <w:rPr>
            <w:i/>
          </w:rPr>
          <w:t xml:space="preserve"> </w:t>
        </w:r>
      </w:ins>
      <w:ins w:id="1423" w:author="OPPO-Bingxue" w:date="2025-09-18T16:34:00Z">
        <w:r>
          <w:t>and if the Last U2N Relay UE UE threshold condition as specified in 5.8.14.2 and 5.8.XX.2 are met</w:t>
        </w:r>
      </w:ins>
      <w:ins w:id="1424" w:author="OPPO-Bingxue" w:date="2025-09-18T16:39:00Z">
        <w:r>
          <w:t xml:space="preserve"> based on</w:t>
        </w:r>
      </w:ins>
      <w:ins w:id="1425" w:author="OPPO-Bingxue" w:date="2025-09-18T16:34:00Z">
        <w:r>
          <w:t xml:space="preserve"> </w:t>
        </w:r>
      </w:ins>
      <w:ins w:id="1426" w:author="OPPO-Bingxue" w:date="2025-09-18T16:36:00Z">
        <w:r>
          <w:rPr>
            <w:i/>
          </w:rPr>
          <w:t xml:space="preserve">sl-RelayUE-ConfigCommon </w:t>
        </w:r>
        <w:r>
          <w:rPr>
            <w:iCs/>
          </w:rPr>
          <w:t>and</w:t>
        </w:r>
        <w:r>
          <w:rPr>
            <w:i/>
          </w:rPr>
          <w:t xml:space="preserve"> sl-RelayUE-ConfigCommonMH</w:t>
        </w:r>
        <w:r>
          <w:t xml:space="preserve"> </w:t>
        </w:r>
      </w:ins>
      <w:ins w:id="1427" w:author="OPPO-Bingxue" w:date="2025-09-18T16:34:00Z">
        <w:r>
          <w:t>when the UE has no PC5 connection with the Child UE; or</w:t>
        </w:r>
      </w:ins>
    </w:p>
    <w:p w14:paraId="663A5C24" w14:textId="77777777" w:rsidR="00873ACB" w:rsidRDefault="00873ACB" w:rsidP="00873ACB">
      <w:pPr>
        <w:pStyle w:val="B3"/>
        <w:rPr>
          <w:del w:id="1428" w:author="OPPO-Bingxue" w:date="2025-09-18T16:37:00Z"/>
          <w:rFonts w:eastAsia="宋体"/>
        </w:rPr>
      </w:pPr>
      <w:del w:id="1429"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30" w:author="OPPO-Bingxue" w:date="2025-09-18T16:42:00Z"/>
          <w:rFonts w:eastAsia="宋体"/>
          <w:rPrChange w:id="1431" w:author="OPPO-Bingxue" w:date="2025-09-18T16:42:00Z">
            <w:rPr>
              <w:del w:id="1432" w:author="OPPO-Bingxue" w:date="2025-09-18T16:42:00Z"/>
            </w:rPr>
          </w:rPrChange>
        </w:rPr>
      </w:pPr>
      <w:r>
        <w:t>3&gt;</w:t>
      </w:r>
      <w:r>
        <w:tab/>
      </w:r>
      <w:ins w:id="1433"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34" w:author="OPPO-Bingxue" w:date="2025-09-18T16:40:00Z">
        <w:r>
          <w:t xml:space="preserve">and </w:t>
        </w:r>
        <w:r>
          <w:rPr>
            <w:i/>
          </w:rPr>
          <w:t>sl-DiscConfig</w:t>
        </w:r>
        <w:r>
          <w:t xml:space="preserve"> is included in </w:t>
        </w:r>
        <w:r>
          <w:rPr>
            <w:i/>
          </w:rPr>
          <w:t>RRCReconfiguration</w:t>
        </w:r>
        <w:r>
          <w:t xml:space="preserve">, </w:t>
        </w:r>
      </w:ins>
      <w:r>
        <w:t xml:space="preserve">and </w:t>
      </w:r>
      <w:ins w:id="1435" w:author="OPPO-Bingxue" w:date="2025-09-18T16:41:00Z">
        <w:r>
          <w:t xml:space="preserve">if the U2N Remote UE threshold conditions as specified in 5.8.15 are met based on </w:t>
        </w:r>
      </w:ins>
      <w:ins w:id="1436" w:author="OPPO-Bingxue" w:date="2025-09-18T16:42:00Z">
        <w:r>
          <w:rPr>
            <w:i/>
          </w:rPr>
          <w:t>sl-RemoteUE-ConfigCommon</w:t>
        </w:r>
      </w:ins>
      <w:del w:id="1437" w:author="OPPO-Bingxue" w:date="2025-09-18T16:41:00Z">
        <w:r>
          <w:delText xml:space="preserve">if </w:delText>
        </w:r>
      </w:del>
      <w:ins w:id="1438"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39"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40"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41"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42" w:author="OPPO-Bingxue" w:date="2025-09-18T16:45:00Z"/>
          <w:rFonts w:eastAsia="等线"/>
        </w:rPr>
      </w:pPr>
      <w:ins w:id="1443"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44" w:author="OPPO-Bingxue" w:date="2025-09-18T16:49:00Z">
        <w:r>
          <w:t xml:space="preserve"> if the U2N Remote UE threshold conditions as specified in 5.8.15 are met based on </w:t>
        </w:r>
        <w:r>
          <w:rPr>
            <w:i/>
          </w:rPr>
          <w:t>sl-RemoteUE-ConfigCommon</w:t>
        </w:r>
      </w:ins>
      <w:r>
        <w:t xml:space="preserve"> </w:t>
      </w:r>
      <w:ins w:id="1445"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46" w:author="OPPO-Bingxue" w:date="2025-09-18T16:46:00Z"/>
          <w:rFonts w:eastAsia="MS Mincho"/>
        </w:rPr>
      </w:pPr>
      <w:del w:id="1447"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48"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49"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t>H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e"/>
      </w:pPr>
      <w:r>
        <w:rPr>
          <w:b/>
        </w:rPr>
        <w:br/>
        <w:t>[Description]</w:t>
      </w:r>
      <w:r>
        <w:t xml:space="preserve">: </w:t>
      </w:r>
    </w:p>
    <w:tbl>
      <w:tblPr>
        <w:tblStyle w:val="af0"/>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e"/>
            </w:pPr>
            <w:r>
              <w:rPr>
                <w:b/>
              </w:rPr>
              <w:t xml:space="preserve">U2N Relay UE: </w:t>
            </w:r>
            <w:r>
              <w:t>A UE that provides functionality to support connectivity to the network for U2N Remote UE(s</w:t>
            </w:r>
            <w:r>
              <w:rPr>
                <w:highlight w:val="yellow"/>
              </w:rPr>
              <w:t xml:space="preserve">). Up to three L2 U2N Relay UEs (i.e. one Last U2N Relay UE </w:t>
            </w:r>
            <w:r>
              <w:rPr>
                <w:highlight w:val="yellow"/>
              </w:rPr>
              <w:lastRenderedPageBreak/>
              <w:t>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e"/>
      </w:pPr>
      <w:r>
        <w:lastRenderedPageBreak/>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e"/>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e"/>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e"/>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e"/>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50" w:name="_Toc193445926"/>
      <w:bookmarkStart w:id="1451" w:name="_Toc193451731"/>
      <w:bookmarkStart w:id="1452" w:name="_Toc193463000"/>
      <w:bookmarkStart w:id="1453"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50"/>
      <w:bookmarkEnd w:id="1451"/>
      <w:bookmarkEnd w:id="1452"/>
      <w:bookmarkEnd w:id="1453"/>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54"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55"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56" w:author="Huawei, HiSilicon" w:date="2025-09-25T19:44:00Z">
        <w:r>
          <w:rPr>
            <w:iCs/>
          </w:rPr>
          <w:t xml:space="preserve"> and</w:t>
        </w:r>
        <w:r>
          <w:rPr>
            <w:rFonts w:eastAsia="宋体"/>
          </w:rPr>
          <w:t xml:space="preserve"> if the sum</w:t>
        </w:r>
      </w:ins>
      <w:ins w:id="1457" w:author="Huawei, HiSilicon" w:date="2025-09-25T19:45:00Z">
        <w:r>
          <w:rPr>
            <w:rFonts w:eastAsia="宋体"/>
          </w:rPr>
          <w:t xml:space="preserve"> of the</w:t>
        </w:r>
      </w:ins>
      <w:ins w:id="1458" w:author="Huawei, HiSilicon" w:date="2025-09-25T19:44:00Z">
        <w:r>
          <w:rPr>
            <w:rFonts w:eastAsia="宋体"/>
          </w:rPr>
          <w:t xml:space="preserve"> hop count of the UE </w:t>
        </w:r>
      </w:ins>
      <w:ins w:id="1459" w:author="Huawei, HiSilicon" w:date="2025-09-25T19:45:00Z">
        <w:r>
          <w:rPr>
            <w:rFonts w:eastAsia="宋体"/>
          </w:rPr>
          <w:t xml:space="preserve">and the hop count information in the solicitation message from the sending UE is less than </w:t>
        </w:r>
      </w:ins>
      <w:ins w:id="1460"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61"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62" w:author="Huawei, HiSilicon" w:date="2025-09-25T19:37:00Z">
        <w:r>
          <w:rPr>
            <w:rFonts w:eastAsia="宋体"/>
          </w:rPr>
          <w:t xml:space="preserve">is less than the maximum </w:t>
        </w:r>
      </w:ins>
      <w:ins w:id="1463" w:author="Huawei, HiSilicon" w:date="2025-09-25T19:45:00Z">
        <w:r>
          <w:rPr>
            <w:rFonts w:eastAsia="宋体"/>
          </w:rPr>
          <w:t>hop</w:t>
        </w:r>
      </w:ins>
      <w:ins w:id="1464" w:author="Huawei, HiSilicon" w:date="2025-09-25T19:43:00Z">
        <w:r>
          <w:rPr>
            <w:rFonts w:eastAsia="宋体"/>
          </w:rPr>
          <w:t xml:space="preserve"> limit</w:t>
        </w:r>
      </w:ins>
      <w:ins w:id="1465"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e"/>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6"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67"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6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469" w:author="Huawei, HiSilicon" w:date="2025-09-25T19:46:00Z"/>
        </w:rPr>
      </w:pPr>
      <w:ins w:id="1470"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lastRenderedPageBreak/>
        <w:t>E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e"/>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e"/>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lastRenderedPageBreak/>
        <w:t>E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e"/>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e"/>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lastRenderedPageBreak/>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e"/>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e"/>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471" w:author="Ericsson" w:date="2025-09-19T20:26:00Z">
        <w:r>
          <w:t xml:space="preserve"> in the </w:t>
        </w:r>
        <w:r w:rsidRPr="00C35D82">
          <w:rPr>
            <w:i/>
            <w:iCs/>
            <w:rPrChange w:id="1472"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e"/>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473" w:name="_Hlk210088346"/>
            <w:r>
              <w:rPr>
                <w:rFonts w:eastAsia="宋体"/>
              </w:rPr>
              <w:t>O5</w:t>
            </w:r>
            <w:r>
              <w:rPr>
                <w:rFonts w:eastAsia="宋体" w:hint="eastAsia"/>
              </w:rPr>
              <w:t>09</w:t>
            </w:r>
            <w:bookmarkEnd w:id="1473"/>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474" w:name="_Hlk210088391"/>
            <w:r>
              <w:t>ToDo</w:t>
            </w:r>
            <w:bookmarkEnd w:id="1474"/>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e"/>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475"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e"/>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476"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477"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lastRenderedPageBreak/>
        <w:t>Z4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e"/>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e"/>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478" w:name="_Toc29342403"/>
      <w:bookmarkStart w:id="1479" w:name="_Toc193451762"/>
      <w:bookmarkStart w:id="1480" w:name="_Toc36846597"/>
      <w:bookmarkStart w:id="1481" w:name="_Toc20487110"/>
      <w:bookmarkStart w:id="1482" w:name="_Toc46483330"/>
      <w:bookmarkStart w:id="1483" w:name="_Toc36810233"/>
      <w:bookmarkStart w:id="1484" w:name="_Toc36566802"/>
      <w:bookmarkStart w:id="1485" w:name="_Toc37082230"/>
      <w:bookmarkStart w:id="1486" w:name="_Toc193463032"/>
      <w:bookmarkStart w:id="1487" w:name="_Toc36939250"/>
      <w:bookmarkStart w:id="1488" w:name="_Toc46482096"/>
      <w:bookmarkStart w:id="1489" w:name="_Toc29343542"/>
      <w:bookmarkStart w:id="1490" w:name="_Toc46480862"/>
      <w:bookmarkStart w:id="1491" w:name="_Toc201295319"/>
      <w:bookmarkStart w:id="1492" w:name="_Toc193445957"/>
      <w:bookmarkStart w:id="1493" w:name="_Toc67997136"/>
      <w:r>
        <w:lastRenderedPageBreak/>
        <w:t>5.9.3.1</w:t>
      </w:r>
      <w:r>
        <w:tab/>
        <w:t>General</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74A1C939" w14:textId="77777777" w:rsidR="00873ACB" w:rsidRDefault="00873ACB" w:rsidP="00873ACB">
      <w:bookmarkStart w:id="1494"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4"/>
      <w:r>
        <w:t xml:space="preserve"> with an active BWP with common search space configured by </w:t>
      </w:r>
      <w:r>
        <w:rPr>
          <w:i/>
        </w:rPr>
        <w:t>searchSpaceMTCH</w:t>
      </w:r>
      <w:r>
        <w:t xml:space="preserve"> or</w:t>
      </w:r>
      <w:r>
        <w:rPr>
          <w:i/>
        </w:rPr>
        <w:t xml:space="preserve"> searchSpaceMCCH</w:t>
      </w:r>
      <w:r>
        <w:rPr>
          <w:iCs/>
        </w:rPr>
        <w:t xml:space="preserve"> </w:t>
      </w:r>
      <w:ins w:id="1495" w:author="Ericsson - Ignacio" w:date="2025-09-17T16:34:00Z">
        <w:r>
          <w:rPr>
            <w:iCs/>
          </w:rPr>
          <w:t xml:space="preserve">and </w:t>
        </w:r>
      </w:ins>
      <w:ins w:id="1496" w:author="Ericsson - Ignacio" w:date="2025-09-18T17:29:00Z">
        <w:r>
          <w:rPr>
            <w:iCs/>
          </w:rPr>
          <w:t>are</w:t>
        </w:r>
      </w:ins>
      <w:ins w:id="1497" w:author="Ericsson - Ignacio" w:date="2025-09-17T16:34:00Z">
        <w:r>
          <w:rPr>
            <w:iCs/>
          </w:rPr>
          <w:t xml:space="preserve"> located within the Intended Service Area associated with the MBS service</w:t>
        </w:r>
      </w:ins>
      <w:ins w:id="1498"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e"/>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e"/>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499" w:author="Rapp" w:date="2025-09-23T15:47:00Z">
        <w:r>
          <w:rPr>
            <w:lang w:val="en-US"/>
          </w:rPr>
          <w:delText>spare2</w:delText>
        </w:r>
      </w:del>
      <w:ins w:id="1500" w:author="Rapp" w:date="2025-09-23T15:47:00Z">
        <w:r>
          <w:rPr>
            <w:rFonts w:eastAsia="宋体" w:hint="eastAsia"/>
            <w:lang w:val="en-US" w:eastAsia="zh-CN"/>
          </w:rPr>
          <w:t>sibxx-V1900</w:t>
        </w:r>
      </w:ins>
      <w:r>
        <w:t>, spare1 }</w:t>
      </w:r>
    </w:p>
    <w:p w14:paraId="3647482E" w14:textId="77777777" w:rsidR="00873ACB" w:rsidRDefault="00873ACB" w:rsidP="00873ACB">
      <w:pPr>
        <w:pStyle w:val="ae"/>
        <w:rPr>
          <w:rFonts w:eastAsia="宋体"/>
          <w:lang w:val="en-US"/>
        </w:rPr>
      </w:pPr>
    </w:p>
    <w:p w14:paraId="67A8EC18" w14:textId="77777777" w:rsidR="00873ACB" w:rsidRDefault="00873ACB" w:rsidP="00873ACB">
      <w:pPr>
        <w:pStyle w:val="ae"/>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01" w:author="Xiaomi (Shuai)" w:date="2025-09-17T15:42:00Z"/>
                <w:rFonts w:ascii="Arial" w:eastAsia="宋体" w:hAnsi="Arial"/>
                <w:b/>
                <w:bCs/>
                <w:i/>
                <w:kern w:val="2"/>
                <w:sz w:val="18"/>
              </w:rPr>
            </w:pPr>
            <w:ins w:id="1502"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03"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04" w:author="Xiaomi (Shuai)" w:date="2025-09-17T15:44:00Z"/>
                <w:rFonts w:ascii="Arial" w:eastAsia="宋体" w:hAnsi="Arial"/>
                <w:b/>
                <w:bCs/>
                <w:i/>
                <w:kern w:val="2"/>
                <w:sz w:val="18"/>
              </w:rPr>
            </w:pPr>
            <w:ins w:id="1505"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06"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e"/>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lastRenderedPageBreak/>
        <w:t>E02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e"/>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e"/>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07" w:author="Ericsson" w:date="2025-09-19T20:39:00Z">
        <w:r w:rsidRPr="00175737">
          <w:rPr>
            <w:rFonts w:ascii="Courier New" w:hAnsi="Courier New"/>
            <w:sz w:val="16"/>
          </w:rPr>
          <w:t>-r19</w:t>
        </w:r>
      </w:ins>
      <w:del w:id="1508"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09" w:author="Ericsson" w:date="2025-09-19T20:39:00Z">
        <w:r w:rsidRPr="00175737">
          <w:rPr>
            <w:rFonts w:ascii="Courier New" w:hAnsi="Courier New"/>
            <w:sz w:val="16"/>
          </w:rPr>
          <w:t>-r19</w:t>
        </w:r>
      </w:ins>
      <w:del w:id="151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e"/>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11" w:author="Ericsson" w:date="2025-09-19T20:41:00Z">
        <w:r>
          <w:t>9</w:t>
        </w:r>
      </w:ins>
      <w:del w:id="1512"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e"/>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lastRenderedPageBreak/>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13" w:author="Xiaomi (Shuai)" w:date="2025-09-17T15:45:00Z"/>
                <w:b/>
                <w:bCs/>
                <w:i/>
                <w:lang w:eastAsia="en-GB"/>
              </w:rPr>
            </w:pPr>
            <w:ins w:id="1514"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15"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e"/>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r w:rsidRPr="0010604A">
        <w:rPr>
          <w:lang w:val="en-US"/>
        </w:rPr>
        <w:t>H</w:t>
      </w:r>
      <w:r>
        <w:rPr>
          <w:lang w:val="en-US"/>
        </w:rPr>
        <w:t>owever rapporteur agrees to have a field description for the sake of thoroughness without (</w:t>
      </w:r>
      <w:ins w:id="1516" w:author="Xiaomi (Shuai)" w:date="2025-09-17T15:45:00Z">
        <w:r w:rsidRPr="005A562F">
          <w:rPr>
            <w:rFonts w:ascii="Arial" w:eastAsia="宋体" w:hAnsi="Arial"/>
            <w:iCs/>
            <w:kern w:val="2"/>
            <w:sz w:val="18"/>
          </w:rPr>
          <w:t>(quasi-)Earth fixed cell</w:t>
        </w:r>
      </w:ins>
      <w:r>
        <w:rPr>
          <w:lang w:val="en-US"/>
        </w:rPr>
        <w:t>).</w:t>
      </w:r>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e"/>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e"/>
      </w:pPr>
      <w:r>
        <w:rPr>
          <w:b/>
        </w:rPr>
        <w:lastRenderedPageBreak/>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e"/>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e"/>
        <w:rPr>
          <w:rFonts w:eastAsia="等线"/>
        </w:rPr>
      </w:pPr>
    </w:p>
    <w:p w14:paraId="4EEFE0A5" w14:textId="77777777" w:rsidR="00873ACB" w:rsidRDefault="00873ACB" w:rsidP="00873ACB">
      <w:pPr>
        <w:pStyle w:val="ae"/>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t>H3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e"/>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lastRenderedPageBreak/>
        <w:t>areaConfigurationNTN-List</w:t>
      </w:r>
    </w:p>
    <w:p w14:paraId="721E9FEB"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e"/>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e"/>
        <w:rPr>
          <w:rFonts w:eastAsia="等线"/>
        </w:rPr>
      </w:pPr>
    </w:p>
    <w:p w14:paraId="73265C47" w14:textId="77777777" w:rsidR="00873ACB" w:rsidRDefault="00873ACB" w:rsidP="00873ACB">
      <w:pPr>
        <w:pStyle w:val="ae"/>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e"/>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lastRenderedPageBreak/>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e"/>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e"/>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17" w:author="CATT" w:date="2025-09-18T14:03:00Z">
        <w:r>
          <w:rPr>
            <w:color w:val="808080"/>
          </w:rPr>
          <w:delText>Need N</w:delText>
        </w:r>
      </w:del>
      <w:ins w:id="1518"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19"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20"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21" w:author="CATT" w:date="2025-09-18T14:05:00Z">
              <w:r>
                <w:t xml:space="preserve"> </w:t>
              </w:r>
              <w:r>
                <w:rPr>
                  <w:lang w:eastAsia="sv-SE"/>
                </w:rPr>
                <w:t>It is absent otherwise.</w:t>
              </w:r>
            </w:ins>
          </w:p>
        </w:tc>
      </w:tr>
    </w:tbl>
    <w:p w14:paraId="7026941C" w14:textId="77777777" w:rsidR="00873ACB" w:rsidRDefault="00873ACB" w:rsidP="00873ACB">
      <w:pPr>
        <w:pStyle w:val="ae"/>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t>O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 xml:space="preserve">This field is used to transfer Paging message for the associated L2 U2N Remote UE or for the </w:t>
      </w:r>
      <w:r>
        <w:rPr>
          <w:rFonts w:eastAsia="宋体"/>
          <w:lang w:val="en-US"/>
        </w:rPr>
        <w:lastRenderedPageBreak/>
        <w:t>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e"/>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22" w:name="_Hlk209107060"/>
      <w:r>
        <w:rPr>
          <w:rFonts w:ascii="Arial" w:hAnsi="Arial"/>
          <w:b/>
          <w:bCs/>
          <w:i/>
          <w:sz w:val="18"/>
          <w:lang w:eastAsia="en-GB"/>
        </w:rPr>
        <w:t>dedicatedPagingDelivery</w:t>
      </w:r>
    </w:p>
    <w:p w14:paraId="0BCDC8F4" w14:textId="77777777" w:rsidR="00873ACB" w:rsidRDefault="00873ACB" w:rsidP="00873ACB">
      <w:pPr>
        <w:pStyle w:val="ae"/>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23"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24" w:author="OPPO-Bingxue" w:date="2025-09-18T17:02:00Z">
        <w:r>
          <w:rPr>
            <w:bCs/>
            <w:lang w:eastAsia="en-GB"/>
          </w:rPr>
          <w:t>i</w:t>
        </w:r>
      </w:ins>
      <w:ins w:id="1525" w:author="OPPO-Bingxue" w:date="2025-09-18T17:03:00Z">
        <w:r>
          <w:rPr>
            <w:bCs/>
            <w:lang w:eastAsia="en-GB"/>
          </w:rPr>
          <w:t xml:space="preserve">n case of single hop </w:t>
        </w:r>
      </w:ins>
      <w:r>
        <w:rPr>
          <w:bCs/>
          <w:lang w:eastAsia="en-GB"/>
        </w:rPr>
        <w:t>or to L2 Last U2N Relay UE in RRC_CONNECTED.</w:t>
      </w:r>
      <w:bookmarkEnd w:id="1522"/>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26"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lastRenderedPageBreak/>
        <w:t>Z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e"/>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e"/>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e"/>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27"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28"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e"/>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e"/>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lastRenderedPageBreak/>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29" w:author="Nokia" w:date="2025-09-15T15:41:00Z">
        <w:r>
          <w:delText>csi</w:delText>
        </w:r>
      </w:del>
      <w:ins w:id="1530"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e"/>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e"/>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e"/>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e"/>
      </w:pPr>
      <w:r>
        <w:rPr>
          <w:b/>
        </w:rPr>
        <w:t>[Description]</w:t>
      </w:r>
      <w:r>
        <w:t xml:space="preserve">: </w:t>
      </w:r>
    </w:p>
    <w:p w14:paraId="0EAB3DD7" w14:textId="77777777" w:rsidR="00873ACB" w:rsidRDefault="00873ACB" w:rsidP="00873ACB">
      <w:pPr>
        <w:pStyle w:val="ae"/>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1"/>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e"/>
      </w:pPr>
    </w:p>
    <w:p w14:paraId="4CFDAEDD" w14:textId="77777777" w:rsidR="00873ACB" w:rsidRDefault="00873ACB" w:rsidP="00873ACB">
      <w:pPr>
        <w:pStyle w:val="ae"/>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1"/>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lastRenderedPageBreak/>
        <w:t xml:space="preserve">       applicabilitySetId-r19                     ApplicabilitySetConfigId-r19,</w:t>
      </w:r>
    </w:p>
    <w:p w14:paraId="303491A3"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e"/>
      </w:pPr>
    </w:p>
    <w:p w14:paraId="660082A6" w14:textId="77777777" w:rsidR="00873ACB" w:rsidRDefault="00873ACB" w:rsidP="00873ACB">
      <w:pPr>
        <w:pStyle w:val="ae"/>
      </w:pPr>
    </w:p>
    <w:p w14:paraId="3CA105C1" w14:textId="77777777" w:rsidR="00873ACB" w:rsidRDefault="00873ACB" w:rsidP="00873ACB">
      <w:pPr>
        <w:pStyle w:val="ae"/>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0"/>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31"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0"/>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 xml:space="preserve">Related to LTE RIL </w:t>
            </w:r>
            <w:r>
              <w:lastRenderedPageBreak/>
              <w:t>X500</w:t>
            </w:r>
          </w:p>
        </w:tc>
        <w:tc>
          <w:tcPr>
            <w:tcW w:w="908" w:type="dxa"/>
          </w:tcPr>
          <w:p w14:paraId="6EF53162" w14:textId="77777777" w:rsidR="0038399A" w:rsidRDefault="0038399A" w:rsidP="007D0A3D">
            <w:r>
              <w:lastRenderedPageBreak/>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e"/>
      </w:pPr>
      <w:r>
        <w:rPr>
          <w:b/>
        </w:rPr>
        <w:lastRenderedPageBreak/>
        <w:br/>
        <w:t>[Description]</w:t>
      </w:r>
      <w:r>
        <w:t xml:space="preserve">: </w:t>
      </w:r>
    </w:p>
    <w:p w14:paraId="4FC04CD0" w14:textId="77777777" w:rsidR="0038399A" w:rsidRDefault="0038399A" w:rsidP="0038399A">
      <w:pPr>
        <w:pStyle w:val="ae"/>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e"/>
      </w:pPr>
      <w:r>
        <w:t xml:space="preserve">Furthermore, the offset should be clarified to be based on the actual propagation delay. </w:t>
      </w:r>
    </w:p>
    <w:p w14:paraId="4EE107B7" w14:textId="77777777" w:rsidR="0038399A" w:rsidRDefault="0038399A" w:rsidP="0038399A">
      <w:pPr>
        <w:pStyle w:val="ae"/>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32" w:author="Jonas Sedin (Samsung)" w:date="2025-09-30T17:42:00Z">
              <w:r>
                <w:rPr>
                  <w:sz w:val="18"/>
                  <w:lang w:eastAsia="sv-SE"/>
                </w:rPr>
                <w:t xml:space="preserve"> </w:t>
              </w:r>
            </w:ins>
            <w:ins w:id="1533" w:author="Jonas Sedin (Samsung)" w:date="2025-09-30T17:45:00Z">
              <w:r>
                <w:rPr>
                  <w:sz w:val="18"/>
                  <w:lang w:eastAsia="sv-SE"/>
                </w:rPr>
                <w:t>In this release the field is mandatory present</w:t>
              </w:r>
            </w:ins>
            <w:ins w:id="1534"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35" w:author="Jonas Sedin (Samsung)" w:date="2025-09-30T17:47:00Z">
              <w:r>
                <w:rPr>
                  <w:sz w:val="18"/>
                  <w:lang w:eastAsia="sv-SE"/>
                </w:rPr>
                <w:t>the</w:t>
              </w:r>
            </w:ins>
            <w:ins w:id="1536" w:author="Jonas Sedin (Samsung)" w:date="2025-09-30T17:49:00Z">
              <w:r>
                <w:rPr>
                  <w:sz w:val="18"/>
                  <w:lang w:eastAsia="sv-SE"/>
                </w:rPr>
                <w:t xml:space="preserve"> corresponding</w:t>
              </w:r>
            </w:ins>
            <w:ins w:id="1537"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38" w:author="Jonas Sedin (Samsung)" w:date="2025-09-30T17:48:00Z">
              <w:r>
                <w:rPr>
                  <w:sz w:val="18"/>
                  <w:lang w:eastAsia="sv-SE"/>
                </w:rPr>
                <w:t>h</w:t>
              </w:r>
            </w:ins>
            <w:ins w:id="1539" w:author="Jonas Sedin (Samsung)" w:date="2025-09-30T17:47:00Z">
              <w:r>
                <w:rPr>
                  <w:sz w:val="18"/>
                  <w:lang w:eastAsia="sv-SE"/>
                </w:rPr>
                <w:t>e</w:t>
              </w:r>
            </w:ins>
            <w:ins w:id="1540"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e"/>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e"/>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e"/>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e"/>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41"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lastRenderedPageBreak/>
        <w:t>[Huawei] Ok.</w:t>
      </w:r>
    </w:p>
    <w:p w14:paraId="45EB52C3" w14:textId="77777777" w:rsidR="00873ACB" w:rsidRDefault="00873ACB" w:rsidP="00873ACB">
      <w:pPr>
        <w:pStyle w:val="1"/>
      </w:pPr>
      <w:r>
        <w:t>E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42" w:name="_Hlk208846185"/>
            <w:r>
              <w:rPr>
                <w:i/>
                <w:iCs/>
              </w:rPr>
              <w:t>referenceLocationReport</w:t>
            </w:r>
            <w:r>
              <w:t xml:space="preserve"> </w:t>
            </w:r>
            <w:bookmarkEnd w:id="1542"/>
            <w:r>
              <w:t xml:space="preserve">in </w:t>
            </w:r>
            <w:bookmarkStart w:id="1543" w:name="_Hlk208846225"/>
            <w:r>
              <w:t>the </w:t>
            </w:r>
            <w:r>
              <w:rPr>
                <w:i/>
                <w:iCs/>
              </w:rPr>
              <w:t xml:space="preserve">RRCResumeComplete </w:t>
            </w:r>
            <w:r>
              <w:t>message</w:t>
            </w:r>
            <w:bookmarkEnd w:id="1543"/>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e"/>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e"/>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44" w:name="_Hlk208846485"/>
      <w:r>
        <w:t>the </w:t>
      </w:r>
      <w:bookmarkStart w:id="1545" w:name="_Hlk208846440"/>
      <w:r>
        <w:rPr>
          <w:i/>
          <w:iCs/>
        </w:rPr>
        <w:t xml:space="preserve">RRCResumeComplete </w:t>
      </w:r>
      <w:bookmarkStart w:id="1546" w:name="_Hlk208846449"/>
      <w:bookmarkEnd w:id="1545"/>
      <w:r>
        <w:t>message</w:t>
      </w:r>
      <w:bookmarkEnd w:id="1544"/>
      <w:bookmarkEnd w:id="1546"/>
      <w:r>
        <w:t xml:space="preserve"> based on prior UE configuration. For UEs transitioning from RRC_INACTIVE to RRC_CONNECTED mode, AS security is enabled after reception of </w:t>
      </w:r>
      <w:bookmarkStart w:id="1547" w:name="_Hlk208846466"/>
      <w:r>
        <w:t xml:space="preserve">the </w:t>
      </w:r>
      <w:r>
        <w:rPr>
          <w:i/>
          <w:iCs/>
        </w:rPr>
        <w:t xml:space="preserve">RRCResumeRequest </w:t>
      </w:r>
      <w:r>
        <w:t xml:space="preserve">message </w:t>
      </w:r>
      <w:bookmarkEnd w:id="1547"/>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e"/>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lastRenderedPageBreak/>
              <w:t>ed</w:t>
            </w:r>
          </w:p>
        </w:tc>
      </w:tr>
    </w:tbl>
    <w:p w14:paraId="441B5BC6" w14:textId="77777777" w:rsidR="00873ACB" w:rsidRDefault="00873ACB" w:rsidP="00873ACB">
      <w:pPr>
        <w:pStyle w:val="ae"/>
      </w:pPr>
      <w:r>
        <w:rPr>
          <w:b/>
        </w:rPr>
        <w:lastRenderedPageBreak/>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e"/>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e"/>
        <w:rPr>
          <w:rFonts w:eastAsia="等线"/>
        </w:rPr>
      </w:pPr>
    </w:p>
    <w:p w14:paraId="4A1D77F2" w14:textId="77777777" w:rsidR="00873ACB" w:rsidRPr="00C05275" w:rsidRDefault="00873ACB" w:rsidP="00873ACB">
      <w:pPr>
        <w:pStyle w:val="ae"/>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t>So the RIL is rejected</w:t>
      </w:r>
    </w:p>
    <w:p w14:paraId="73E293C8" w14:textId="77777777" w:rsidR="00873ACB" w:rsidRPr="00E12FF5" w:rsidRDefault="00873ACB" w:rsidP="00873ACB">
      <w:pPr>
        <w:pStyle w:val="1"/>
        <w:rPr>
          <w:rFonts w:eastAsia="等线"/>
        </w:rPr>
      </w:pPr>
      <w:r>
        <w:t>H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e"/>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e"/>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lastRenderedPageBreak/>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e"/>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e"/>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48" w:author="Nokia (Sakira)" w:date="2025-09-24T11:29:00Z"/>
                <w:rFonts w:ascii="Arial" w:hAnsi="Arial"/>
                <w:b/>
                <w:i/>
                <w:sz w:val="18"/>
                <w:szCs w:val="22"/>
                <w:lang w:eastAsia="sv-SE"/>
              </w:rPr>
            </w:pPr>
            <w:ins w:id="1549"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e"/>
            </w:pPr>
            <w:ins w:id="1550"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e"/>
      </w:pPr>
    </w:p>
    <w:p w14:paraId="39A1B784" w14:textId="77777777" w:rsidR="00873ACB" w:rsidRDefault="00873ACB" w:rsidP="00873ACB">
      <w:pPr>
        <w:pStyle w:val="ae"/>
      </w:pPr>
      <w:r>
        <w:rPr>
          <w:b/>
        </w:rPr>
        <w:t>[Comments]</w:t>
      </w:r>
      <w:r>
        <w:t>:</w:t>
      </w:r>
    </w:p>
    <w:p w14:paraId="0C0A0EDC" w14:textId="77777777" w:rsidR="00873ACB" w:rsidRDefault="00873ACB" w:rsidP="00873ACB">
      <w:pPr>
        <w:pStyle w:val="ae"/>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e"/>
      </w:pPr>
      <w:r>
        <w:rPr>
          <w:b/>
        </w:rPr>
        <w:br/>
        <w:t>[Description]</w:t>
      </w:r>
      <w:r>
        <w:t xml:space="preserve">: The current ASN.1 design of UE reported assisted closest reference locations (i.e. </w:t>
      </w:r>
      <w:r w:rsidRPr="003B6131">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e"/>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e"/>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e"/>
      </w:pPr>
      <w:r>
        <w:rPr>
          <w:b/>
        </w:rPr>
        <w:t>[Proposed Change]</w:t>
      </w:r>
      <w:r>
        <w:t>:</w:t>
      </w:r>
    </w:p>
    <w:p w14:paraId="29F1F1BC"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e"/>
            </w:pPr>
          </w:p>
        </w:tc>
      </w:tr>
    </w:tbl>
    <w:p w14:paraId="2BE94029"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e"/>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e"/>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e"/>
      </w:pPr>
      <w:r>
        <w:rPr>
          <w:b/>
        </w:rPr>
        <w:t>[Proposed Change]</w:t>
      </w:r>
      <w:r>
        <w:t xml:space="preserve">: </w:t>
      </w:r>
    </w:p>
    <w:p w14:paraId="6FBE4E94" w14:textId="77777777" w:rsidR="00873ACB" w:rsidRDefault="00873ACB" w:rsidP="00873ACB">
      <w:pPr>
        <w:pStyle w:val="ae"/>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e"/>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e"/>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e"/>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e"/>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e"/>
        <w:rPr>
          <w:rFonts w:eastAsia="Malgun Gothic"/>
          <w:lang w:eastAsia="ko-KR"/>
        </w:rPr>
      </w:pPr>
    </w:p>
    <w:p w14:paraId="2887B628" w14:textId="77777777" w:rsidR="00873ACB" w:rsidRDefault="00873ACB" w:rsidP="00873ACB">
      <w:pPr>
        <w:pStyle w:val="ae"/>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51"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52"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53" w:author="Apple - Peng Cheng" w:date="2025-09-29T16:46:00Z"/>
        </w:rPr>
      </w:pPr>
      <w:r>
        <w:t xml:space="preserve">        }</w:t>
      </w:r>
    </w:p>
    <w:p w14:paraId="649092DE" w14:textId="77777777" w:rsidR="00873ACB" w:rsidRDefault="00873ACB" w:rsidP="00873ACB">
      <w:pPr>
        <w:pStyle w:val="PL"/>
        <w:rPr>
          <w:ins w:id="1554" w:author="Apple - Peng Cheng" w:date="2025-09-29T16:47:00Z"/>
        </w:rPr>
      </w:pPr>
      <w:r>
        <w:t xml:space="preserve">        </w:t>
      </w:r>
      <w:ins w:id="1555"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56" w:author="Apple - Peng Cheng" w:date="2025-09-29T16:47:00Z"/>
        </w:rPr>
      </w:pPr>
      <w:ins w:id="1557" w:author="Apple - Peng Cheng" w:date="2025-09-29T16:47:00Z">
        <w:r>
          <w:t xml:space="preserve">            refToPredictionConfig-r19                   CSI-ReportConfigId,</w:t>
        </w:r>
      </w:ins>
    </w:p>
    <w:p w14:paraId="75307798" w14:textId="77777777" w:rsidR="00873ACB" w:rsidRDefault="00873ACB" w:rsidP="00873ACB">
      <w:pPr>
        <w:pStyle w:val="PL"/>
        <w:rPr>
          <w:ins w:id="1558" w:author="Apple - Peng Cheng" w:date="2025-09-29T16:47:00Z"/>
          <w:color w:val="808080"/>
          <w:lang w:val="pt-BR"/>
        </w:rPr>
      </w:pPr>
      <w:ins w:id="1559" w:author="Apple - Peng Cheng" w:date="2025-09-29T16:47:00Z">
        <w:r>
          <w:rPr>
            <w:lang w:val="pt-BR"/>
          </w:rPr>
          <w:t xml:space="preserve">            </w:t>
        </w:r>
      </w:ins>
      <w:ins w:id="1560"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61" w:author="Apple - Peng Cheng" w:date="2025-09-29T16:47:00Z"/>
        </w:rPr>
      </w:pPr>
      <w:ins w:id="1562" w:author="Apple - Peng Cheng" w:date="2025-09-29T16:47:00Z">
        <w:r>
          <w:t xml:space="preserve">            ...</w:t>
        </w:r>
      </w:ins>
    </w:p>
    <w:p w14:paraId="57A91C59" w14:textId="77777777" w:rsidR="00873ACB" w:rsidRDefault="00873ACB" w:rsidP="00873ACB">
      <w:pPr>
        <w:pStyle w:val="PL"/>
        <w:rPr>
          <w:ins w:id="1563" w:author="Apple - Peng Cheng" w:date="2025-09-29T16:47:00Z"/>
        </w:rPr>
      </w:pPr>
      <w:ins w:id="1564"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e"/>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e"/>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e"/>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lastRenderedPageBreak/>
              <w:t>DataCollectionPreference-r19</w:t>
            </w:r>
          </w:p>
        </w:tc>
        <w:tc>
          <w:tcPr>
            <w:tcW w:w="1161" w:type="dxa"/>
          </w:tcPr>
          <w:p w14:paraId="00CECFA7" w14:textId="77777777" w:rsidR="00873ACB" w:rsidRDefault="00873ACB" w:rsidP="00FE0600">
            <w:r w:rsidRPr="00A372C3">
              <w:lastRenderedPageBreak/>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e"/>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e"/>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e"/>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e"/>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65"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66"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67"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67"/>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lastRenderedPageBreak/>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e"/>
        <w:rPr>
          <w:rFonts w:eastAsia="等线"/>
        </w:rPr>
      </w:pPr>
      <w:r>
        <w:rPr>
          <w:b/>
        </w:rPr>
        <w:t>[Proposed Change]</w:t>
      </w:r>
      <w:r>
        <w:t>:</w:t>
      </w:r>
    </w:p>
    <w:p w14:paraId="42EA057D" w14:textId="77777777" w:rsidR="00873ACB" w:rsidRPr="00C07C1E" w:rsidRDefault="00873ACB" w:rsidP="00873ACB">
      <w:pPr>
        <w:pStyle w:val="ae"/>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568"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569" w:author="CATT" w:date="2025-09-28T17:28:00Z"/>
          <w:lang w:eastAsia="ko-KR"/>
        </w:rPr>
      </w:pPr>
      <w:ins w:id="1570"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571" w:author="CATT" w:date="2025-09-28T17:29:00Z">
        <w:r w:rsidRPr="00C137E0">
          <w:t xml:space="preserve"> </w:t>
        </w:r>
        <w:r>
          <w:t>of the cell group</w:t>
        </w:r>
      </w:ins>
      <w:ins w:id="1572"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573"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574" w:author="CATT" w:date="2025-09-28T17:29:00Z">
        <w:r w:rsidRPr="00C137E0">
          <w:rPr>
            <w:i/>
            <w:iCs/>
          </w:rPr>
          <w:t>lpwus-OffsetPreference</w:t>
        </w:r>
      </w:ins>
      <w:ins w:id="1575" w:author="CATT" w:date="2025-09-28T17:28:00Z">
        <w:r w:rsidRPr="00C137E0">
          <w:t>;</w:t>
        </w:r>
      </w:ins>
    </w:p>
    <w:p w14:paraId="3F4C4C60" w14:textId="77777777" w:rsidR="00873ACB" w:rsidRDefault="00873ACB" w:rsidP="00873ACB">
      <w:pPr>
        <w:pStyle w:val="ae"/>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576" w:author="CATT" w:date="2025-09-30T09:26:00Z">
              <w:r w:rsidRPr="009F57D7" w:rsidDel="009F57D7">
                <w:rPr>
                  <w:rFonts w:ascii="Arial" w:hAnsi="Arial"/>
                  <w:b/>
                  <w:bCs/>
                  <w:i/>
                  <w:iCs/>
                  <w:sz w:val="18"/>
                </w:rPr>
                <w:delText>lpwus-OffsetPreference</w:delText>
              </w:r>
            </w:del>
            <w:ins w:id="1577"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578"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579" w:author="CATT" w:date="2025-09-30T09:27:00Z">
              <w:r>
                <w:rPr>
                  <w:rFonts w:ascii="Arial" w:eastAsiaTheme="minorEastAsia" w:hAnsi="Arial" w:hint="eastAsia"/>
                  <w:sz w:val="18"/>
                </w:rPr>
                <w:t xml:space="preserve"> of </w:t>
              </w:r>
              <w:r w:rsidRPr="00C322D1">
                <w:rPr>
                  <w:rFonts w:ascii="Arial" w:eastAsiaTheme="minorEastAsia" w:hAnsi="Arial"/>
                  <w:i/>
                  <w:sz w:val="18"/>
                  <w:rPrChange w:id="1580"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e"/>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t>
            </w:r>
            <w:r w:rsidRPr="00DD0764">
              <w:rPr>
                <w:rFonts w:eastAsia="等线"/>
              </w:rPr>
              <w:lastRenderedPageBreak/>
              <w:t>WUS monitoring</w:t>
            </w:r>
          </w:p>
        </w:tc>
        <w:tc>
          <w:tcPr>
            <w:tcW w:w="1161" w:type="dxa"/>
          </w:tcPr>
          <w:p w14:paraId="5A0B7392" w14:textId="77777777" w:rsidR="00873ACB" w:rsidRDefault="00873ACB" w:rsidP="00FE0600">
            <w:r>
              <w:lastRenderedPageBreak/>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e"/>
        <w:rPr>
          <w:rFonts w:eastAsia="等线"/>
        </w:rPr>
      </w:pPr>
      <w:r>
        <w:rPr>
          <w:b/>
        </w:rPr>
        <w:lastRenderedPageBreak/>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e"/>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581"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t>[Comments]</w:t>
      </w:r>
      <w:r>
        <w:t>:</w:t>
      </w:r>
    </w:p>
    <w:p w14:paraId="58958B5E" w14:textId="56A57FE5" w:rsidR="00873ACB" w:rsidRDefault="00873ACB" w:rsidP="00873ACB">
      <w:r w:rsidRPr="00355D29">
        <w:lastRenderedPageBreak/>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e"/>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e"/>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582"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583"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584"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e"/>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585" w:author="Nokia" w:date="2025-09-15T15:40:00Z">
        <w:r>
          <w:delText>Csi</w:delText>
        </w:r>
      </w:del>
      <w:ins w:id="1586"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e"/>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e"/>
      </w:pPr>
    </w:p>
    <w:p w14:paraId="0EBD963B" w14:textId="77777777" w:rsidR="00873ACB" w:rsidRDefault="00873ACB" w:rsidP="00873ACB">
      <w:pPr>
        <w:pStyle w:val="ae"/>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1"/>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e"/>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87" w:author="ZTE DF" w:date="2025-09-25T10:39:00Z">
        <w:r>
          <w:rPr>
            <w:rFonts w:eastAsia="宋体" w:hint="eastAsia"/>
            <w:bCs/>
            <w:iCs/>
            <w:lang w:val="en-US" w:bidi="ar"/>
          </w:rPr>
          <w:t xml:space="preserve"> </w:t>
        </w:r>
      </w:ins>
      <w:ins w:id="1588" w:author="ZTE DF" w:date="2025-09-25T10:40:00Z">
        <w:r>
          <w:rPr>
            <w:rFonts w:eastAsia="宋体" w:hint="eastAsia"/>
            <w:bCs/>
            <w:iCs/>
            <w:lang w:val="en-US" w:bidi="ar"/>
          </w:rPr>
          <w:t xml:space="preserve">This </w:t>
        </w:r>
      </w:ins>
      <w:ins w:id="1589" w:author="ZTE DF" w:date="2025-09-25T10:41:00Z">
        <w:r>
          <w:rPr>
            <w:rFonts w:eastAsia="宋体" w:hint="eastAsia"/>
            <w:bCs/>
            <w:iCs/>
            <w:lang w:val="en-US" w:bidi="ar"/>
          </w:rPr>
          <w:t>information element</w:t>
        </w:r>
      </w:ins>
      <w:ins w:id="1590"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591" w:author="ZTE DF" w:date="2025-09-25T14:43:00Z">
        <w:r>
          <w:rPr>
            <w:rFonts w:eastAsia="宋体" w:hint="eastAsia"/>
            <w:bCs/>
            <w:i/>
            <w:lang w:val="en-US" w:bidi="ar"/>
          </w:rPr>
          <w:t>Report</w:t>
        </w:r>
      </w:ins>
      <w:ins w:id="1592"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593"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594" w:author="ZTE DF" w:date="2025-09-25T10:39:00Z">
        <w:del w:id="1595" w:author="Samsung (Beom)" w:date="2025-09-30T14:10:00Z">
          <w:r w:rsidDel="00557457">
            <w:rPr>
              <w:rFonts w:eastAsia="宋体" w:hint="eastAsia"/>
              <w:bCs/>
              <w:iCs/>
              <w:lang w:val="en-US" w:bidi="ar"/>
            </w:rPr>
            <w:delText xml:space="preserve"> </w:delText>
          </w:r>
        </w:del>
      </w:ins>
      <w:ins w:id="1596" w:author="ZTE DF" w:date="2025-09-25T10:40:00Z">
        <w:del w:id="1597" w:author="Samsung (Beom)" w:date="2025-09-30T14:10:00Z">
          <w:r w:rsidDel="00557457">
            <w:rPr>
              <w:rFonts w:eastAsia="宋体" w:hint="eastAsia"/>
              <w:bCs/>
              <w:iCs/>
              <w:lang w:val="en-US" w:bidi="ar"/>
            </w:rPr>
            <w:delText xml:space="preserve">This </w:delText>
          </w:r>
        </w:del>
      </w:ins>
      <w:ins w:id="1598" w:author="ZTE DF" w:date="2025-09-25T10:41:00Z">
        <w:del w:id="1599" w:author="Samsung (Beom)" w:date="2025-09-30T14:10:00Z">
          <w:r w:rsidDel="00557457">
            <w:rPr>
              <w:rFonts w:eastAsia="宋体" w:hint="eastAsia"/>
              <w:bCs/>
              <w:iCs/>
              <w:lang w:val="en-US" w:bidi="ar"/>
            </w:rPr>
            <w:delText>information element</w:delText>
          </w:r>
        </w:del>
      </w:ins>
      <w:ins w:id="1600" w:author="ZTE DF" w:date="2025-09-25T10:40:00Z">
        <w:del w:id="1601"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02" w:author="ZTE DF" w:date="2025-09-25T14:43:00Z">
        <w:del w:id="1603" w:author="Samsung (Beom)" w:date="2025-09-30T14:10:00Z">
          <w:r w:rsidDel="00557457">
            <w:rPr>
              <w:rFonts w:eastAsia="宋体" w:hint="eastAsia"/>
              <w:bCs/>
              <w:i/>
              <w:lang w:val="en-US" w:bidi="ar"/>
            </w:rPr>
            <w:delText>Report</w:delText>
          </w:r>
        </w:del>
      </w:ins>
      <w:ins w:id="1604" w:author="ZTE DF" w:date="2025-09-25T10:40:00Z">
        <w:del w:id="1605"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06"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07"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08" w:author="ZTE DF" w:date="2025-09-25T10:40:00Z"/>
        </w:rPr>
      </w:pPr>
      <w:r>
        <w:rPr>
          <w:rFonts w:eastAsia="Malgun Gothic"/>
        </w:rPr>
        <w:t xml:space="preserve"> </w:t>
      </w:r>
    </w:p>
    <w:p w14:paraId="6BDE200D" w14:textId="77777777" w:rsidR="00873ACB" w:rsidRPr="00D223F7" w:rsidRDefault="00873ACB" w:rsidP="00873ACB">
      <w:pPr>
        <w:rPr>
          <w:ins w:id="1609"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e"/>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e"/>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10" w:author="Nokia" w:date="2025-09-15T15:44:00Z"/>
        </w:rPr>
      </w:pPr>
      <w:r>
        <w:t xml:space="preserve">    </w:t>
      </w:r>
      <w:del w:id="1611" w:author="Nokia" w:date="2025-09-15T15:45:00Z">
        <w:r>
          <w:delText>Csi</w:delText>
        </w:r>
      </w:del>
      <w:ins w:id="1612" w:author="Nokia" w:date="2025-09-15T15:45:00Z">
        <w:r>
          <w:t>nw-DC</w:t>
        </w:r>
      </w:ins>
      <w:r>
        <w:t xml:space="preserve">-LogMeasReport-r19              </w:t>
      </w:r>
      <w:del w:id="1613" w:author="Nokia" w:date="2025-09-15T15:49:00Z">
        <w:r>
          <w:delText xml:space="preserve">  </w:delText>
        </w:r>
      </w:del>
      <w:del w:id="1614" w:author="Nokia" w:date="2025-09-15T15:46:00Z">
        <w:r>
          <w:delText>CSI</w:delText>
        </w:r>
      </w:del>
      <w:ins w:id="1615" w:author="Nokia" w:date="2025-09-15T15:46:00Z">
        <w:r>
          <w:t>NW-DC</w:t>
        </w:r>
      </w:ins>
      <w:r>
        <w:t xml:space="preserve">-LogMeasReport-r19             </w:t>
      </w:r>
      <w:del w:id="1616" w:author="Nokia" w:date="2025-09-15T15:49:00Z">
        <w:r>
          <w:delText xml:space="preserve">  </w:delText>
        </w:r>
      </w:del>
      <w:r>
        <w:rPr>
          <w:color w:val="993366"/>
        </w:rPr>
        <w:t>OPTIONAL</w:t>
      </w:r>
      <w:r>
        <w:t>,</w:t>
      </w:r>
      <w:ins w:id="1617" w:author="Nokia" w:date="2025-09-15T15:45:00Z">
        <w:r>
          <w:t xml:space="preserve"> (Option 1)</w:t>
        </w:r>
      </w:ins>
    </w:p>
    <w:p w14:paraId="70AA3D39" w14:textId="77777777" w:rsidR="00873ACB" w:rsidRDefault="00873ACB" w:rsidP="00873ACB">
      <w:pPr>
        <w:pStyle w:val="PL"/>
      </w:pPr>
      <w:ins w:id="1618" w:author="Nokia" w:date="2025-09-15T15:44:00Z">
        <w:r>
          <w:t xml:space="preserve">    nw-DC-logMeasAvailable-r19           </w:t>
        </w:r>
        <w:r>
          <w:rPr>
            <w:color w:val="993366"/>
          </w:rPr>
          <w:t>ENUMERATED</w:t>
        </w:r>
        <w:r>
          <w:t xml:space="preserve"> {true}                   </w:t>
        </w:r>
      </w:ins>
      <w:ins w:id="1619"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20" w:author="Nokia" w:date="2025-09-15T15:46:00Z"/>
        </w:rPr>
      </w:pPr>
      <w:r>
        <w:t>}</w:t>
      </w:r>
    </w:p>
    <w:p w14:paraId="4447C4C2" w14:textId="77777777" w:rsidR="00873ACB" w:rsidRDefault="00873ACB" w:rsidP="00873ACB">
      <w:pPr>
        <w:pStyle w:val="PL"/>
        <w:rPr>
          <w:ins w:id="1621" w:author="Nokia" w:date="2025-09-15T15:46:00Z"/>
        </w:rPr>
      </w:pPr>
    </w:p>
    <w:p w14:paraId="10541DC5" w14:textId="77777777" w:rsidR="00873ACB" w:rsidRDefault="00873ACB" w:rsidP="00873ACB">
      <w:pPr>
        <w:pStyle w:val="PL"/>
        <w:rPr>
          <w:ins w:id="1622" w:author="Nokia" w:date="2025-09-15T15:46:00Z"/>
        </w:rPr>
      </w:pPr>
      <w:ins w:id="1623"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24" w:author="Nokia" w:date="2025-09-15T15:47:00Z"/>
        </w:rPr>
      </w:pPr>
      <w:ins w:id="1625" w:author="Nokia" w:date="2025-09-15T15:46:00Z">
        <w:r>
          <w:t xml:space="preserve">    logMeasReportType-r19 </w:t>
        </w:r>
      </w:ins>
      <w:ins w:id="1626" w:author="Nokia" w:date="2025-09-15T15:47:00Z">
        <w:r>
          <w:rPr>
            <w:color w:val="993366"/>
          </w:rPr>
          <w:t>CHOICE</w:t>
        </w:r>
        <w:r>
          <w:t xml:space="preserve"> {</w:t>
        </w:r>
      </w:ins>
    </w:p>
    <w:p w14:paraId="4FD2A930" w14:textId="77777777" w:rsidR="00873ACB" w:rsidRDefault="00873ACB" w:rsidP="00873ACB">
      <w:pPr>
        <w:pStyle w:val="PL"/>
        <w:rPr>
          <w:ins w:id="1627" w:author="Nokia" w:date="2025-09-15T15:47:00Z"/>
        </w:rPr>
      </w:pPr>
      <w:ins w:id="1628" w:author="Nokia" w:date="2025-09-15T15:47:00Z">
        <w:r>
          <w:t xml:space="preserve">        csi-LogMeasReport-r19    CSI-Log</w:t>
        </w:r>
        <w:r w:rsidRPr="00461E07">
          <w:t>MeasR</w:t>
        </w:r>
        <w:r>
          <w:t>eport-r19,</w:t>
        </w:r>
      </w:ins>
    </w:p>
    <w:p w14:paraId="5FB17E49" w14:textId="77777777" w:rsidR="00873ACB" w:rsidRDefault="00873ACB" w:rsidP="00873ACB">
      <w:pPr>
        <w:pStyle w:val="PL"/>
        <w:rPr>
          <w:ins w:id="1629" w:author="Nokia" w:date="2025-09-15T15:48:00Z"/>
          <w:lang w:val="it-IT"/>
        </w:rPr>
      </w:pPr>
      <w:ins w:id="1630" w:author="Nokia" w:date="2025-09-15T15:47:00Z">
        <w:r>
          <w:t xml:space="preserve">        </w:t>
        </w:r>
        <w:r>
          <w:rPr>
            <w:lang w:val="it-IT"/>
          </w:rPr>
          <w:t xml:space="preserve">spare3                   </w:t>
        </w:r>
      </w:ins>
      <w:ins w:id="1631" w:author="Nokia" w:date="2025-09-15T15:48:00Z">
        <w:r>
          <w:rPr>
            <w:color w:val="993366"/>
            <w:lang w:val="it-IT"/>
          </w:rPr>
          <w:t>NULL</w:t>
        </w:r>
        <w:r>
          <w:rPr>
            <w:lang w:val="it-IT"/>
          </w:rPr>
          <w:t>,</w:t>
        </w:r>
      </w:ins>
    </w:p>
    <w:p w14:paraId="3746AD48" w14:textId="77777777" w:rsidR="00873ACB" w:rsidRDefault="00873ACB" w:rsidP="00873ACB">
      <w:pPr>
        <w:pStyle w:val="PL"/>
        <w:rPr>
          <w:ins w:id="1632" w:author="Nokia" w:date="2025-09-15T15:48:00Z"/>
          <w:lang w:val="it-IT"/>
        </w:rPr>
      </w:pPr>
      <w:ins w:id="1633"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34" w:author="Nokia" w:date="2025-09-15T15:47:00Z"/>
          <w:lang w:val="it-IT"/>
        </w:rPr>
      </w:pPr>
      <w:ins w:id="1635"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36" w:author="Nokia" w:date="2025-09-15T15:48:00Z"/>
          <w:lang w:val="en-US"/>
        </w:rPr>
      </w:pPr>
      <w:ins w:id="1637" w:author="Nokia" w:date="2025-09-15T15:47:00Z">
        <w:r>
          <w:rPr>
            <w:lang w:val="it-IT"/>
          </w:rPr>
          <w:t xml:space="preserve">    </w:t>
        </w:r>
        <w:r>
          <w:rPr>
            <w:lang w:val="en-US"/>
          </w:rPr>
          <w:t>}</w:t>
        </w:r>
      </w:ins>
      <w:ins w:id="1638" w:author="Nokia" w:date="2025-09-15T15:48:00Z">
        <w:r>
          <w:rPr>
            <w:lang w:val="en-US"/>
          </w:rPr>
          <w:t>,</w:t>
        </w:r>
      </w:ins>
    </w:p>
    <w:p w14:paraId="503ADBAA" w14:textId="77777777" w:rsidR="00873ACB" w:rsidRPr="00461E07" w:rsidRDefault="00873ACB" w:rsidP="00873ACB">
      <w:pPr>
        <w:pStyle w:val="PL"/>
        <w:rPr>
          <w:ins w:id="1639" w:author="Nokia" w:date="2025-09-15T15:46:00Z"/>
          <w:lang w:val="en-US"/>
        </w:rPr>
      </w:pPr>
      <w:ins w:id="1640" w:author="Nokia" w:date="2025-09-15T15:48:00Z">
        <w:r w:rsidRPr="00461E07">
          <w:rPr>
            <w:lang w:val="en-US"/>
          </w:rPr>
          <w:t xml:space="preserve">    nw-DC-</w:t>
        </w:r>
      </w:ins>
      <w:ins w:id="1641" w:author="Nokia" w:date="2025-09-15T15:49:00Z">
        <w:r>
          <w:t xml:space="preserve">logMeasAvailable-r19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42" w:author="Nokia" w:date="2025-09-15T15:46:00Z">
        <w:r>
          <w:t>}</w:t>
        </w:r>
      </w:ins>
    </w:p>
    <w:p w14:paraId="006C0C11" w14:textId="77777777" w:rsidR="00873ACB" w:rsidRDefault="00873ACB" w:rsidP="00873ACB">
      <w:pPr>
        <w:pStyle w:val="ae"/>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43"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e"/>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CSI-LogMeasInfoCell-r19 ::=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44"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45" w:author="ZTE DF" w:date="2025-09-25T11:13:00Z">
        <w:r w:rsidRPr="003B6131">
          <w:rPr>
            <w:rFonts w:ascii="Courier New" w:hAnsi="Courier New"/>
            <w:sz w:val="16"/>
            <w:szCs w:val="20"/>
            <w:lang w:val="it-IT" w:eastAsia="zh-CN" w:bidi="ar"/>
          </w:rPr>
          <w:t>maxNrofLoggedMeasurementConfigurations-r19</w:t>
        </w:r>
      </w:ins>
      <w:del w:id="1646"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47"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8"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49"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50" w:author="ZTE DF" w:date="2025-09-25T11:10:00Z"/>
          <w:rFonts w:ascii="Courier New" w:eastAsia="等线" w:hAnsi="Courier New"/>
          <w:sz w:val="16"/>
          <w:szCs w:val="20"/>
          <w:lang w:val="it-IT" w:eastAsia="zh-CN" w:bidi="ar"/>
        </w:rPr>
      </w:pPr>
      <w:ins w:id="1651" w:author="ZTE DF" w:date="2025-09-25T11:09:00Z">
        <w:r w:rsidRPr="003B6131">
          <w:rPr>
            <w:rFonts w:ascii="Courier New" w:eastAsia="等线" w:hAnsi="Courier New" w:hint="eastAsia"/>
            <w:sz w:val="16"/>
            <w:szCs w:val="20"/>
            <w:lang w:val="it-IT" w:eastAsia="zh-CN" w:bidi="ar"/>
          </w:rPr>
          <w:t>CSI-LogMeasInfoMeasConfig</w:t>
        </w:r>
      </w:ins>
      <w:ins w:id="1652"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53" w:author="ZTE DF" w:date="2025-09-25T11:10:00Z"/>
          <w:rFonts w:eastAsia="宋体"/>
          <w:lang w:val="it-IT" w:eastAsia="zh-CN"/>
        </w:rPr>
      </w:pPr>
      <w:ins w:id="1654" w:author="ZTE DF" w:date="2025-09-25T11:10:00Z">
        <w:r w:rsidRPr="003B6131">
          <w:rPr>
            <w:rFonts w:ascii="Courier New" w:hAnsi="Courier New"/>
            <w:sz w:val="16"/>
            <w:szCs w:val="20"/>
            <w:lang w:val="it-IT" w:eastAsia="zh-CN" w:bidi="ar"/>
          </w:rPr>
          <w:t xml:space="preserve">    </w:t>
        </w:r>
      </w:ins>
      <w:ins w:id="1655" w:author="ZTE DF" w:date="2025-09-25T11:11:00Z">
        <w:r w:rsidRPr="003B6131">
          <w:rPr>
            <w:rFonts w:ascii="Courier New" w:hAnsi="Courier New" w:hint="eastAsia"/>
            <w:sz w:val="16"/>
            <w:szCs w:val="20"/>
            <w:lang w:val="it-IT" w:eastAsia="zh-CN" w:bidi="ar"/>
          </w:rPr>
          <w:t>r</w:t>
        </w:r>
      </w:ins>
      <w:ins w:id="1656" w:author="ZTE DF" w:date="2025-09-25T11:10:00Z">
        <w:r w:rsidRPr="003B6131">
          <w:rPr>
            <w:rFonts w:ascii="Courier New" w:hAnsi="Courier New" w:hint="eastAsia"/>
            <w:sz w:val="16"/>
            <w:szCs w:val="20"/>
            <w:lang w:val="it-IT" w:eastAsia="zh-CN" w:bidi="ar"/>
          </w:rPr>
          <w:t>efCSI-LoggedMeasurementConfigId-r19    CSI-LoggedMeas</w:t>
        </w:r>
      </w:ins>
      <w:ins w:id="1657"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58" w:author="ZTE DF" w:date="2025-09-25T11:09:00Z"/>
          <w:rFonts w:eastAsia="宋体"/>
          <w:lang w:val="en-US" w:eastAsia="zh-CN"/>
        </w:rPr>
      </w:pPr>
      <w:ins w:id="1659" w:author="ZTE DF" w:date="2025-09-25T11:11:00Z">
        <w:r w:rsidRPr="003B6131">
          <w:rPr>
            <w:rFonts w:ascii="Courier New" w:hAnsi="Courier New"/>
            <w:sz w:val="16"/>
            <w:szCs w:val="20"/>
            <w:lang w:val="it-IT" w:eastAsia="zh-CN" w:bidi="ar"/>
          </w:rPr>
          <w:t xml:space="preserve">    </w:t>
        </w:r>
        <w:r>
          <w:rPr>
            <w:rFonts w:ascii="Courier New" w:eastAsia="等线" w:hAnsi="Courier New"/>
            <w:sz w:val="16"/>
            <w:szCs w:val="20"/>
            <w:lang w:val="en-US" w:eastAsia="zh-CN" w:bidi="ar"/>
          </w:rPr>
          <w:t xml:space="preserve">csi-LogMeasInfo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60" w:author="ZTE DF" w:date="2025-09-25T11:11:00Z"/>
          <w:lang w:val="en-US"/>
        </w:rPr>
      </w:pPr>
      <w:ins w:id="1661"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62" w:author="ZTE DF" w:date="2025-09-25T11:11:00Z"/>
          <w:rFonts w:ascii="Courier New" w:eastAsia="等线" w:hAnsi="Courier New"/>
          <w:sz w:val="16"/>
          <w:szCs w:val="20"/>
          <w:lang w:val="en-US" w:eastAsia="zh-CN" w:bidi="ar"/>
        </w:rPr>
      </w:pPr>
      <w:ins w:id="1663"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64"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e"/>
      </w:pPr>
      <w:r>
        <w:rPr>
          <w:b/>
        </w:rPr>
        <w:br/>
        <w:t>[Description]</w:t>
      </w:r>
      <w:r>
        <w:t>: According to current ASN.1 structure,</w:t>
      </w:r>
    </w:p>
    <w:p w14:paraId="49F10306" w14:textId="77777777" w:rsidR="00873ACB" w:rsidRDefault="00873ACB" w:rsidP="00873ACB">
      <w:pPr>
        <w:pStyle w:val="ae"/>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e"/>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e"/>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 xml:space="preserve">CSI-LogMeasInfoCell-r19 ::=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65"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66" w:author="ZTE DF" w:date="2025-09-25T11:13:00Z">
        <w:r w:rsidRPr="00B2529E">
          <w:rPr>
            <w:rFonts w:ascii="Courier New" w:hAnsi="Courier New"/>
            <w:sz w:val="16"/>
            <w:lang w:val="it-IT" w:bidi="ar"/>
          </w:rPr>
          <w:t>maxNrofLoggedMeasurementConfigurations-r19</w:t>
        </w:r>
      </w:ins>
      <w:del w:id="1667"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668"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69"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0"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671" w:author="ZTE DF" w:date="2025-09-25T11:10:00Z"/>
          <w:rFonts w:ascii="Courier New" w:hAnsi="Courier New"/>
          <w:sz w:val="16"/>
          <w:lang w:val="it-IT" w:bidi="ar"/>
          <w:rPrChange w:id="1672" w:author="Samsung (Beom)" w:date="2025-09-26T13:44:00Z">
            <w:rPr>
              <w:del w:id="1673"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674"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5" w:author="Samsung (Beom)" w:date="2025-09-26T13:44:00Z"/>
          <w:rFonts w:ascii="Courier New" w:hAnsi="Courier New"/>
          <w:sz w:val="16"/>
          <w:lang w:val="it-IT" w:bidi="ar"/>
        </w:rPr>
      </w:pPr>
      <w:ins w:id="1676"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77" w:author="ZTE DF" w:date="2025-09-25T11:10:00Z"/>
          <w:del w:id="1678" w:author="Samsung (Beom)" w:date="2025-09-26T13:44:00Z"/>
          <w:rFonts w:ascii="Courier New" w:hAnsi="Courier New"/>
          <w:sz w:val="16"/>
          <w:szCs w:val="21"/>
          <w:lang w:val="it-IT" w:bidi="ar"/>
          <w:rPrChange w:id="1679" w:author="Samsung (Beom)" w:date="2025-09-26T13:44:00Z">
            <w:rPr>
              <w:ins w:id="1680" w:author="ZTE DF" w:date="2025-09-25T11:10:00Z"/>
              <w:del w:id="1681" w:author="Samsung (Beom)" w:date="2025-09-26T13:44:00Z"/>
              <w:rFonts w:eastAsia="宋体"/>
              <w:sz w:val="24"/>
              <w:szCs w:val="24"/>
              <w:lang w:val="en-US"/>
            </w:rPr>
          </w:rPrChange>
        </w:rPr>
      </w:pPr>
      <w:ins w:id="1682" w:author="Samsung (Beom)" w:date="2025-09-26T13:44:00Z">
        <w:r w:rsidRPr="00B2529E">
          <w:rPr>
            <w:rFonts w:ascii="Courier New" w:hAnsi="Courier New"/>
            <w:sz w:val="16"/>
            <w:lang w:val="it-IT" w:bidi="ar"/>
          </w:rPr>
          <w:tab/>
        </w:r>
      </w:ins>
      <w:ins w:id="1683" w:author="ZTE DF" w:date="2025-09-25T11:11:00Z">
        <w:r w:rsidRPr="00B2529E">
          <w:rPr>
            <w:rFonts w:ascii="Courier New" w:hAnsi="Courier New" w:hint="eastAsia"/>
            <w:sz w:val="16"/>
            <w:lang w:val="it-IT" w:bidi="ar"/>
          </w:rPr>
          <w:t>r</w:t>
        </w:r>
      </w:ins>
      <w:ins w:id="1684" w:author="ZTE DF" w:date="2025-09-25T11:10:00Z">
        <w:r w:rsidRPr="00B2529E">
          <w:rPr>
            <w:rFonts w:ascii="Courier New" w:hAnsi="Courier New" w:hint="eastAsia"/>
            <w:sz w:val="16"/>
            <w:lang w:val="it-IT" w:bidi="ar"/>
          </w:rPr>
          <w:t>efCSI-LoggedMeasurementConfigId-r19    CSI-LoggedMeas</w:t>
        </w:r>
      </w:ins>
      <w:ins w:id="1685"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86" w:author="Samsung (Beom)" w:date="2025-09-26T13:43:00Z"/>
          <w:rFonts w:ascii="Courier New" w:hAnsi="Courier New"/>
          <w:sz w:val="16"/>
          <w:lang w:val="it-IT" w:bidi="ar"/>
        </w:rPr>
      </w:pPr>
      <w:ins w:id="1687" w:author="ZTE DF" w:date="2025-09-25T11:11:00Z">
        <w:del w:id="1688" w:author="Samsung (Beom)" w:date="2025-09-26T13:44:00Z">
          <w:r w:rsidRPr="00B2529E">
            <w:rPr>
              <w:rFonts w:ascii="Courier New" w:hAnsi="Courier New"/>
              <w:sz w:val="16"/>
              <w:lang w:val="it-IT" w:bidi="ar"/>
            </w:rPr>
            <w:delText xml:space="preserve">    </w:delText>
          </w:r>
        </w:del>
        <w:del w:id="1689" w:author="Samsung (Beom)" w:date="2025-09-26T13:37:00Z">
          <w:r w:rsidRPr="00B2529E">
            <w:rPr>
              <w:rFonts w:ascii="Courier New" w:hAnsi="Courier New"/>
              <w:sz w:val="16"/>
              <w:lang w:val="it-IT" w:bidi="ar"/>
              <w:rPrChange w:id="1690" w:author="Samsung (Beom)" w:date="2025-09-26T13:44:00Z">
                <w:rPr>
                  <w:rFonts w:ascii="Courier New" w:eastAsia="等线" w:hAnsi="Courier New"/>
                  <w:sz w:val="16"/>
                  <w:lang w:val="en-US" w:bidi="ar"/>
                </w:rPr>
              </w:rPrChange>
            </w:rPr>
            <w:delText xml:space="preserve">csi-LogMeasInfoList-r19                    </w:delText>
          </w:r>
        </w:del>
        <w:del w:id="1691" w:author="Samsung (Beom)" w:date="2025-09-26T13:39:00Z">
          <w:r w:rsidRPr="00B2529E">
            <w:rPr>
              <w:rFonts w:ascii="Courier New" w:hAnsi="Courier New"/>
              <w:sz w:val="16"/>
              <w:lang w:val="it-IT" w:bidi="ar"/>
              <w:rPrChange w:id="1692"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693"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694" w:author="Samsung (Beom)" w:date="2025-09-26T13:44:00Z">
                <w:rPr>
                  <w:rFonts w:ascii="Courier New" w:hAnsi="Courier New"/>
                  <w:color w:val="993366"/>
                  <w:sz w:val="16"/>
                  <w:lang w:val="en-US" w:bidi="ar"/>
                </w:rPr>
              </w:rPrChange>
            </w:rPr>
            <w:delText>OF</w:delText>
          </w:r>
        </w:del>
        <w:del w:id="1695"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96" w:author="Samsung (Beom)" w:date="2025-09-26T13:37:00Z"/>
          <w:rFonts w:ascii="Courier New" w:hAnsi="Courier New"/>
          <w:sz w:val="16"/>
          <w:lang w:val="en-US" w:bidi="ar"/>
        </w:rPr>
      </w:pPr>
      <w:ins w:id="1697" w:author="Samsung (Beom)" w:date="2025-09-26T13:43:00Z">
        <w:r w:rsidRPr="00B2529E">
          <w:rPr>
            <w:rFonts w:ascii="Courier New" w:hAnsi="Courier New"/>
            <w:sz w:val="16"/>
            <w:lang w:val="it-IT" w:bidi="ar"/>
          </w:rPr>
          <w:tab/>
        </w:r>
      </w:ins>
      <w:ins w:id="1698" w:author="Samsung (Beom)" w:date="2025-09-26T13:37:00Z">
        <w:r>
          <w:rPr>
            <w:rFonts w:ascii="Courier New" w:hAnsi="Courier New"/>
            <w:sz w:val="16"/>
            <w:lang w:val="en-US" w:bidi="ar"/>
          </w:rPr>
          <w:t>csi-RS-MeasResultList-r19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699" w:author="Samsung (Beom)" w:date="2025-09-26T13:37:00Z"/>
          <w:rFonts w:ascii="Courier New" w:hAnsi="Courier New"/>
          <w:sz w:val="16"/>
          <w:lang w:val="en-US" w:bidi="ar"/>
        </w:rPr>
      </w:pPr>
      <w:ins w:id="1700" w:author="Samsung (Beom)" w:date="2025-09-26T13:37:00Z">
        <w:r>
          <w:rPr>
            <w:rFonts w:ascii="Courier New" w:hAnsi="Courier New"/>
            <w:sz w:val="16"/>
            <w:lang w:val="en-US" w:bidi="ar"/>
          </w:rPr>
          <w:t xml:space="preserve">    ssb-MeasResultList-r19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11:00Z"/>
          <w:rFonts w:ascii="Courier New" w:hAnsi="Courier New"/>
          <w:sz w:val="16"/>
          <w:lang w:val="en-US" w:bidi="ar"/>
        </w:rPr>
      </w:pPr>
      <w:ins w:id="1703"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4" w:author="ZTE DF" w:date="2025-09-25T11:11:00Z"/>
          <w:rFonts w:ascii="Courier New" w:hAnsi="Courier New"/>
          <w:sz w:val="16"/>
          <w:lang w:val="en-US" w:bidi="ar"/>
        </w:rPr>
      </w:pPr>
      <w:ins w:id="1705"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6" w:author="Samsung (Beom)" w:date="2025-09-26T13:38:00Z"/>
          <w:sz w:val="24"/>
          <w:szCs w:val="24"/>
          <w:lang w:val="en-US" w:eastAsia="en-GB"/>
        </w:rPr>
      </w:pPr>
      <w:del w:id="1707"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8" w:author="Samsung (Beom)" w:date="2025-09-26T13:38:00Z"/>
          <w:sz w:val="24"/>
          <w:szCs w:val="24"/>
          <w:lang w:val="en-US" w:eastAsia="en-GB"/>
        </w:rPr>
      </w:pPr>
      <w:del w:id="1709" w:author="Samsung (Beom)" w:date="2025-09-26T13:38:00Z">
        <w:r>
          <w:rPr>
            <w:rFonts w:ascii="Courier New" w:hAnsi="Courier New"/>
            <w:sz w:val="16"/>
            <w:lang w:val="en-US" w:bidi="ar"/>
          </w:rPr>
          <w:delText xml:space="preserve">    </w:delText>
        </w:r>
      </w:del>
      <w:del w:id="1710"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1" w:author="Samsung (Beom)" w:date="2025-09-26T13:38:00Z"/>
          <w:sz w:val="24"/>
          <w:szCs w:val="24"/>
          <w:lang w:val="en-US" w:eastAsia="en-GB"/>
        </w:rPr>
      </w:pPr>
      <w:del w:id="1712"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3" w:author="Samsung (Beom)" w:date="2025-09-26T13:38:00Z"/>
          <w:sz w:val="24"/>
          <w:szCs w:val="24"/>
          <w:lang w:val="en-US" w:eastAsia="en-GB"/>
        </w:rPr>
      </w:pPr>
      <w:del w:id="1714"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5" w:author="Samsung (Beom)" w:date="2025-09-26T13:38:00Z"/>
          <w:sz w:val="24"/>
          <w:szCs w:val="24"/>
          <w:lang w:val="en-US" w:eastAsia="en-GB"/>
        </w:rPr>
      </w:pPr>
      <w:del w:id="1716" w:author="Samsung (Beom)" w:date="2025-09-26T13:38:00Z">
        <w:r>
          <w:rPr>
            <w:rFonts w:ascii="Courier New" w:hAnsi="Courier New"/>
            <w:sz w:val="16"/>
            <w:lang w:val="en-US" w:bidi="ar"/>
          </w:rPr>
          <w:delText xml:space="preserve">    </w:delText>
        </w:r>
      </w:del>
      <w:del w:id="1717"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18" w:author="Samsung (Beom)" w:date="2025-09-26T13:38:00Z"/>
          <w:rFonts w:ascii="Courier New" w:hAnsi="Courier New"/>
          <w:sz w:val="16"/>
          <w:lang w:val="en-US" w:bidi="ar"/>
        </w:rPr>
      </w:pPr>
      <w:del w:id="1719"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20"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21"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22"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23"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24"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25" w:author="Samsung (Beom)" w:date="2025-09-26T13:48:00Z"/>
        </w:rPr>
      </w:pPr>
      <w:ins w:id="1726"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27" w:author="Samsung (Beom)" w:date="2025-09-26T13:48:00Z">
        <w:r>
          <w:delText>l1-RSRP-r19                          RSRP-Range</w:delText>
        </w:r>
      </w:del>
    </w:p>
    <w:p w14:paraId="6ABDC7AC" w14:textId="77777777" w:rsidR="00873ACB" w:rsidRDefault="00873ACB" w:rsidP="00873ACB">
      <w:pPr>
        <w:pStyle w:val="PL"/>
        <w:rPr>
          <w:ins w:id="1728" w:author="Samsung (Beom)" w:date="2025-09-26T13:39:00Z"/>
        </w:rPr>
      </w:pPr>
      <w:r>
        <w:t>}</w:t>
      </w:r>
    </w:p>
    <w:p w14:paraId="0DA2069A" w14:textId="77777777" w:rsidR="00873ACB" w:rsidRDefault="00873ACB" w:rsidP="00873ACB">
      <w:pPr>
        <w:pStyle w:val="PL"/>
        <w:rPr>
          <w:ins w:id="1729" w:author="Samsung (Beom)" w:date="2025-09-26T13:39:00Z"/>
        </w:rPr>
      </w:pPr>
    </w:p>
    <w:p w14:paraId="1BE3F1C1" w14:textId="77777777" w:rsidR="00873ACB" w:rsidRDefault="00873ACB" w:rsidP="00873ACB">
      <w:pPr>
        <w:pStyle w:val="PL"/>
      </w:pPr>
      <w:ins w:id="1730" w:author="Samsung (Beom)" w:date="2025-09-26T13:39:00Z">
        <w:r>
          <w:t>RSRP-Re</w:t>
        </w:r>
      </w:ins>
      <w:ins w:id="1731" w:author="Samsung (Beom)" w:date="2025-09-26T13:40:00Z">
        <w:r>
          <w:t>sult</w:t>
        </w:r>
      </w:ins>
      <w:ins w:id="1732"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33" w:author="Samsung (Beom)" w:date="2025-09-26T13:39:00Z"/>
        </w:rPr>
      </w:pPr>
      <w:r>
        <w:tab/>
      </w:r>
      <w:ins w:id="1734" w:author="Samsung (Beom)" w:date="2025-09-26T13:39:00Z">
        <w:r>
          <w:t xml:space="preserve">l1-RSRP-r19 </w:t>
        </w:r>
      </w:ins>
      <w:ins w:id="1735" w:author="Samsung (Beom)" w:date="2025-09-26T13:40:00Z">
        <w:r>
          <w:tab/>
        </w:r>
        <w:r>
          <w:tab/>
        </w:r>
        <w:r>
          <w:tab/>
        </w:r>
        <w:r>
          <w:tab/>
        </w:r>
        <w:r>
          <w:tab/>
        </w:r>
        <w:r>
          <w:tab/>
        </w:r>
      </w:ins>
      <w:ins w:id="1736" w:author="Samsung (Beom)" w:date="2025-09-26T13:39:00Z">
        <w:r>
          <w:t>RSRP-Range</w:t>
        </w:r>
      </w:ins>
    </w:p>
    <w:p w14:paraId="241AB608" w14:textId="77777777" w:rsidR="00873ACB" w:rsidRDefault="00873ACB" w:rsidP="00873ACB">
      <w:pPr>
        <w:pStyle w:val="PL"/>
        <w:rPr>
          <w:ins w:id="1737" w:author="Samsung (Beom)" w:date="2025-09-26T13:39:00Z"/>
        </w:rPr>
      </w:pPr>
      <w:ins w:id="1738" w:author="Samsung (Beom)" w:date="2025-09-26T13:39:00Z">
        <w:r>
          <w:t xml:space="preserve">    </w:t>
        </w:r>
      </w:ins>
      <w:ins w:id="1739"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40" w:author="Samsung (Beom)" w:date="2025-09-26T13:39:00Z"/>
        </w:rPr>
      </w:pPr>
      <w:ins w:id="1741"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e"/>
        <w:rPr>
          <w:rFonts w:eastAsia="等线"/>
        </w:rPr>
      </w:pPr>
    </w:p>
    <w:p w14:paraId="1EA0F83A" w14:textId="77777777" w:rsidR="00873ACB" w:rsidRDefault="00873ACB" w:rsidP="00873ACB">
      <w:pPr>
        <w:pStyle w:val="ae"/>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e"/>
      </w:pPr>
      <w:r w:rsidRPr="005A562F">
        <w:rPr>
          <w:b/>
        </w:rPr>
        <w:br/>
        <w:t>[Description]</w:t>
      </w:r>
      <w:r w:rsidRPr="005A562F">
        <w:t xml:space="preserve">: </w:t>
      </w:r>
    </w:p>
    <w:p w14:paraId="0CB3396E" w14:textId="77777777" w:rsidR="00873ACB" w:rsidRDefault="00873ACB" w:rsidP="00873ACB">
      <w:pPr>
        <w:pStyle w:val="ae"/>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e"/>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e"/>
      </w:pPr>
      <w:r>
        <w:t>raPurpose</w:t>
      </w:r>
    </w:p>
    <w:p w14:paraId="3E2AEC91" w14:textId="77777777" w:rsidR="00873ACB" w:rsidRPr="005A562F" w:rsidRDefault="00873ACB" w:rsidP="00873ACB">
      <w:pPr>
        <w:pStyle w:val="ae"/>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42"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e"/>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e"/>
        <w:rPr>
          <w:rFonts w:eastAsia="等线"/>
        </w:rPr>
      </w:pPr>
    </w:p>
    <w:p w14:paraId="28144E4C" w14:textId="77777777" w:rsidR="00873ACB" w:rsidRDefault="00873ACB" w:rsidP="00873ACB">
      <w:pPr>
        <w:pStyle w:val="ae"/>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e"/>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e"/>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e"/>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e"/>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e"/>
        <w:rPr>
          <w:rFonts w:eastAsia="等线"/>
        </w:rPr>
      </w:pPr>
    </w:p>
    <w:p w14:paraId="63E91F68" w14:textId="77777777" w:rsidR="00873ACB" w:rsidRDefault="00873ACB" w:rsidP="00873ACB">
      <w:pPr>
        <w:pStyle w:val="ae"/>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e"/>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e"/>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e"/>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e"/>
        <w:rPr>
          <w:rFonts w:eastAsia="等线"/>
        </w:rPr>
      </w:pPr>
    </w:p>
    <w:p w14:paraId="50BA4972" w14:textId="77777777" w:rsidR="00873ACB" w:rsidRDefault="00873ACB" w:rsidP="00873ACB">
      <w:pPr>
        <w:pStyle w:val="ae"/>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e"/>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e"/>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e"/>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e"/>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43"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e"/>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44"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e"/>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e"/>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e"/>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e"/>
      </w:pPr>
      <w:r w:rsidRPr="00175737">
        <w:rPr>
          <w:lang w:eastAsia="sv-SE"/>
        </w:rPr>
        <w:t xml:space="preserve">This field indicates the </w:t>
      </w:r>
      <w:del w:id="1745"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46"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47" w:author="Nokia (Mani)" w:date="2025-09-21T17:46:00Z">
        <w:r>
          <w:t xml:space="preserve">measured </w:t>
        </w:r>
      </w:ins>
      <w:r w:rsidRPr="00175737">
        <w:t xml:space="preserve">distance shall be rounded down to the nearest </w:t>
      </w:r>
      <w:ins w:id="1748" w:author="Nokia (Mani)" w:date="2025-09-21T17:46:00Z">
        <w:r>
          <w:t xml:space="preserve">lower </w:t>
        </w:r>
      </w:ins>
      <w:r w:rsidRPr="00175737">
        <w:t>step value</w:t>
      </w:r>
      <w:del w:id="1749" w:author="Nokia (Mani)" w:date="2025-09-21T17:47:00Z">
        <w:r w:rsidRPr="00175737" w:rsidDel="0027361A">
          <w:delText xml:space="preserve"> </w:delText>
        </w:r>
        <w:r w:rsidRPr="00302522" w:rsidDel="0027361A">
          <w:delText>(i.e., FLOOR(actual distance[m] / 50))</w:delText>
        </w:r>
      </w:del>
      <w:r w:rsidRPr="00175737">
        <w:t xml:space="preserve">. </w:t>
      </w:r>
      <w:ins w:id="1750"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e"/>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51" w:author="CATT" w:date="2025-09-17T15:35:00Z">
        <w:r>
          <w:rPr>
            <w:rFonts w:hint="eastAsia"/>
          </w:rPr>
          <w:t>,</w:t>
        </w:r>
      </w:ins>
      <w:r w:rsidRPr="00175737">
        <w:t xml:space="preserve"> or the </w:t>
      </w:r>
      <w:ins w:id="1752" w:author="CATT" w:date="2025-09-17T15:34:00Z">
        <w:r w:rsidRPr="00906B76">
          <w:rPr>
            <w:rFonts w:eastAsiaTheme="minorEastAsia"/>
          </w:rPr>
          <w:t>source PSCell (in case of PSCell change) or PSCell (in case of no PSCell change)</w:t>
        </w:r>
      </w:ins>
      <w:ins w:id="1753" w:author="CATT" w:date="2025-09-17T15:35:00Z">
        <w:r w:rsidRPr="00906B76">
          <w:rPr>
            <w:rFonts w:eastAsiaTheme="minorEastAsia"/>
          </w:rPr>
          <w:t xml:space="preserve"> if the UE was configured with condExecutionCond and condExecutionCondPSCell</w:t>
        </w:r>
      </w:ins>
      <w:del w:id="1754"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e"/>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e"/>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e"/>
        <w:rPr>
          <w:rFonts w:eastAsiaTheme="minorEastAsia"/>
        </w:rPr>
      </w:pPr>
    </w:p>
    <w:p w14:paraId="12C685B0"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55" w:author="CATT" w:date="2025-09-17T15:39:00Z">
        <w:r>
          <w:rPr>
            <w:rFonts w:hint="eastAsia"/>
            <w:bCs/>
            <w:iCs/>
          </w:rPr>
          <w:t xml:space="preserve"> or</w:t>
        </w:r>
      </w:ins>
      <w:del w:id="1756" w:author="CATT" w:date="2025-09-17T15:39:00Z">
        <w:r w:rsidRPr="00175737" w:rsidDel="0039535F">
          <w:rPr>
            <w:bCs/>
            <w:iCs/>
            <w:lang w:eastAsia="ko-KR"/>
          </w:rPr>
          <w:delText>,</w:delText>
        </w:r>
      </w:del>
      <w:r w:rsidRPr="00175737">
        <w:rPr>
          <w:bCs/>
          <w:iCs/>
          <w:lang w:eastAsia="ko-KR"/>
        </w:rPr>
        <w:t xml:space="preserve"> handover</w:t>
      </w:r>
      <w:del w:id="1757"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e"/>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e"/>
      </w:pPr>
      <w:r>
        <w:rPr>
          <w:b/>
        </w:rPr>
        <w:t>[Proposed Change]</w:t>
      </w:r>
      <w:r>
        <w:t xml:space="preserve">: </w:t>
      </w:r>
    </w:p>
    <w:p w14:paraId="184F3839" w14:textId="77777777" w:rsidR="00873ACB" w:rsidRDefault="00873ACB" w:rsidP="00873ACB">
      <w:pPr>
        <w:pStyle w:val="ae"/>
      </w:pPr>
      <w:r>
        <w:t>Some examples of the proposed change is listed below.</w:t>
      </w:r>
    </w:p>
    <w:p w14:paraId="322C8E8B" w14:textId="77777777" w:rsidR="00873ACB" w:rsidRDefault="00873ACB" w:rsidP="00873ACB">
      <w:pPr>
        <w:pStyle w:val="ae"/>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e"/>
      </w:pPr>
      <w:r w:rsidRPr="00175737">
        <w:rPr>
          <w:lang w:eastAsia="en-GB"/>
        </w:rPr>
        <w:t xml:space="preserve">This field is used to indicate the PCell in which RLF is detected or the target PCell of the failed </w:t>
      </w:r>
      <w:ins w:id="1758" w:author="Ericsson" w:date="2025-09-19T20:48:00Z">
        <w:r>
          <w:rPr>
            <w:lang w:eastAsia="en-GB"/>
          </w:rPr>
          <w:t>reconfiguration with sync</w:t>
        </w:r>
      </w:ins>
      <w:del w:id="1759" w:author="Ericsson" w:date="2025-09-19T20:48:00Z">
        <w:r w:rsidRPr="00175737" w:rsidDel="008B1CB4">
          <w:rPr>
            <w:lang w:eastAsia="en-GB"/>
          </w:rPr>
          <w:delText>handover</w:delText>
        </w:r>
      </w:del>
      <w:r w:rsidRPr="00175737">
        <w:rPr>
          <w:lang w:eastAsia="en-GB"/>
        </w:rPr>
        <w:t xml:space="preserve">. For intra-NR </w:t>
      </w:r>
      <w:ins w:id="1760" w:author="Ericsson" w:date="2025-09-19T20:48:00Z">
        <w:r>
          <w:rPr>
            <w:lang w:eastAsia="en-GB"/>
          </w:rPr>
          <w:t>reconfiguration with sync</w:t>
        </w:r>
        <w:r w:rsidRPr="00175737">
          <w:rPr>
            <w:lang w:eastAsia="en-GB"/>
          </w:rPr>
          <w:t xml:space="preserve"> </w:t>
        </w:r>
      </w:ins>
      <w:del w:id="1761"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e"/>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e"/>
      </w:pPr>
      <w:r w:rsidRPr="00175737">
        <w:rPr>
          <w:lang w:eastAsia="en-GB"/>
        </w:rPr>
        <w:t xml:space="preserve">This field is used to indicate the source PCell of a </w:t>
      </w:r>
      <w:ins w:id="1762" w:author="Ericsson" w:date="2025-09-19T20:48:00Z">
        <w:r>
          <w:rPr>
            <w:lang w:eastAsia="en-GB"/>
          </w:rPr>
          <w:t>reconfiguration with sync</w:t>
        </w:r>
        <w:r w:rsidRPr="00175737">
          <w:rPr>
            <w:lang w:eastAsia="en-GB"/>
          </w:rPr>
          <w:t xml:space="preserve"> </w:t>
        </w:r>
      </w:ins>
      <w:del w:id="1763"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e"/>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e"/>
        <w:rPr>
          <w:rFonts w:eastAsia="等线"/>
        </w:rPr>
      </w:pPr>
    </w:p>
    <w:p w14:paraId="3D2CEC30" w14:textId="77777777" w:rsidR="00873ACB" w:rsidRDefault="00873ACB" w:rsidP="00873ACB">
      <w:pPr>
        <w:pStyle w:val="ae"/>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r w:rsidRPr="00985036">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e"/>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e"/>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e"/>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e"/>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e"/>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64"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65"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66" w:author="Huawei (Lili)" w:date="2025-09-19T12:45:00Z">
        <w:r>
          <w:rPr>
            <w:szCs w:val="22"/>
            <w:lang w:eastAsia="sv-SE"/>
          </w:rPr>
          <w:t>.</w:t>
        </w:r>
      </w:ins>
      <w:r>
        <w:rPr>
          <w:b/>
        </w:rPr>
        <w:t xml:space="preserve"> </w:t>
      </w:r>
    </w:p>
    <w:p w14:paraId="49B83FF5" w14:textId="77777777" w:rsidR="00873ACB" w:rsidRDefault="00873ACB" w:rsidP="00873ACB">
      <w:pPr>
        <w:pStyle w:val="ae"/>
      </w:pPr>
      <w:r>
        <w:rPr>
          <w:b/>
        </w:rPr>
        <w:t>[Comments]</w:t>
      </w:r>
      <w:r>
        <w:t>:</w:t>
      </w:r>
    </w:p>
    <w:p w14:paraId="3C7A8800" w14:textId="77777777" w:rsidR="00873ACB" w:rsidRDefault="00873ACB" w:rsidP="00873ACB">
      <w:pPr>
        <w:pStyle w:val="ae"/>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e"/>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e"/>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e"/>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e"/>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e"/>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e"/>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e"/>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e"/>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e"/>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e"/>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e"/>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For example a TTT to the RRM relaxation thresholds in SIB2.</w:t>
      </w:r>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67" w:author="Ericsson Martin" w:date="2025-09-26T08:42:00Z"/>
          <w:color w:val="808080"/>
        </w:rPr>
      </w:pPr>
      <w:r w:rsidRPr="006D0C02">
        <w:t xml:space="preserve">        }                                                                                   </w:t>
      </w:r>
      <w:r w:rsidRPr="006D0C02">
        <w:rPr>
          <w:color w:val="993366"/>
        </w:rPr>
        <w:t>OPTIONAL</w:t>
      </w:r>
      <w:ins w:id="1768"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769" w:author="Ericsson Martin" w:date="2025-09-26T08:42:00Z">
        <w:r>
          <w:rPr>
            <w:color w:val="808080"/>
          </w:rPr>
          <w:t xml:space="preserve">        TimeToTrigger</w:t>
        </w:r>
      </w:ins>
      <w:ins w:id="1770" w:author="Ericsson Martin" w:date="2025-09-26T08:43:00Z">
        <w:r>
          <w:rPr>
            <w:color w:val="808080"/>
          </w:rPr>
          <w:t xml:space="preserve">-r19          </w:t>
        </w:r>
        <w:r w:rsidRPr="006D0C02">
          <w:t xml:space="preserve">     </w:t>
        </w:r>
        <w:r>
          <w:t xml:space="preserve">   </w:t>
        </w:r>
        <w:r w:rsidRPr="006D0C02">
          <w:t xml:space="preserve">  </w:t>
        </w:r>
        <w:r>
          <w:t xml:space="preserve">  </w:t>
        </w:r>
      </w:ins>
      <w:ins w:id="1771" w:author="Ericsson Martin" w:date="2025-09-26T08:44:00Z">
        <w:r w:rsidRPr="00EE6E73">
          <w:t>T-Reselection</w:t>
        </w:r>
        <w:r>
          <w:t xml:space="preserve">                              </w:t>
        </w:r>
      </w:ins>
      <w:ins w:id="1772"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e"/>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773" w:name="_Hlk210628988"/>
      <w:r>
        <w:rPr>
          <w:rFonts w:eastAsia="等线"/>
        </w:rPr>
        <w:lastRenderedPageBreak/>
        <w:t>O7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e"/>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e"/>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774"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775"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776" w:author="OPPO(Haocheng)" w:date="2025-09-26T17:08:00Z">
              <w:r w:rsidRPr="00954A2D" w:rsidDel="00105D70">
                <w:rPr>
                  <w:rFonts w:ascii="Arial" w:hAnsi="Arial" w:cs="Arial"/>
                  <w:bCs/>
                  <w:sz w:val="18"/>
                  <w:szCs w:val="18"/>
                </w:rPr>
                <w:delText>low power receiver</w:delText>
              </w:r>
            </w:del>
            <w:ins w:id="1777"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778" w:author="OPPO(Haocheng)" w:date="2025-09-26T17:09:00Z">
              <w:r w:rsidRPr="00E20899" w:rsidDel="00105D70">
                <w:rPr>
                  <w:rFonts w:ascii="Arial" w:hAnsi="Arial" w:cs="Arial"/>
                  <w:bCs/>
                  <w:sz w:val="18"/>
                  <w:szCs w:val="18"/>
                </w:rPr>
                <w:delText>low power receiver</w:delText>
              </w:r>
            </w:del>
            <w:ins w:id="1779"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780" w:author="OPPO(Haocheng)" w:date="2025-09-26T17:09:00Z">
              <w:r w:rsidRPr="003B29A0" w:rsidDel="00105D70">
                <w:rPr>
                  <w:rFonts w:ascii="Arial" w:hAnsi="Arial" w:cs="Arial"/>
                  <w:bCs/>
                  <w:sz w:val="18"/>
                  <w:szCs w:val="18"/>
                </w:rPr>
                <w:delText>low power receiver</w:delText>
              </w:r>
            </w:del>
            <w:ins w:id="1781"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t>V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 xml:space="preserve">File </w:t>
            </w:r>
            <w:r>
              <w:lastRenderedPageBreak/>
              <w:t>version</w:t>
            </w:r>
          </w:p>
        </w:tc>
        <w:tc>
          <w:tcPr>
            <w:tcW w:w="814" w:type="dxa"/>
          </w:tcPr>
          <w:p w14:paraId="7B6FD3B9" w14:textId="77777777" w:rsidR="00873ACB" w:rsidRDefault="00873ACB" w:rsidP="00FE0600">
            <w:r>
              <w:lastRenderedPageBreak/>
              <w:t>Status</w:t>
            </w:r>
          </w:p>
        </w:tc>
      </w:tr>
      <w:tr w:rsidR="00873ACB" w14:paraId="198A4A19" w14:textId="77777777" w:rsidTr="00FE0600">
        <w:tc>
          <w:tcPr>
            <w:tcW w:w="967" w:type="dxa"/>
          </w:tcPr>
          <w:p w14:paraId="69C0BB99" w14:textId="77777777" w:rsidR="00873ACB" w:rsidRDefault="00873ACB" w:rsidP="00FE0600">
            <w:r>
              <w:lastRenderedPageBreak/>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e"/>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782" w:author="vivo" w:date="2025-09-22T01:58:00Z">
        <w:r>
          <w:rPr>
            <w:lang w:eastAsia="sv-SE"/>
          </w:rPr>
          <w:t xml:space="preserve">across </w:t>
        </w:r>
        <w:r>
          <w:rPr>
            <w:i/>
            <w:iCs/>
            <w:lang w:eastAsia="sv-SE"/>
          </w:rPr>
          <w:t>smtc4list</w:t>
        </w:r>
        <w:r>
          <w:rPr>
            <w:lang w:eastAsia="sv-SE"/>
          </w:rPr>
          <w:t xml:space="preserve"> and</w:t>
        </w:r>
      </w:ins>
      <w:del w:id="1783"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784" w:author="vivo" w:date="2025-09-22T01:59:00Z">
        <w:r>
          <w:rPr>
            <w:lang w:eastAsia="sv-SE"/>
          </w:rPr>
          <w:t xml:space="preserve"> across </w:t>
        </w:r>
        <w:r>
          <w:rPr>
            <w:i/>
            <w:iCs/>
            <w:lang w:eastAsia="sv-SE"/>
          </w:rPr>
          <w:t>smtc4list</w:t>
        </w:r>
        <w:r>
          <w:rPr>
            <w:lang w:eastAsia="sv-SE"/>
          </w:rPr>
          <w:t xml:space="preserve"> and</w:t>
        </w:r>
      </w:ins>
      <w:del w:id="1785"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773"/>
    <w:p w14:paraId="1C2EE13A" w14:textId="77777777" w:rsidR="00873ACB" w:rsidRDefault="00873ACB" w:rsidP="00873ACB">
      <w:pPr>
        <w:pStyle w:val="1"/>
      </w:pPr>
      <w:r>
        <w:t>E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e"/>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6" w:history="1">
        <w:r w:rsidRPr="00435E02">
          <w:rPr>
            <w:rStyle w:val="ac"/>
          </w:rPr>
          <w:t>R2-2505857</w:t>
        </w:r>
      </w:hyperlink>
      <w:r w:rsidRPr="00435E02">
        <w:t xml:space="preserve"> for</w:t>
      </w:r>
      <w:r>
        <w:t xml:space="preserve"> more details. </w:t>
      </w:r>
    </w:p>
    <w:p w14:paraId="20C3D7AE" w14:textId="77777777" w:rsidR="00873ACB" w:rsidRDefault="00873ACB" w:rsidP="00873ACB">
      <w:pPr>
        <w:pStyle w:val="ae"/>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786"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787" w:author="Ericsson Martin" w:date="2025-09-30T08:17:00Z"/>
                <w:b/>
                <w:i/>
                <w:noProof/>
                <w:lang w:eastAsia="sv-SE"/>
              </w:rPr>
            </w:pPr>
            <w:del w:id="1788" w:author="Ericsson Martin" w:date="2025-09-30T08:17:00Z">
              <w:r w:rsidRPr="00E82D2A" w:rsidDel="00F843CA">
                <w:rPr>
                  <w:b/>
                  <w:i/>
                  <w:noProof/>
                  <w:lang w:eastAsia="sv-SE"/>
                </w:rPr>
                <w:lastRenderedPageBreak/>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789" w:author="Ericsson Martin" w:date="2025-09-30T08:17:00Z"/>
                <w:rFonts w:ascii="Arial" w:hAnsi="Arial"/>
                <w:noProof/>
                <w:sz w:val="18"/>
                <w:lang w:eastAsia="sv-SE"/>
              </w:rPr>
            </w:pPr>
            <w:del w:id="1790"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791"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792"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793" w:author="Ericsson Martin" w:date="2025-09-30T08:11:00Z">
              <w:r w:rsidRPr="00F843CA" w:rsidDel="007358E2">
                <w:rPr>
                  <w:rFonts w:ascii="Arial" w:hAnsi="Arial" w:cs="Arial"/>
                  <w:sz w:val="18"/>
                  <w:szCs w:val="18"/>
                  <w:highlight w:val="yellow"/>
                  <w:rPrChange w:id="1794" w:author="Ericsson Martin" w:date="2025-09-30T08:17:00Z">
                    <w:rPr>
                      <w:rFonts w:ascii="Arial" w:hAnsi="Arial" w:cs="Arial"/>
                      <w:sz w:val="18"/>
                      <w:szCs w:val="18"/>
                    </w:rPr>
                  </w:rPrChange>
                </w:rPr>
                <w:delText>T</w:delText>
              </w:r>
            </w:del>
            <w:ins w:id="1795" w:author="Ericsson Martin" w:date="2025-09-30T08:11:00Z">
              <w:r w:rsidRPr="00F843CA">
                <w:rPr>
                  <w:rFonts w:ascii="Arial" w:hAnsi="Arial" w:cs="Arial"/>
                  <w:sz w:val="18"/>
                  <w:szCs w:val="18"/>
                  <w:highlight w:val="yellow"/>
                  <w:rPrChange w:id="1796" w:author="Ericsson Martin" w:date="2025-09-30T08:17:00Z">
                    <w:rPr>
                      <w:rFonts w:ascii="Arial" w:hAnsi="Arial" w:cs="Arial"/>
                      <w:sz w:val="18"/>
                      <w:szCs w:val="18"/>
                    </w:rPr>
                  </w:rPrChange>
                </w:rPr>
                <w:t xml:space="preserve">If the network </w:t>
              </w:r>
            </w:ins>
            <w:ins w:id="1797" w:author="Ericsson Martin" w:date="2025-09-30T08:12:00Z">
              <w:r w:rsidRPr="00F843CA">
                <w:rPr>
                  <w:rFonts w:ascii="Arial" w:hAnsi="Arial" w:cs="Arial"/>
                  <w:sz w:val="18"/>
                  <w:szCs w:val="18"/>
                  <w:highlight w:val="yellow"/>
                  <w:rPrChange w:id="1798" w:author="Ericsson Martin" w:date="2025-09-30T08:17:00Z">
                    <w:rPr>
                      <w:rFonts w:ascii="Arial" w:hAnsi="Arial" w:cs="Arial"/>
                      <w:sz w:val="18"/>
                      <w:szCs w:val="18"/>
                    </w:rPr>
                  </w:rPrChange>
                </w:rPr>
                <w:t xml:space="preserve">configures both </w:t>
              </w:r>
            </w:ins>
            <w:ins w:id="1799" w:author="Ericsson Martin" w:date="2025-09-30T08:15:00Z">
              <w:r w:rsidRPr="00F843CA">
                <w:rPr>
                  <w:rFonts w:ascii="Arial" w:hAnsi="Arial" w:cs="Arial"/>
                  <w:sz w:val="18"/>
                  <w:szCs w:val="18"/>
                  <w:highlight w:val="yellow"/>
                  <w:rPrChange w:id="1800"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01"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02"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03"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04" w:author="Ericsson Martin" w:date="2025-09-30T08:17:00Z">
                    <w:rPr>
                      <w:rFonts w:ascii="Arial" w:hAnsi="Arial" w:cs="Arial"/>
                      <w:sz w:val="18"/>
                      <w:szCs w:val="18"/>
                    </w:rPr>
                  </w:rPrChange>
                </w:rPr>
                <w:t xml:space="preserve">) </w:t>
              </w:r>
            </w:ins>
            <w:ins w:id="1805" w:author="Ericsson Martin" w:date="2025-09-30T08:12:00Z">
              <w:r w:rsidRPr="00F843CA">
                <w:rPr>
                  <w:rFonts w:ascii="Arial" w:hAnsi="Arial" w:cs="Arial"/>
                  <w:sz w:val="18"/>
                  <w:szCs w:val="18"/>
                  <w:highlight w:val="yellow"/>
                  <w:rPrChange w:id="1806"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e"/>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7"/>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w:t>
            </w:r>
            <w:r w:rsidRPr="007941BF">
              <w:lastRenderedPageBreak/>
              <w:t>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e"/>
              <w:rPr>
                <w:ins w:id="1807"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08"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09"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e"/>
              <w:rPr>
                <w:ins w:id="1810"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11"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12"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e"/>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3"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4"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e"/>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15"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16"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e"/>
      </w:pPr>
      <w:r>
        <w:rPr>
          <w:b/>
        </w:rPr>
        <w:t>[Proposed Change]</w:t>
      </w:r>
      <w:r>
        <w:t>: Use “or” instead of and for SMTC4 and SMTC5 to be supported</w:t>
      </w:r>
    </w:p>
    <w:tbl>
      <w:tblPr>
        <w:tblStyle w:val="af0"/>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17"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18" w:author="Nokia (Jakob)" w:date="2025-09-25T12:21:00Z">
              <w:r w:rsidDel="00C44605">
                <w:rPr>
                  <w:bCs/>
                  <w:iCs/>
                  <w:szCs w:val="22"/>
                  <w:lang w:eastAsia="en-GB"/>
                </w:rPr>
                <w:delText xml:space="preserve">and </w:delText>
              </w:r>
            </w:del>
            <w:ins w:id="1819"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20"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20"/>
          </w:p>
        </w:tc>
      </w:tr>
    </w:tbl>
    <w:p w14:paraId="07EE3898" w14:textId="77777777" w:rsidR="00873ACB" w:rsidRPr="00A90F2B" w:rsidRDefault="00873ACB" w:rsidP="00873ACB">
      <w:pPr>
        <w:pStyle w:val="ae"/>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e"/>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e"/>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e"/>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e"/>
        <w:rPr>
          <w:rFonts w:eastAsiaTheme="minorEastAsia"/>
        </w:rPr>
      </w:pPr>
    </w:p>
    <w:p w14:paraId="7537B741" w14:textId="77777777" w:rsidR="00873ACB" w:rsidRPr="009E1F8F" w:rsidRDefault="00873ACB" w:rsidP="00873ACB">
      <w:pPr>
        <w:pStyle w:val="ae"/>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21"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e"/>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e"/>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e"/>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22"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23"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e"/>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e"/>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e"/>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e"/>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e"/>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24"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e"/>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25"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26" w:author="OPPO(Haocheng)" w:date="2025-09-26T18:47:00Z">
              <w:r>
                <w:rPr>
                  <w:szCs w:val="22"/>
                  <w:lang w:eastAsia="en-US"/>
                </w:rPr>
                <w:t xml:space="preserve"> and </w:t>
              </w:r>
              <w:bookmarkStart w:id="1827" w:name="_Hlk209804940"/>
              <w:r>
                <w:t>warning area coordinates segment</w:t>
              </w:r>
            </w:ins>
            <w:bookmarkEnd w:id="1827"/>
            <w:r>
              <w:rPr>
                <w:szCs w:val="22"/>
                <w:lang w:eastAsia="en-US"/>
              </w:rPr>
              <w:t xml:space="preserve"> is the last segment or not.</w:t>
            </w:r>
          </w:p>
        </w:tc>
      </w:tr>
    </w:tbl>
    <w:p w14:paraId="0BBD04FB" w14:textId="77777777" w:rsidR="00873ACB" w:rsidRPr="00FB5777" w:rsidRDefault="00873ACB" w:rsidP="00873ACB">
      <w:pPr>
        <w:pStyle w:val="ae"/>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28"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e"/>
      </w:pPr>
      <w:r>
        <w:rPr>
          <w:b/>
        </w:rPr>
        <w:br/>
        <w:t>[Description]</w:t>
      </w:r>
      <w:r>
        <w:t xml:space="preserve">: </w:t>
      </w:r>
    </w:p>
    <w:p w14:paraId="64AE06F1" w14:textId="77777777" w:rsidR="00873ACB" w:rsidRDefault="00873ACB" w:rsidP="00873ACB">
      <w:pPr>
        <w:pStyle w:val="ae"/>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e"/>
      </w:pPr>
    </w:p>
    <w:p w14:paraId="4526D664" w14:textId="77777777" w:rsidR="00873ACB" w:rsidRDefault="00873ACB" w:rsidP="00873ACB">
      <w:pPr>
        <w:pStyle w:val="ae"/>
      </w:pPr>
      <w:r>
        <w:rPr>
          <w:b/>
        </w:rPr>
        <w:t>[Proposed Change]</w:t>
      </w:r>
      <w:r>
        <w:t xml:space="preserve">: </w:t>
      </w:r>
    </w:p>
    <w:p w14:paraId="7DFB9E0E" w14:textId="77777777" w:rsidR="00873ACB" w:rsidRDefault="00873ACB" w:rsidP="00873ACB">
      <w:pPr>
        <w:pStyle w:val="ae"/>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e"/>
      </w:pPr>
    </w:p>
    <w:p w14:paraId="3F95B393" w14:textId="77777777" w:rsidR="00873ACB" w:rsidRDefault="00873ACB" w:rsidP="00873ACB">
      <w:pPr>
        <w:pStyle w:val="ae"/>
        <w:rPr>
          <w:b/>
        </w:rPr>
      </w:pPr>
      <w:r>
        <w:rPr>
          <w:b/>
        </w:rPr>
        <w:t>Parameters that RAN1 agreed to be mandatory:</w:t>
      </w:r>
    </w:p>
    <w:p w14:paraId="6D16EF82" w14:textId="77777777" w:rsidR="00873ACB" w:rsidRDefault="00873ACB" w:rsidP="00873ACB">
      <w:pPr>
        <w:pStyle w:val="ae"/>
        <w:numPr>
          <w:ilvl w:val="0"/>
          <w:numId w:val="45"/>
        </w:numPr>
      </w:pPr>
      <w:r>
        <w:t>od-sib1-WindowDuration-r19</w:t>
      </w:r>
    </w:p>
    <w:p w14:paraId="23EF37A7" w14:textId="77777777" w:rsidR="00873ACB" w:rsidRDefault="00873ACB" w:rsidP="00873ACB">
      <w:pPr>
        <w:pStyle w:val="ae"/>
        <w:numPr>
          <w:ilvl w:val="0"/>
          <w:numId w:val="45"/>
        </w:numPr>
      </w:pPr>
      <w:bookmarkStart w:id="1829" w:name="OLE_LINK28"/>
      <w:bookmarkStart w:id="1830" w:name="OLE_LINK29"/>
      <w:r>
        <w:t>locationAndBandwidth</w:t>
      </w:r>
      <w:bookmarkEnd w:id="1829"/>
      <w:bookmarkEnd w:id="1830"/>
      <w:r>
        <w:t>-r19</w:t>
      </w:r>
    </w:p>
    <w:p w14:paraId="2B36CB06" w14:textId="77777777" w:rsidR="00873ACB" w:rsidRDefault="00873ACB" w:rsidP="00873ACB">
      <w:pPr>
        <w:pStyle w:val="ae"/>
      </w:pPr>
    </w:p>
    <w:p w14:paraId="70177859" w14:textId="77777777" w:rsidR="00873ACB" w:rsidRDefault="00873ACB" w:rsidP="00873ACB">
      <w:pPr>
        <w:pStyle w:val="ae"/>
        <w:rPr>
          <w:b/>
        </w:rPr>
      </w:pPr>
      <w:r>
        <w:rPr>
          <w:b/>
        </w:rPr>
        <w:t>Parameters that we also assume essential for OD-SIB1 request operation:</w:t>
      </w:r>
    </w:p>
    <w:p w14:paraId="4F70DFFF" w14:textId="77777777" w:rsidR="00873ACB" w:rsidRDefault="00873ACB" w:rsidP="00873ACB">
      <w:pPr>
        <w:pStyle w:val="ae"/>
        <w:numPr>
          <w:ilvl w:val="0"/>
          <w:numId w:val="46"/>
        </w:numPr>
      </w:pPr>
      <w:r>
        <w:t>carrierBandwidth-r19</w:t>
      </w:r>
    </w:p>
    <w:p w14:paraId="384E289B" w14:textId="77777777" w:rsidR="00873ACB" w:rsidRDefault="00873ACB" w:rsidP="00873ACB">
      <w:pPr>
        <w:pStyle w:val="ae"/>
        <w:numPr>
          <w:ilvl w:val="0"/>
          <w:numId w:val="46"/>
        </w:numPr>
      </w:pPr>
      <w:r>
        <w:t>ss-PBCH-BlockPower-r19</w:t>
      </w:r>
    </w:p>
    <w:p w14:paraId="29789C86" w14:textId="77777777" w:rsidR="00873ACB" w:rsidRDefault="00873ACB" w:rsidP="00873ACB">
      <w:pPr>
        <w:pStyle w:val="ae"/>
        <w:numPr>
          <w:ilvl w:val="0"/>
          <w:numId w:val="46"/>
        </w:numPr>
      </w:pPr>
      <w:r>
        <w:t>ssb-PositionsInBurst-r19</w:t>
      </w:r>
    </w:p>
    <w:p w14:paraId="13198ED5" w14:textId="77777777" w:rsidR="00873ACB" w:rsidRDefault="00873ACB" w:rsidP="00873ACB">
      <w:pPr>
        <w:pStyle w:val="ae"/>
        <w:numPr>
          <w:ilvl w:val="0"/>
          <w:numId w:val="46"/>
        </w:numPr>
      </w:pPr>
      <w:r>
        <w:rPr>
          <w:iCs/>
        </w:rPr>
        <w:lastRenderedPageBreak/>
        <w:t>sib1</w:t>
      </w:r>
      <w:r>
        <w:t>-RequestPeriod-r19</w:t>
      </w:r>
    </w:p>
    <w:p w14:paraId="56894629" w14:textId="77777777" w:rsidR="00873ACB" w:rsidRDefault="00873ACB" w:rsidP="00873ACB">
      <w:pPr>
        <w:pStyle w:val="ae"/>
        <w:numPr>
          <w:ilvl w:val="0"/>
          <w:numId w:val="46"/>
        </w:numPr>
      </w:pPr>
      <w:r>
        <w:t>msg1-SubcarrierSpacing-r19</w:t>
      </w:r>
    </w:p>
    <w:p w14:paraId="6B55895B" w14:textId="77777777" w:rsidR="00873ACB" w:rsidRDefault="00873ACB" w:rsidP="00873ACB">
      <w:pPr>
        <w:pStyle w:val="ae"/>
        <w:numPr>
          <w:ilvl w:val="0"/>
          <w:numId w:val="46"/>
        </w:numPr>
      </w:pPr>
      <w:r>
        <w:t>prach-RootSequenceIndex-r19</w:t>
      </w:r>
    </w:p>
    <w:p w14:paraId="4B834891" w14:textId="77777777" w:rsidR="00873ACB" w:rsidRDefault="00873ACB" w:rsidP="00873ACB">
      <w:pPr>
        <w:pStyle w:val="ae"/>
        <w:numPr>
          <w:ilvl w:val="0"/>
          <w:numId w:val="46"/>
        </w:numPr>
      </w:pPr>
      <w:r>
        <w:t>sib1-rsrp-ThresholdSSB-r19</w:t>
      </w:r>
    </w:p>
    <w:p w14:paraId="0683BAB8" w14:textId="77777777" w:rsidR="00873ACB" w:rsidRDefault="00873ACB" w:rsidP="00873ACB">
      <w:pPr>
        <w:pStyle w:val="ae"/>
        <w:numPr>
          <w:ilvl w:val="0"/>
          <w:numId w:val="46"/>
        </w:numPr>
      </w:pPr>
      <w:r>
        <w:t>ul-SubCarrierSpacing-r19</w:t>
      </w:r>
    </w:p>
    <w:p w14:paraId="069EE8BC" w14:textId="77777777" w:rsidR="00873ACB" w:rsidRDefault="00873ACB" w:rsidP="00873ACB">
      <w:pPr>
        <w:pStyle w:val="ae"/>
        <w:numPr>
          <w:ilvl w:val="0"/>
          <w:numId w:val="46"/>
        </w:numPr>
      </w:pPr>
      <w:r>
        <w:t>sib1-restrictedSetConfig-r19</w:t>
      </w:r>
    </w:p>
    <w:p w14:paraId="19531724" w14:textId="77777777" w:rsidR="00873ACB" w:rsidRDefault="00873ACB" w:rsidP="00873ACB">
      <w:pPr>
        <w:pStyle w:val="ae"/>
      </w:pPr>
    </w:p>
    <w:p w14:paraId="23AB8550" w14:textId="77777777" w:rsidR="00873ACB" w:rsidRDefault="00873ACB" w:rsidP="00873ACB">
      <w:pPr>
        <w:pStyle w:val="ae"/>
      </w:pPr>
      <w:r>
        <w:rPr>
          <w:b/>
        </w:rPr>
        <w:t>[Comments]</w:t>
      </w:r>
      <w:r>
        <w:t>:</w:t>
      </w:r>
    </w:p>
    <w:p w14:paraId="0626219D" w14:textId="77777777" w:rsidR="00873ACB" w:rsidRDefault="00873ACB" w:rsidP="00873ACB">
      <w:pPr>
        <w:pStyle w:val="ae"/>
      </w:pPr>
      <w:ins w:id="1831"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e"/>
      </w:pPr>
    </w:p>
    <w:p w14:paraId="6E7DAD6D" w14:textId="77777777" w:rsidR="00873ACB" w:rsidRDefault="00873ACB" w:rsidP="00873ACB">
      <w:pPr>
        <w:pStyle w:val="1"/>
        <w:rPr>
          <w:rFonts w:eastAsia="宋体"/>
        </w:rPr>
      </w:pPr>
      <w:r>
        <w:rPr>
          <w:rFonts w:eastAsia="宋体"/>
          <w:lang w:val="en-US"/>
        </w:rPr>
        <w:t>A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32" w:author="Rapporteur" w:date="2025-09-30T01:30:00Z">
              <w:r>
                <w:t>PropAgree</w:t>
              </w:r>
            </w:ins>
          </w:p>
        </w:tc>
      </w:tr>
    </w:tbl>
    <w:p w14:paraId="1FB0C08F"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e"/>
      </w:pPr>
    </w:p>
    <w:p w14:paraId="34B4F301" w14:textId="77777777" w:rsidR="00873ACB" w:rsidRDefault="00873ACB" w:rsidP="00873ACB">
      <w:pPr>
        <w:pStyle w:val="ae"/>
        <w:rPr>
          <w:ins w:id="1833" w:author="Rapporteur" w:date="2025-09-30T01:30:00Z"/>
        </w:rPr>
      </w:pPr>
      <w:r>
        <w:rPr>
          <w:b/>
        </w:rPr>
        <w:t>[Proposed Change]</w:t>
      </w:r>
      <w:r>
        <w:t>: Suggest to change this IE to mandatory.</w:t>
      </w:r>
    </w:p>
    <w:p w14:paraId="1CDB39B8" w14:textId="77777777" w:rsidR="00873ACB" w:rsidRDefault="00873ACB" w:rsidP="00873ACB">
      <w:pPr>
        <w:pStyle w:val="ae"/>
      </w:pPr>
      <w:ins w:id="1834" w:author="Rapporteur" w:date="2025-09-30T01:30:00Z">
        <w:r w:rsidRPr="00471BC8">
          <w:t>[Rapporteur]: The proposed change will be captured in the rapporteur CR to the next meeting</w:t>
        </w:r>
      </w:ins>
    </w:p>
    <w:p w14:paraId="2141FED8" w14:textId="77777777" w:rsidR="00873ACB" w:rsidRDefault="00873ACB" w:rsidP="00873ACB">
      <w:pPr>
        <w:pStyle w:val="ae"/>
      </w:pPr>
    </w:p>
    <w:p w14:paraId="7BDA6461" w14:textId="77777777" w:rsidR="00873ACB" w:rsidRDefault="00873ACB" w:rsidP="00873ACB">
      <w:pPr>
        <w:pStyle w:val="1"/>
      </w:pPr>
      <w:bookmarkStart w:id="1835" w:name="_Hlk208221723"/>
      <w:r>
        <w:lastRenderedPageBreak/>
        <w:t>H1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e"/>
      </w:pPr>
      <w:r>
        <w:rPr>
          <w:b/>
        </w:rPr>
        <w:br/>
        <w:t>[Description]</w:t>
      </w:r>
      <w:r>
        <w:t xml:space="preserve">: </w:t>
      </w:r>
    </w:p>
    <w:p w14:paraId="3F1BF805" w14:textId="77777777" w:rsidR="00873ACB" w:rsidRDefault="00873ACB" w:rsidP="00873ACB">
      <w:pPr>
        <w:pStyle w:val="ae"/>
      </w:pPr>
      <w:r>
        <w:t>This field should be mandatory for TDD based on Agreement (RAN1#121):</w:t>
      </w:r>
    </w:p>
    <w:p w14:paraId="2F06BE2B" w14:textId="77777777" w:rsidR="00873ACB" w:rsidRDefault="00873ACB" w:rsidP="00873ACB">
      <w:pPr>
        <w:pStyle w:val="ae"/>
      </w:pPr>
      <w:r>
        <w:t>The frequencyBandList is mandatorily present in WUS configuration for TDD system, which refers to the IE within FrequencyInfoDL-SIB.</w:t>
      </w:r>
    </w:p>
    <w:p w14:paraId="30BA561B" w14:textId="77777777" w:rsidR="00873ACB" w:rsidRDefault="00873ACB" w:rsidP="00873ACB">
      <w:pPr>
        <w:pStyle w:val="ae"/>
      </w:pPr>
      <w:r>
        <w:rPr>
          <w:b/>
        </w:rPr>
        <w:t>[Proposed Change]</w:t>
      </w:r>
      <w:r>
        <w:t xml:space="preserve">: </w:t>
      </w:r>
    </w:p>
    <w:p w14:paraId="77862585" w14:textId="77777777" w:rsidR="00873ACB" w:rsidRDefault="00873ACB" w:rsidP="00873ACB">
      <w:pPr>
        <w:pStyle w:val="ae"/>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36" w:author="Rapporteur" w:date="2025-09-29T18:17:00Z"/>
          <w:iCs/>
        </w:rPr>
      </w:pPr>
      <w:r w:rsidRPr="00C13645">
        <w:rPr>
          <w:iCs/>
        </w:rPr>
        <w:t xml:space="preserve">[Apple] </w:t>
      </w:r>
      <w:r>
        <w:rPr>
          <w:iCs/>
        </w:rPr>
        <w:t>Agree.</w:t>
      </w:r>
    </w:p>
    <w:p w14:paraId="73EE52DB" w14:textId="77777777" w:rsidR="00873ACB" w:rsidRDefault="00873ACB" w:rsidP="00873ACB">
      <w:ins w:id="1837" w:author="Rapporteur" w:date="2025-09-29T18:18:00Z">
        <w:r w:rsidRPr="008142E2">
          <w:t>[Rapporteur]: The proposed change will be captured in the rapporteur CR to the next meeting</w:t>
        </w:r>
      </w:ins>
    </w:p>
    <w:bookmarkEnd w:id="1835"/>
    <w:p w14:paraId="18ED8536" w14:textId="77777777" w:rsidR="00873ACB" w:rsidRDefault="00873ACB" w:rsidP="00873ACB">
      <w:pPr>
        <w:pStyle w:val="1"/>
        <w:rPr>
          <w:rFonts w:eastAsia="宋体"/>
        </w:rPr>
      </w:pPr>
      <w:r>
        <w:rPr>
          <w:rFonts w:eastAsia="宋体"/>
          <w:lang w:val="en-US"/>
        </w:rPr>
        <w:t>A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38" w:author="Rapporteur" w:date="2025-09-30T01:35:00Z">
              <w:r>
                <w:t>PropAgree</w:t>
              </w:r>
            </w:ins>
          </w:p>
        </w:tc>
      </w:tr>
    </w:tbl>
    <w:p w14:paraId="4D99BE74"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e"/>
      </w:pPr>
    </w:p>
    <w:p w14:paraId="6F8D7A29" w14:textId="77777777" w:rsidR="00873ACB" w:rsidRDefault="00873ACB" w:rsidP="00873ACB">
      <w:pPr>
        <w:pStyle w:val="ae"/>
        <w:rPr>
          <w:ins w:id="1839" w:author="Rapporteur" w:date="2025-09-30T01:35:00Z"/>
        </w:rPr>
      </w:pPr>
      <w:r>
        <w:rPr>
          <w:b/>
        </w:rPr>
        <w:t>[Proposed Change]</w:t>
      </w:r>
      <w:r>
        <w:t>: Suggest to change this IE to mandatory.</w:t>
      </w:r>
    </w:p>
    <w:p w14:paraId="21946C29" w14:textId="77777777" w:rsidR="00873ACB" w:rsidRDefault="00873ACB" w:rsidP="00873ACB">
      <w:pPr>
        <w:pStyle w:val="ae"/>
      </w:pPr>
      <w:ins w:id="1840"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e"/>
      </w:pPr>
    </w:p>
    <w:p w14:paraId="43D50056" w14:textId="77777777" w:rsidR="00873ACB" w:rsidRDefault="00873ACB" w:rsidP="00873ACB">
      <w:pPr>
        <w:pStyle w:val="1"/>
      </w:pPr>
      <w:r>
        <w:t>H1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e"/>
      </w:pPr>
      <w:r>
        <w:rPr>
          <w:b/>
        </w:rPr>
        <w:br/>
        <w:t>[Description]</w:t>
      </w:r>
      <w:r>
        <w:t xml:space="preserve">: </w:t>
      </w:r>
    </w:p>
    <w:p w14:paraId="5EA6B74D" w14:textId="77777777" w:rsidR="00873ACB" w:rsidRDefault="00873ACB" w:rsidP="00873ACB">
      <w:pPr>
        <w:pStyle w:val="ae"/>
      </w:pPr>
      <w:r>
        <w:t>this should be mandatory based on R1-2506622 and Agreement (RAN1#120bis)</w:t>
      </w:r>
    </w:p>
    <w:p w14:paraId="3CD2E003" w14:textId="77777777" w:rsidR="00873ACB" w:rsidRDefault="00873ACB" w:rsidP="00873ACB">
      <w:pPr>
        <w:pStyle w:val="ae"/>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e"/>
      </w:pPr>
      <w:r>
        <w:t>-</w:t>
      </w:r>
      <w:r>
        <w:tab/>
        <w:t>PhysCellId and ARFCN-ValueNR are mandatory</w:t>
      </w:r>
    </w:p>
    <w:p w14:paraId="777BAC6F" w14:textId="77777777" w:rsidR="00873ACB" w:rsidRDefault="00873ACB" w:rsidP="00873ACB">
      <w:pPr>
        <w:pStyle w:val="ae"/>
      </w:pPr>
      <w:r>
        <w:t>-</w:t>
      </w:r>
      <w:r>
        <w:tab/>
        <w:t>frequencyBandList and absoluteFrequencyPointA are present in IE FrequencyInfoUL for FDD (as in the legacy specification)</w:t>
      </w:r>
    </w:p>
    <w:p w14:paraId="5E9318E8" w14:textId="77777777" w:rsidR="00873ACB" w:rsidRDefault="00873ACB" w:rsidP="00873ACB">
      <w:pPr>
        <w:pStyle w:val="ae"/>
      </w:pPr>
      <w:r>
        <w:t>-</w:t>
      </w:r>
      <w:r>
        <w:tab/>
        <w:t>K_SSB is mandatory</w:t>
      </w:r>
    </w:p>
    <w:p w14:paraId="4C2F67F4" w14:textId="77777777" w:rsidR="00873ACB" w:rsidRDefault="00873ACB" w:rsidP="00873ACB">
      <w:pPr>
        <w:pStyle w:val="ae"/>
      </w:pPr>
      <w:r>
        <w:t>-</w:t>
      </w:r>
      <w:r>
        <w:tab/>
        <w:t>searchSpaceZero and controlResourceSetZero are mandatory</w:t>
      </w:r>
    </w:p>
    <w:p w14:paraId="51B3D627" w14:textId="77777777" w:rsidR="00873ACB" w:rsidRDefault="00873ACB" w:rsidP="00873ACB">
      <w:pPr>
        <w:pStyle w:val="ae"/>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e"/>
      </w:pPr>
      <w:r>
        <w:rPr>
          <w:b/>
        </w:rPr>
        <w:t>[Proposed Change]</w:t>
      </w:r>
      <w:r>
        <w:t xml:space="preserve">: </w:t>
      </w:r>
    </w:p>
    <w:p w14:paraId="4EE1B277" w14:textId="77777777" w:rsidR="00873ACB" w:rsidRDefault="00873ACB" w:rsidP="00873ACB">
      <w:pPr>
        <w:pStyle w:val="ae"/>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41" w:author="Rapporteur" w:date="2025-09-29T18:18:00Z"/>
          <w:iCs/>
        </w:rPr>
      </w:pPr>
      <w:r w:rsidRPr="00C13645">
        <w:rPr>
          <w:iCs/>
        </w:rPr>
        <w:t xml:space="preserve">[Apple] </w:t>
      </w:r>
      <w:r>
        <w:rPr>
          <w:iCs/>
        </w:rPr>
        <w:t>Agree.</w:t>
      </w:r>
    </w:p>
    <w:p w14:paraId="0B11330E" w14:textId="77777777" w:rsidR="00873ACB" w:rsidRDefault="00873ACB" w:rsidP="00873ACB">
      <w:ins w:id="1842"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43" w:author="Rapporteur" w:date="2025-09-30T01:00:00Z">
              <w:r>
                <w:t>PropAgree</w:t>
              </w:r>
            </w:ins>
          </w:p>
        </w:tc>
      </w:tr>
    </w:tbl>
    <w:p w14:paraId="42560A79" w14:textId="77777777" w:rsidR="00873ACB" w:rsidRDefault="00873ACB" w:rsidP="00873ACB">
      <w:pPr>
        <w:pStyle w:val="ae"/>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r>
        <w:t>.</w:t>
      </w:r>
    </w:p>
    <w:p w14:paraId="79DC9267" w14:textId="77777777" w:rsidR="00873ACB" w:rsidRDefault="00873ACB" w:rsidP="00873ACB">
      <w:pPr>
        <w:pStyle w:val="ae"/>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44" w:author="ZTE" w:date="2025-09-26T08:36:00Z">
        <w:r>
          <w:rPr>
            <w:lang w:val="en-US"/>
          </w:rPr>
          <w:delText>1</w:delText>
        </w:r>
      </w:del>
      <w:ins w:id="1845"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46"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47"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e"/>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48"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49"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e"/>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e"/>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50"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51" w:author="Rapporteur" w:date="2025-09-29T16:21:00Z">
        <w:r>
          <w:t xml:space="preserve">[Rapporteur] </w:t>
        </w:r>
      </w:ins>
      <w:ins w:id="1852" w:author="Rapporteur" w:date="2025-09-29T16:22:00Z">
        <w:r>
          <w:t xml:space="preserve">There seems to be </w:t>
        </w:r>
      </w:ins>
      <w:ins w:id="1853" w:author="Rapporteur" w:date="2025-09-29T16:23:00Z">
        <w:r>
          <w:t xml:space="preserve">nothing broken </w:t>
        </w:r>
      </w:ins>
      <w:ins w:id="1854" w:author="Rapporteur" w:date="2025-09-29T16:24:00Z">
        <w:r>
          <w:t xml:space="preserve">with the current formulation. </w:t>
        </w:r>
      </w:ins>
      <w:ins w:id="1855" w:author="Rapporteur" w:date="2025-09-29T16:26:00Z">
        <w:r>
          <w:t xml:space="preserve">Note that </w:t>
        </w:r>
      </w:ins>
      <w:ins w:id="1856" w:author="Rapporteur" w:date="2025-09-29T16:21:00Z">
        <w:r>
          <w:t xml:space="preserve">RAN1 excel </w:t>
        </w:r>
      </w:ins>
      <w:ins w:id="1857" w:author="Rapporteur" w:date="2025-09-29T16:25:00Z">
        <w:r>
          <w:t xml:space="preserve">sheet does not indicate how signalling should be </w:t>
        </w:r>
      </w:ins>
      <w:ins w:id="1858" w:author="Rapporteur" w:date="2025-09-29T16:28:00Z">
        <w:r>
          <w:t>designed,</w:t>
        </w:r>
      </w:ins>
      <w:ins w:id="1859" w:author="Rapporteur" w:date="2025-09-29T16:26:00Z">
        <w:r>
          <w:t xml:space="preserve"> and this is up to RAN2.</w:t>
        </w:r>
      </w:ins>
      <w:ins w:id="1860"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e"/>
      </w:pPr>
      <w:r>
        <w:rPr>
          <w:b/>
        </w:rPr>
        <w:br/>
        <w:t>[Description]</w:t>
      </w:r>
      <w:r>
        <w:t>: according to RAN1 agreement, this parameter should be optional. Currently it can only indicate TRUE.</w:t>
      </w:r>
    </w:p>
    <w:p w14:paraId="40D475C4" w14:textId="77777777" w:rsidR="00873ACB" w:rsidRDefault="00873ACB" w:rsidP="00873ACB">
      <w:pPr>
        <w:pStyle w:val="ae"/>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61" w:author="Rapporteur" w:date="2025-09-29T16:33:00Z"/>
          <w:iCs/>
        </w:rPr>
      </w:pPr>
      <w:r>
        <w:rPr>
          <w:iCs/>
        </w:rPr>
        <w:t>[Apple] Agree</w:t>
      </w:r>
    </w:p>
    <w:p w14:paraId="524448EF" w14:textId="77777777" w:rsidR="00873ACB" w:rsidRDefault="00873ACB" w:rsidP="00873ACB">
      <w:pPr>
        <w:rPr>
          <w:iCs/>
        </w:rPr>
      </w:pPr>
      <w:ins w:id="1862"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63"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64" w:author="Rapporteur" w:date="2025-09-30T00:55:00Z"/>
        </w:rPr>
      </w:pPr>
      <w:r>
        <w:t>[Apple] Agree.</w:t>
      </w:r>
    </w:p>
    <w:p w14:paraId="3DBEF1F8" w14:textId="77777777" w:rsidR="00873ACB" w:rsidRDefault="00873ACB" w:rsidP="00873ACB">
      <w:ins w:id="1865"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e"/>
      </w:pPr>
      <w:r>
        <w:rPr>
          <w:b/>
        </w:rPr>
        <w:br/>
        <w:t>[Description]</w:t>
      </w:r>
      <w:r>
        <w:t xml:space="preserve">: </w:t>
      </w:r>
    </w:p>
    <w:p w14:paraId="573B9EAC" w14:textId="77777777" w:rsidR="00873ACB" w:rsidRDefault="00873ACB" w:rsidP="00873ACB">
      <w:pPr>
        <w:pStyle w:val="ae"/>
      </w:pPr>
      <w:r>
        <w:t>This should be mandatory based on R1-2506622 and Agreement (RAN1#121):</w:t>
      </w:r>
    </w:p>
    <w:p w14:paraId="254309EC" w14:textId="77777777" w:rsidR="00873ACB" w:rsidRDefault="00873ACB" w:rsidP="00873ACB">
      <w:pPr>
        <w:pStyle w:val="ae"/>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e"/>
      </w:pPr>
      <w:r>
        <w:rPr>
          <w:b/>
        </w:rPr>
        <w:t>[Proposed Change]</w:t>
      </w:r>
      <w:r>
        <w:t xml:space="preserve">: </w:t>
      </w:r>
    </w:p>
    <w:p w14:paraId="1740A5CC" w14:textId="77777777" w:rsidR="00873ACB" w:rsidRDefault="00873ACB" w:rsidP="00873ACB">
      <w:pPr>
        <w:pStyle w:val="ae"/>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66" w:author="Rapporteur" w:date="2025-09-29T18:18:00Z"/>
          <w:iCs/>
        </w:rPr>
      </w:pPr>
      <w:r w:rsidRPr="00C13645">
        <w:rPr>
          <w:iCs/>
        </w:rPr>
        <w:t xml:space="preserve">[Apple] </w:t>
      </w:r>
      <w:r>
        <w:rPr>
          <w:iCs/>
        </w:rPr>
        <w:t>Agree.</w:t>
      </w:r>
    </w:p>
    <w:p w14:paraId="45851DEA" w14:textId="77777777" w:rsidR="00873ACB" w:rsidRDefault="00873ACB" w:rsidP="00873ACB">
      <w:ins w:id="1867"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e"/>
      </w:pPr>
      <w:r>
        <w:rPr>
          <w:b/>
        </w:rPr>
        <w:br/>
        <w:t>[Description]</w:t>
      </w:r>
      <w:r>
        <w:t xml:space="preserve">: </w:t>
      </w:r>
    </w:p>
    <w:p w14:paraId="56BB18D8" w14:textId="77777777" w:rsidR="00873ACB" w:rsidRDefault="00873ACB" w:rsidP="00873ACB">
      <w:pPr>
        <w:pStyle w:val="ae"/>
      </w:pPr>
      <w:r>
        <w:t>This should be mandatory based on R1-2506622 and Agreement (RAN1#121):</w:t>
      </w:r>
    </w:p>
    <w:p w14:paraId="62B4F1E1" w14:textId="77777777" w:rsidR="00873ACB" w:rsidRDefault="00873ACB" w:rsidP="00873ACB">
      <w:pPr>
        <w:pStyle w:val="ae"/>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e"/>
      </w:pPr>
      <w:r>
        <w:rPr>
          <w:b/>
        </w:rPr>
        <w:t>[Proposed Change]</w:t>
      </w:r>
      <w:r>
        <w:t xml:space="preserve">: </w:t>
      </w:r>
    </w:p>
    <w:p w14:paraId="4D073D9B" w14:textId="77777777" w:rsidR="00873ACB" w:rsidRDefault="00873ACB" w:rsidP="00873ACB">
      <w:pPr>
        <w:pStyle w:val="ae"/>
      </w:pPr>
      <w:r>
        <w:t xml:space="preserve">Remove   OPTIONAL, -- Cond FDD </w:t>
      </w:r>
    </w:p>
    <w:p w14:paraId="29D33967" w14:textId="77777777" w:rsidR="00873ACB" w:rsidRDefault="00873ACB" w:rsidP="00873ACB">
      <w:pPr>
        <w:pStyle w:val="ae"/>
      </w:pPr>
      <w:r>
        <w:rPr>
          <w:b/>
        </w:rPr>
        <w:t>[Comments]</w:t>
      </w:r>
      <w:r>
        <w:t>:</w:t>
      </w:r>
    </w:p>
    <w:p w14:paraId="274DF2F2" w14:textId="77777777" w:rsidR="00873ACB" w:rsidRDefault="00873ACB" w:rsidP="00873ACB">
      <w:pPr>
        <w:pStyle w:val="ae"/>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868" w:name="OLE_LINK1"/>
      <w:r>
        <w:rPr>
          <w:i/>
          <w:iCs/>
          <w:strike/>
          <w:color w:val="FF0000"/>
        </w:rPr>
        <w:t>absoluteFrequencyPointA</w:t>
      </w:r>
      <w:bookmarkEnd w:id="1868"/>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r>
        <w:rPr>
          <w:strike/>
          <w:color w:val="FF0000"/>
        </w:rPr>
        <w:t>)</w:t>
      </w:r>
      <w:r>
        <w:rPr>
          <w:iCs/>
        </w:rPr>
        <w:t xml:space="preserve"> :</w:t>
      </w:r>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869"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870"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871" w:author="Rapporteur" w:date="2025-09-30T00:54:00Z"/>
        </w:rPr>
      </w:pPr>
      <w:r>
        <w:t>[Apple] Agree.</w:t>
      </w:r>
    </w:p>
    <w:p w14:paraId="6A19602F" w14:textId="77777777" w:rsidR="00873ACB" w:rsidRDefault="00873ACB" w:rsidP="00873ACB">
      <w:ins w:id="1872"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t>J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 xml:space="preserve">File </w:t>
            </w:r>
            <w:r>
              <w:lastRenderedPageBreak/>
              <w:t>version</w:t>
            </w:r>
          </w:p>
        </w:tc>
        <w:tc>
          <w:tcPr>
            <w:tcW w:w="814" w:type="dxa"/>
          </w:tcPr>
          <w:p w14:paraId="527FE4B1" w14:textId="77777777" w:rsidR="00873ACB" w:rsidRDefault="00873ACB" w:rsidP="00FE0600">
            <w:r>
              <w:lastRenderedPageBreak/>
              <w:t>Status</w:t>
            </w:r>
          </w:p>
        </w:tc>
      </w:tr>
      <w:tr w:rsidR="00873ACB" w14:paraId="6BF9118D" w14:textId="77777777" w:rsidTr="00FE0600">
        <w:tc>
          <w:tcPr>
            <w:tcW w:w="967" w:type="dxa"/>
          </w:tcPr>
          <w:p w14:paraId="1E471BC9" w14:textId="77777777" w:rsidR="00873ACB" w:rsidRDefault="00873ACB" w:rsidP="00FE0600">
            <w:r>
              <w:lastRenderedPageBreak/>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e"/>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E4C7B">
        <w:rPr>
          <w:noProof/>
          <w:position w:val="-10"/>
          <w:lang w:eastAsia="sv-SE"/>
        </w:rPr>
        <w:object w:dxaOrig="600" w:dyaOrig="444" w14:anchorId="7BB3E851">
          <v:shape id="_x0000_i1027" type="#_x0000_t75" alt="" style="width:33pt;height:25.5pt;mso-width-percent:0;mso-height-percent:0;mso-width-percent:0;mso-height-percent:0" o:ole="">
            <v:imagedata r:id="rId19" o:title=""/>
          </v:shape>
          <o:OLEObject Type="Embed" ProgID="Equation.3" ShapeID="_x0000_i1027" DrawAspect="Content" ObjectID="_1823442218"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873"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e"/>
        <w:rPr>
          <w:b/>
        </w:rPr>
      </w:pPr>
      <w:r>
        <w:rPr>
          <w:b/>
        </w:rPr>
        <w:t>[Comments]:</w:t>
      </w:r>
    </w:p>
    <w:p w14:paraId="403E5F68" w14:textId="77777777" w:rsidR="00873ACB" w:rsidRDefault="00873ACB" w:rsidP="00873ACB">
      <w:pPr>
        <w:pStyle w:val="ae"/>
        <w:rPr>
          <w:ins w:id="1874"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e"/>
        <w:rPr>
          <w:ins w:id="1875" w:author="Rapporteur" w:date="2025-09-29T18:20:00Z"/>
          <w:iCs/>
        </w:rPr>
      </w:pPr>
      <w:ins w:id="1876" w:author="Rapporteur" w:date="2025-09-29T18:20:00Z">
        <w:r>
          <w:rPr>
            <w:iCs/>
          </w:rPr>
          <w:t>[Rapporteur]</w:t>
        </w:r>
      </w:ins>
      <w:ins w:id="1877"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e"/>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878" w:author="Sharp-LIU Lei" w:date="2025-09-23T13:38:00Z">
        <w:r>
          <w:rPr>
            <w:bCs/>
            <w:iCs/>
            <w:szCs w:val="22"/>
            <w:lang w:eastAsia="sv-SE"/>
          </w:rPr>
          <w:delText>frequencyBandList</w:delText>
        </w:r>
      </w:del>
      <w:ins w:id="1879"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e"/>
        <w:rPr>
          <w:b/>
        </w:rPr>
      </w:pPr>
      <w:r>
        <w:rPr>
          <w:b/>
        </w:rPr>
        <w:lastRenderedPageBreak/>
        <w:t>[Comments]:</w:t>
      </w:r>
    </w:p>
    <w:p w14:paraId="64EA5DA8" w14:textId="77777777" w:rsidR="00873ACB" w:rsidRDefault="00873ACB" w:rsidP="00873ACB">
      <w:pPr>
        <w:pStyle w:val="ae"/>
        <w:rPr>
          <w:ins w:id="1880"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e"/>
        <w:rPr>
          <w:ins w:id="1881" w:author="Rapporteur" w:date="2025-09-30T00:29:00Z"/>
          <w:iCs/>
        </w:rPr>
      </w:pPr>
      <w:ins w:id="1882"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883"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884"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885" w:author="Rapporteur" w:date="2025-09-30T00:31:00Z">
        <w:r w:rsidDel="00F731CF">
          <w:rPr>
            <w:bCs/>
            <w:iCs/>
            <w:szCs w:val="22"/>
            <w:lang w:eastAsia="sv-SE"/>
          </w:rPr>
          <w:delText>frequencyBandList</w:delText>
        </w:r>
        <w:r w:rsidRPr="00F731CF" w:rsidDel="00F731CF">
          <w:delText xml:space="preserve"> </w:delText>
        </w:r>
      </w:del>
      <w:ins w:id="1886"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e"/>
        <w:rPr>
          <w:ins w:id="1887" w:author="Rapporteur" w:date="2025-09-30T00:29:00Z"/>
          <w:iCs/>
        </w:rPr>
      </w:pPr>
    </w:p>
    <w:p w14:paraId="76092BAB" w14:textId="77777777" w:rsidR="00873ACB" w:rsidRDefault="00873ACB" w:rsidP="00873ACB">
      <w:pPr>
        <w:pStyle w:val="ae"/>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lastRenderedPageBreak/>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888" w:name="_Hlk209439992"/>
      <w:r>
        <w:rPr>
          <w:rFonts w:ascii="Courier New" w:hAnsi="Courier New" w:cs="Courier New"/>
          <w:sz w:val="16"/>
          <w:lang w:val="sv-SE"/>
        </w:rPr>
        <w:t>radius-r19</w:t>
      </w:r>
      <w:bookmarkEnd w:id="1888"/>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889"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890" w:author="Rapp" w:date="2025-09-23T16:35:00Z"/>
                <w:rFonts w:ascii="Arial" w:hAnsi="Arial" w:cs="Arial"/>
                <w:b/>
                <w:bCs/>
                <w:i/>
                <w:sz w:val="18"/>
                <w:lang w:eastAsia="en-GB"/>
              </w:rPr>
            </w:pPr>
            <w:ins w:id="1891"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892"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893"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e"/>
      </w:pPr>
      <w:r>
        <w:rPr>
          <w:b/>
        </w:rPr>
        <w:t>[Proposed Change]</w:t>
      </w:r>
      <w:r>
        <w:t xml:space="preserve">: </w:t>
      </w:r>
    </w:p>
    <w:p w14:paraId="294EC0E6" w14:textId="77777777" w:rsidR="00873ACB" w:rsidRDefault="00873ACB" w:rsidP="00873ACB">
      <w:pPr>
        <w:pStyle w:val="ae"/>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lastRenderedPageBreak/>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e"/>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e"/>
      </w:pPr>
    </w:p>
    <w:p w14:paraId="78C9B9CE" w14:textId="77777777" w:rsidR="00873ACB" w:rsidRDefault="00873ACB" w:rsidP="00873ACB">
      <w:pPr>
        <w:pStyle w:val="ae"/>
      </w:pPr>
      <w:r>
        <w:rPr>
          <w:b/>
        </w:rPr>
        <w:t>[Proposed Change]</w:t>
      </w:r>
      <w:r>
        <w:t xml:space="preserve">: </w:t>
      </w:r>
    </w:p>
    <w:p w14:paraId="6DEA141C" w14:textId="77777777" w:rsidR="00873ACB" w:rsidRDefault="00873ACB" w:rsidP="00873ACB">
      <w:pPr>
        <w:pStyle w:val="ae"/>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894" w:author="Samsung (Aby)" w:date="2025-09-24T10:19:00Z">
              <w:r>
                <w:rPr>
                  <w:lang w:eastAsia="en-US"/>
                </w:rPr>
                <w:t>, SRBx</w:t>
              </w:r>
            </w:ins>
            <w:r>
              <w:t xml:space="preserve"> and DRBs.</w:t>
            </w:r>
          </w:p>
        </w:tc>
      </w:tr>
    </w:tbl>
    <w:p w14:paraId="5072D0B8" w14:textId="77777777" w:rsidR="00873ACB" w:rsidRDefault="00873ACB" w:rsidP="00873ACB">
      <w:pPr>
        <w:pStyle w:val="ae"/>
      </w:pPr>
    </w:p>
    <w:p w14:paraId="5FBDF9D5" w14:textId="77777777" w:rsidR="00873ACB" w:rsidRDefault="00873ACB" w:rsidP="00873ACB">
      <w:r>
        <w:rPr>
          <w:b/>
        </w:rPr>
        <w:t>[Comments]</w:t>
      </w:r>
      <w:r>
        <w:t>:</w:t>
      </w:r>
    </w:p>
    <w:p w14:paraId="16265C2A" w14:textId="77777777" w:rsidR="00873ACB" w:rsidRDefault="00873ACB" w:rsidP="00873ACB">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 xml:space="preserve">File </w:t>
            </w:r>
            <w:r>
              <w:lastRenderedPageBreak/>
              <w:t>version</w:t>
            </w:r>
          </w:p>
        </w:tc>
        <w:tc>
          <w:tcPr>
            <w:tcW w:w="814" w:type="dxa"/>
          </w:tcPr>
          <w:p w14:paraId="4AFF2595" w14:textId="77777777" w:rsidR="00873ACB" w:rsidRDefault="00873ACB" w:rsidP="00FE0600">
            <w:r>
              <w:lastRenderedPageBreak/>
              <w:t>Status</w:t>
            </w:r>
          </w:p>
        </w:tc>
      </w:tr>
      <w:tr w:rsidR="00873ACB" w14:paraId="4144F8B2" w14:textId="77777777" w:rsidTr="00FE0600">
        <w:tc>
          <w:tcPr>
            <w:tcW w:w="967" w:type="dxa"/>
          </w:tcPr>
          <w:p w14:paraId="0D184D14" w14:textId="77777777" w:rsidR="00873ACB" w:rsidRDefault="00873ACB" w:rsidP="00FE0600">
            <w:r>
              <w:lastRenderedPageBreak/>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e"/>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e"/>
      </w:pPr>
      <w:r>
        <w:rPr>
          <w:b/>
        </w:rPr>
        <w:t>[Proposed Change]</w:t>
      </w:r>
      <w:r>
        <w:t xml:space="preserve">: </w:t>
      </w:r>
    </w:p>
    <w:p w14:paraId="285F4EAB" w14:textId="77777777" w:rsidR="00873ACB" w:rsidRDefault="00873ACB" w:rsidP="00873ACB">
      <w:pPr>
        <w:pStyle w:val="ae"/>
      </w:pPr>
    </w:p>
    <w:p w14:paraId="6B59C086" w14:textId="77777777" w:rsidR="00873ACB" w:rsidRDefault="00873ACB" w:rsidP="00873ACB">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1895" w:author="Nokia" w:date="2025-09-18T11:58:00Z">
        <w:r>
          <w:rPr>
            <w:lang w:val="en-US"/>
          </w:rPr>
          <w:t>Configs</w:t>
        </w:r>
      </w:ins>
      <w:r>
        <w:rPr>
          <w:lang w:val="en-US"/>
        </w:rPr>
        <w:t>-1-r19) [RIL]: N027 AIML</w:t>
      </w:r>
    </w:p>
    <w:p w14:paraId="6D3BBCAD" w14:textId="77777777" w:rsidR="00873ACB" w:rsidRDefault="00873ACB" w:rsidP="00873ACB">
      <w:pPr>
        <w:pStyle w:val="ae"/>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896" w:name="_Hlk208912516"/>
      <w:r>
        <w:rPr>
          <w:rFonts w:eastAsia="等线"/>
          <w:color w:val="993366"/>
        </w:rPr>
        <w:t>CHOICE</w:t>
      </w:r>
      <w:bookmarkEnd w:id="1896"/>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897"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e"/>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e"/>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e"/>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lastRenderedPageBreak/>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e"/>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e"/>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e"/>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e"/>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 xml:space="preserve">SBFD-aware UE uses the CBRA resource with same RO type as indicated in CFRA resource when fallback from CFRA to CBRA is </w:t>
      </w:r>
      <w:r>
        <w:rPr>
          <w:rFonts w:cs="Calibri" w:hint="eastAsia"/>
        </w:rPr>
        <w:lastRenderedPageBreak/>
        <w:t>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e"/>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e"/>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e"/>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e"/>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2 as the precondition of condition 1. If go to this way, to keep aligned, RAN1 spec can delete the condition 2. </w:t>
      </w:r>
    </w:p>
    <w:p w14:paraId="70911EA5"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e"/>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lastRenderedPageBreak/>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e"/>
        <w:rPr>
          <w:i/>
          <w:iCs/>
        </w:rPr>
      </w:pPr>
      <w:r>
        <w:rPr>
          <w:b/>
        </w:rPr>
        <w:br/>
        <w:t>[Description]</w:t>
      </w:r>
      <w:r>
        <w:t xml:space="preserve">:Similar to Z401, RAN1 spec is as below </w:t>
      </w:r>
    </w:p>
    <w:p w14:paraId="2A56A916" w14:textId="77777777" w:rsidR="00873ACB" w:rsidRDefault="00873ACB" w:rsidP="00873ACB">
      <w:pPr>
        <w:pStyle w:val="ae"/>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e"/>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e"/>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e"/>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e"/>
        <w:rPr>
          <w:rFonts w:eastAsia="等线"/>
          <w:color w:val="000000"/>
        </w:rPr>
      </w:pPr>
      <w:r>
        <w:rPr>
          <w:rFonts w:eastAsia="等线"/>
          <w:color w:val="000000"/>
        </w:rPr>
        <w:t xml:space="preserve">Now in our CR, it seems that we intends to take the condtion 1 as the precondition of condition 2. If go to this way, to keep aligned, RAN1 spec can delete the condition 1. </w:t>
      </w:r>
    </w:p>
    <w:p w14:paraId="4736C649"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lastRenderedPageBreak/>
        <w:t>Z3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e"/>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e"/>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898" w:name="_Hlk209775336"/>
      <w:r w:rsidRPr="000B7BAC">
        <w:t>Whether to support the co-existence between SBFD and other LTM cases is not discussed in the Rel-19</w:t>
      </w:r>
      <w:bookmarkEnd w:id="1898"/>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lastRenderedPageBreak/>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e"/>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e"/>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e"/>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0"/>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899"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e"/>
        <w:rPr>
          <w:rFonts w:eastAsia="Malgun Gothic"/>
          <w:lang w:eastAsia="ko-KR"/>
        </w:rPr>
      </w:pPr>
    </w:p>
    <w:p w14:paraId="0DA55A20" w14:textId="77777777" w:rsidR="00873ACB" w:rsidRDefault="00873ACB" w:rsidP="00873ACB">
      <w:pPr>
        <w:rPr>
          <w:rFonts w:eastAsia="宋体"/>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lastRenderedPageBreak/>
        <w:t>C1</w:t>
      </w:r>
      <w:r>
        <w:t>0</w:t>
      </w:r>
      <w:r>
        <w:rPr>
          <w:rFonts w:hint="eastAsia"/>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e"/>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t>E00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 xml:space="preserve">File </w:t>
            </w:r>
            <w:r>
              <w:lastRenderedPageBreak/>
              <w:t>version</w:t>
            </w:r>
          </w:p>
        </w:tc>
        <w:tc>
          <w:tcPr>
            <w:tcW w:w="814" w:type="dxa"/>
          </w:tcPr>
          <w:p w14:paraId="13A7D32E" w14:textId="77777777" w:rsidR="00873ACB" w:rsidRDefault="00873ACB" w:rsidP="00FE0600">
            <w:r>
              <w:lastRenderedPageBreak/>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lastRenderedPageBreak/>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e"/>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e"/>
      </w:pPr>
      <w:r>
        <w:rPr>
          <w:b/>
        </w:rPr>
        <w:t>[Proposed Change]</w:t>
      </w:r>
      <w:r>
        <w:t xml:space="preserve">: </w:t>
      </w:r>
    </w:p>
    <w:p w14:paraId="5394E0C0" w14:textId="77777777" w:rsidR="00873ACB" w:rsidRDefault="00873ACB" w:rsidP="00873ACB">
      <w:pPr>
        <w:pStyle w:val="ae"/>
        <w:rPr>
          <w:lang w:eastAsia="sv-SE"/>
        </w:rPr>
      </w:pPr>
      <w:r>
        <w:rPr>
          <w:bCs/>
          <w:iCs/>
          <w:szCs w:val="22"/>
          <w:lang w:eastAsia="sv-SE"/>
        </w:rPr>
        <w:t xml:space="preserve">“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e"/>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e"/>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0"/>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00" w:name="_Hlk209570453"/>
            <w:r w:rsidRPr="008C2CA6">
              <w:rPr>
                <w:b/>
                <w:i/>
                <w:szCs w:val="22"/>
                <w:lang w:eastAsia="sv-SE"/>
              </w:rPr>
              <w:lastRenderedPageBreak/>
              <w:t>sbfd-RACH-Config</w:t>
            </w:r>
          </w:p>
          <w:bookmarkEnd w:id="1900"/>
          <w:p w14:paraId="5CED75CA" w14:textId="77777777" w:rsidR="00873ACB" w:rsidRDefault="00873ACB" w:rsidP="00FE0600">
            <w:pPr>
              <w:pStyle w:val="ae"/>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01" w:author="LGE - Hanseul Hong" w:date="2025-09-24T01:42:00Z">
              <w:r>
                <w:rPr>
                  <w:rFonts w:eastAsia="Malgun Gothic" w:hint="eastAsia"/>
                  <w:lang w:eastAsia="ko-KR"/>
                </w:rPr>
                <w:t xml:space="preserve">locations of </w:t>
              </w:r>
            </w:ins>
            <w:r>
              <w:rPr>
                <w:lang w:eastAsia="sv-SE"/>
              </w:rPr>
              <w:t xml:space="preserve">the </w:t>
            </w:r>
            <w:ins w:id="1902" w:author="LGE - Hanseul Hong" w:date="2025-09-24T01:39:00Z">
              <w:r w:rsidRPr="00265D20">
                <w:rPr>
                  <w:bCs/>
                  <w:iCs/>
                  <w:szCs w:val="22"/>
                  <w:lang w:eastAsia="sv-SE"/>
                </w:rPr>
                <w:t>second PRACH occasions</w:t>
              </w:r>
            </w:ins>
            <w:del w:id="1903" w:author="LGE - Hanseul Hong" w:date="2025-09-24T01:39:00Z">
              <w:r w:rsidDel="009E2D47">
                <w:rPr>
                  <w:lang w:eastAsia="sv-SE"/>
                </w:rPr>
                <w:delText>SBFD RO</w:delText>
              </w:r>
            </w:del>
            <w:r>
              <w:rPr>
                <w:lang w:eastAsia="sv-SE"/>
              </w:rPr>
              <w:t xml:space="preserve"> </w:t>
            </w:r>
            <w:del w:id="1904" w:author="LGE - Hanseul Hong" w:date="2025-09-24T01:42:00Z">
              <w:r w:rsidDel="009E2D47">
                <w:rPr>
                  <w:lang w:eastAsia="sv-SE"/>
                </w:rPr>
                <w:delText xml:space="preserve">locations </w:delText>
              </w:r>
            </w:del>
            <w:ins w:id="1905"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e"/>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e"/>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e"/>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t>C1</w:t>
      </w:r>
      <w:r>
        <w:t>0</w:t>
      </w:r>
      <w:r>
        <w:rPr>
          <w:rFonts w:hint="eastAsia"/>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lastRenderedPageBreak/>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e"/>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e"/>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e"/>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e"/>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lastRenderedPageBreak/>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e"/>
      </w:pPr>
      <w:r w:rsidRPr="009D06FC">
        <w:t xml:space="preserve">[Proposed Change]: </w:t>
      </w:r>
    </w:p>
    <w:p w14:paraId="233FAC55" w14:textId="77777777" w:rsidR="00873ACB" w:rsidRDefault="00873ACB" w:rsidP="00873ACB">
      <w:pPr>
        <w:pStyle w:val="ae"/>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t>E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e"/>
        <w:rPr>
          <w:i/>
          <w:szCs w:val="22"/>
          <w:lang w:eastAsia="sv-SE"/>
        </w:rPr>
      </w:pPr>
      <w:r>
        <w:rPr>
          <w:b/>
        </w:rPr>
        <w:lastRenderedPageBreak/>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e"/>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e"/>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t>H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e"/>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e"/>
      </w:pPr>
      <w:r>
        <w:rPr>
          <w:b/>
        </w:rPr>
        <w:lastRenderedPageBreak/>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06" w:author="CR#5441r2" w:date="2025-09-24T08:38:00Z"/>
        </w:rPr>
      </w:pPr>
      <w:r w:rsidRPr="00EE6E73">
        <w:t xml:space="preserve">    ...</w:t>
      </w:r>
      <w:ins w:id="1907" w:author="CR#5441r2" w:date="2025-09-24T08:38:00Z">
        <w:r>
          <w:t>,</w:t>
        </w:r>
      </w:ins>
    </w:p>
    <w:p w14:paraId="5CF087FC" w14:textId="77777777" w:rsidR="00873ACB" w:rsidRDefault="00873ACB" w:rsidP="00873ACB">
      <w:pPr>
        <w:pStyle w:val="PL"/>
        <w:rPr>
          <w:ins w:id="1908" w:author="CR#5441r2" w:date="2025-09-24T08:38:00Z"/>
        </w:rPr>
      </w:pPr>
      <w:ins w:id="1909" w:author="CR#5441r2" w:date="2025-09-24T08:38:00Z">
        <w:r>
          <w:t xml:space="preserve">    [[</w:t>
        </w:r>
      </w:ins>
    </w:p>
    <w:p w14:paraId="129DB0A2" w14:textId="77777777" w:rsidR="00873ACB" w:rsidRDefault="00873ACB" w:rsidP="00873ACB">
      <w:pPr>
        <w:pStyle w:val="PL"/>
        <w:rPr>
          <w:ins w:id="1910" w:author="CR#5441r2" w:date="2025-09-24T08:38:00Z"/>
        </w:rPr>
      </w:pPr>
      <w:ins w:id="1911" w:author="CR#5441r2" w:date="2025-09-24T08:38:00Z">
        <w:r>
          <w:t xml:space="preserve">    pathlossOffset-r19                  ENUMERATED {</w:t>
        </w:r>
      </w:ins>
    </w:p>
    <w:p w14:paraId="468DE169" w14:textId="77777777" w:rsidR="00873ACB" w:rsidRDefault="00873ACB" w:rsidP="00873ACB">
      <w:pPr>
        <w:pStyle w:val="PL"/>
        <w:rPr>
          <w:ins w:id="1912" w:author="CR#5441r2" w:date="2025-09-24T08:38:00Z"/>
        </w:rPr>
      </w:pPr>
      <w:ins w:id="1913" w:author="CR#5441r2" w:date="2025-09-24T08:38:00Z">
        <w:r>
          <w:t xml:space="preserve">                                            dB-12, dB-8, dB-4, dB0, dB4, dB8,</w:t>
        </w:r>
      </w:ins>
    </w:p>
    <w:p w14:paraId="4C0D5994" w14:textId="77777777" w:rsidR="00873ACB" w:rsidRDefault="00873ACB" w:rsidP="00873ACB">
      <w:pPr>
        <w:pStyle w:val="PL"/>
        <w:rPr>
          <w:ins w:id="1914" w:author="CR#5441r2" w:date="2025-09-24T08:38:00Z"/>
        </w:rPr>
      </w:pPr>
      <w:ins w:id="1915" w:author="CR#5441r2" w:date="2025-09-24T08:38:00Z">
        <w:r>
          <w:t xml:space="preserve">                                            dB12, dB16, dB20, dB24, dB28, dB32, dB36,</w:t>
        </w:r>
      </w:ins>
    </w:p>
    <w:p w14:paraId="373253D7" w14:textId="77777777" w:rsidR="00873ACB" w:rsidRDefault="00873ACB" w:rsidP="00873ACB">
      <w:pPr>
        <w:pStyle w:val="PL"/>
        <w:rPr>
          <w:ins w:id="1916" w:author="CR#5441r2" w:date="2025-09-24T08:38:00Z"/>
        </w:rPr>
      </w:pPr>
      <w:ins w:id="1917" w:author="CR#5441r2" w:date="2025-09-24T08:38:00Z">
        <w:r>
          <w:t xml:space="preserve">                                            dB40, dB44, dB48, dB52, dB56, dB60}         </w:t>
        </w:r>
      </w:ins>
      <w:ins w:id="1918" w:author="CR#5441r2" w:date="2025-09-24T08:39:00Z">
        <w:r>
          <w:t xml:space="preserve">    </w:t>
        </w:r>
      </w:ins>
      <w:ins w:id="1919" w:author="CR#5441r2" w:date="2025-09-24T08:38:00Z">
        <w:r>
          <w:t xml:space="preserve">        OPTIONAL    -- Need R</w:t>
        </w:r>
      </w:ins>
    </w:p>
    <w:p w14:paraId="20C7271D" w14:textId="77777777" w:rsidR="00873ACB" w:rsidRPr="00EE6E73" w:rsidRDefault="00873ACB" w:rsidP="00873ACB">
      <w:pPr>
        <w:pStyle w:val="PL"/>
      </w:pPr>
      <w:ins w:id="1920"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e"/>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21" w:author="CR#5441r2" w:date="2025-09-24T08:38:00Z"/>
        </w:rPr>
      </w:pPr>
      <w:r w:rsidRPr="00EE6E73">
        <w:t xml:space="preserve">    ...</w:t>
      </w:r>
      <w:ins w:id="1922" w:author="CR#5441r2" w:date="2025-09-24T08:38:00Z">
        <w:r>
          <w:t>,</w:t>
        </w:r>
      </w:ins>
    </w:p>
    <w:p w14:paraId="629270F2" w14:textId="77777777" w:rsidR="00873ACB" w:rsidRDefault="00873ACB" w:rsidP="00873ACB">
      <w:pPr>
        <w:pStyle w:val="PL"/>
        <w:rPr>
          <w:ins w:id="1923" w:author="CR#5441r2" w:date="2025-09-24T08:38:00Z"/>
        </w:rPr>
      </w:pPr>
      <w:ins w:id="1924" w:author="CR#5441r2" w:date="2025-09-24T08:38:00Z">
        <w:r>
          <w:t xml:space="preserve">    [[</w:t>
        </w:r>
      </w:ins>
    </w:p>
    <w:p w14:paraId="2703F0E5" w14:textId="77777777" w:rsidR="00873ACB" w:rsidRDefault="00873ACB" w:rsidP="00873ACB">
      <w:pPr>
        <w:pStyle w:val="PL"/>
        <w:rPr>
          <w:ins w:id="1925" w:author="CR#5441r2" w:date="2025-09-24T08:38:00Z"/>
        </w:rPr>
      </w:pPr>
      <w:ins w:id="1926" w:author="CR#5441r2" w:date="2025-09-24T08:38:00Z">
        <w:r>
          <w:t xml:space="preserve">    pathlossOffset-r19                  ENUMERATED {</w:t>
        </w:r>
      </w:ins>
    </w:p>
    <w:p w14:paraId="5D3D5A21" w14:textId="77777777" w:rsidR="00873ACB" w:rsidRDefault="00873ACB" w:rsidP="00873ACB">
      <w:pPr>
        <w:pStyle w:val="PL"/>
        <w:rPr>
          <w:ins w:id="1927" w:author="CR#5441r2" w:date="2025-09-24T08:38:00Z"/>
        </w:rPr>
      </w:pPr>
      <w:ins w:id="1928" w:author="CR#5441r2" w:date="2025-09-24T08:38:00Z">
        <w:r>
          <w:t xml:space="preserve">                                            dB-12, dB-8, dB-4, dB0, dB4, dB8,</w:t>
        </w:r>
      </w:ins>
    </w:p>
    <w:p w14:paraId="15B79522" w14:textId="77777777" w:rsidR="00873ACB" w:rsidRDefault="00873ACB" w:rsidP="00873ACB">
      <w:pPr>
        <w:pStyle w:val="PL"/>
        <w:rPr>
          <w:ins w:id="1929" w:author="CR#5441r2" w:date="2025-09-24T08:38:00Z"/>
        </w:rPr>
      </w:pPr>
      <w:ins w:id="1930" w:author="CR#5441r2" w:date="2025-09-24T08:38:00Z">
        <w:r>
          <w:t xml:space="preserve">                                            dB12, dB16, dB20, dB24, dB28, dB32, dB36,</w:t>
        </w:r>
      </w:ins>
    </w:p>
    <w:p w14:paraId="3EE0F778" w14:textId="77777777" w:rsidR="00873ACB" w:rsidRDefault="00873ACB" w:rsidP="00873ACB">
      <w:pPr>
        <w:pStyle w:val="PL"/>
        <w:rPr>
          <w:ins w:id="1931" w:author="CR#5441r2" w:date="2025-09-24T08:38:00Z"/>
        </w:rPr>
      </w:pPr>
      <w:ins w:id="1932" w:author="CR#5441r2" w:date="2025-09-24T08:38:00Z">
        <w:r>
          <w:t xml:space="preserve">                                            dB40, dB44, dB48, dB52, dB56, dB60}         </w:t>
        </w:r>
      </w:ins>
      <w:ins w:id="1933" w:author="CR#5441r2" w:date="2025-09-24T08:39:00Z">
        <w:r>
          <w:t xml:space="preserve">    </w:t>
        </w:r>
      </w:ins>
      <w:ins w:id="1934" w:author="CR#5441r2" w:date="2025-09-24T08:38:00Z">
        <w:r>
          <w:t xml:space="preserve">        OPTIONAL    -- Need R</w:t>
        </w:r>
      </w:ins>
    </w:p>
    <w:p w14:paraId="57828052" w14:textId="77777777" w:rsidR="00873ACB" w:rsidRDefault="00873ACB" w:rsidP="00873ACB">
      <w:pPr>
        <w:pStyle w:val="PL"/>
      </w:pPr>
      <w:ins w:id="1935"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ae"/>
      </w:pPr>
    </w:p>
    <w:p w14:paraId="06F66A2D" w14:textId="77777777" w:rsidR="00873ACB" w:rsidRDefault="00873ACB" w:rsidP="00873ACB">
      <w:pPr>
        <w:pStyle w:val="ae"/>
      </w:pPr>
    </w:p>
    <w:p w14:paraId="365401FC" w14:textId="77777777" w:rsidR="00873ACB" w:rsidRDefault="00873ACB" w:rsidP="00873ACB">
      <w:pPr>
        <w:pStyle w:val="ae"/>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lastRenderedPageBreak/>
        <w:t>H</w:t>
      </w:r>
      <w:r>
        <w:rPr>
          <w:rFonts w:eastAsia="等线"/>
        </w:rPr>
        <w:t>13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e"/>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0"/>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e"/>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e"/>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36" w:author="Huawei (Lili)" w:date="2025-09-29T21:15:00Z">
        <w:r>
          <w:rPr>
            <w:color w:val="993366"/>
          </w:rPr>
          <w:t>OPTIONAL</w:t>
        </w:r>
        <w:r>
          <w:t xml:space="preserve">    </w:t>
        </w:r>
        <w:r>
          <w:rPr>
            <w:color w:val="808080"/>
          </w:rPr>
          <w:t>-- Cond SSB-AdaptM</w:t>
        </w:r>
      </w:ins>
      <w:del w:id="1937"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38"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39" w:author="Huawei (Lili)" w:date="2025-09-29T21:16:00Z"/>
                <w:rFonts w:eastAsia="Calibri"/>
                <w:i/>
                <w:szCs w:val="22"/>
                <w:lang w:eastAsia="sv-SE"/>
              </w:rPr>
            </w:pPr>
            <w:ins w:id="1940"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41" w:author="Huawei (Lili)" w:date="2025-09-29T21:16:00Z"/>
                <w:rFonts w:eastAsia="Calibri"/>
                <w:szCs w:val="22"/>
                <w:lang w:eastAsia="sv-SE"/>
              </w:rPr>
            </w:pPr>
            <w:ins w:id="1942" w:author="Huawei (Lili)" w:date="2025-09-29T21:16:00Z">
              <w:r>
                <w:rPr>
                  <w:rFonts w:eastAsia="Calibri"/>
                  <w:szCs w:val="22"/>
                  <w:lang w:eastAsia="sv-SE"/>
                </w:rPr>
                <w:t xml:space="preserve">The field is optionally present, Need M, </w:t>
              </w:r>
            </w:ins>
            <w:ins w:id="1943" w:author="Huawei (Lili)" w:date="2025-09-29T21:17:00Z">
              <w:r>
                <w:rPr>
                  <w:rFonts w:eastAsia="Calibri"/>
                  <w:szCs w:val="22"/>
                  <w:lang w:eastAsia="sv-SE"/>
                </w:rPr>
                <w:t>for an activated SCell</w:t>
              </w:r>
            </w:ins>
            <w:ins w:id="1944"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e"/>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e"/>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lastRenderedPageBreak/>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45"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46" w:author="Rapporteur" w:date="2025-09-29T16:44:00Z">
        <w:r>
          <w:rPr>
            <w:iCs/>
          </w:rPr>
          <w:t>[Rapporteur] The proposed change is n</w:t>
        </w:r>
      </w:ins>
      <w:ins w:id="1947"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t>L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AE4C7B" w:rsidP="00873ACB">
      <w:pPr>
        <w:pStyle w:val="ae"/>
        <w:rPr>
          <w:rFonts w:eastAsia="Malgun Gothic"/>
          <w:lang w:eastAsia="ko-KR"/>
        </w:rPr>
      </w:pPr>
      <w:r>
        <w:rPr>
          <w:noProof/>
        </w:rPr>
        <w:object w:dxaOrig="12228" w:dyaOrig="4572" w14:anchorId="24D225B5">
          <v:shape id="_x0000_i1028" type="#_x0000_t75" alt="" style="width:609.5pt;height:228.5pt;mso-width-percent:0;mso-height-percent:0;mso-width-percent:0;mso-height-percent:0" o:ole="">
            <v:imagedata r:id="rId21" o:title=""/>
          </v:shape>
          <o:OLEObject Type="Embed" ProgID="Visio.Drawing.15" ShapeID="_x0000_i1028" DrawAspect="Content" ObjectID="_1823442219" r:id="rId22"/>
        </w:object>
      </w:r>
    </w:p>
    <w:p w14:paraId="7D808A6E"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48" w:author="Han Cha/6G Radio Standard Task" w:date="2025-09-19T09:02:00Z"/>
        </w:rPr>
      </w:pPr>
      <w:del w:id="1949"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51" w:author="Han Cha/6G Radio Standard Task" w:date="2025-09-19T09:04:00Z"/>
                <w:b/>
                <w:bCs/>
                <w:i/>
                <w:iCs/>
                <w:lang w:val="en-US" w:eastAsia="sv-SE"/>
              </w:rPr>
            </w:pPr>
            <w:del w:id="1952"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53" w:author="Han Cha/6G Radio Standard Task" w:date="2025-09-19T09:04:00Z"/>
                <w:rFonts w:eastAsia="Calibri"/>
                <w:szCs w:val="22"/>
                <w:lang w:eastAsia="sv-SE"/>
              </w:rPr>
            </w:pPr>
            <w:del w:id="1954"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55" w:author="Han Cha/6G Radio Standard Task" w:date="2025-09-19T09:03:00Z"/>
        </w:rPr>
      </w:pPr>
      <w:ins w:id="1956"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58" w:author="Han Cha/6G Radio Standard Task" w:date="2025-09-19T09:05:00Z"/>
                <w:b/>
                <w:bCs/>
                <w:i/>
                <w:iCs/>
                <w:lang w:val="en-US" w:eastAsia="sv-SE"/>
              </w:rPr>
            </w:pPr>
            <w:ins w:id="1959" w:author="Han Cha/6G Radio Standard Task" w:date="2025-09-19T09:05:00Z">
              <w:r>
                <w:rPr>
                  <w:b/>
                  <w:bCs/>
                  <w:i/>
                  <w:iCs/>
                  <w:lang w:val="en-US" w:eastAsia="sv-SE"/>
                </w:rPr>
                <w:t>od-ssb-SFN-Offset</w:t>
              </w:r>
            </w:ins>
          </w:p>
          <w:p w14:paraId="79F014E7" w14:textId="77777777" w:rsidR="00873ACB" w:rsidRDefault="00873ACB" w:rsidP="00FE0600">
            <w:pPr>
              <w:pStyle w:val="TAL"/>
              <w:rPr>
                <w:ins w:id="1960" w:author="Han Cha/6G Radio Standard Task" w:date="2025-09-19T09:05:00Z"/>
                <w:rFonts w:eastAsia="Calibri"/>
                <w:szCs w:val="22"/>
                <w:lang w:eastAsia="sv-SE"/>
              </w:rPr>
            </w:pPr>
            <w:ins w:id="1961" w:author="Han Cha/6G Radio Standard Task" w:date="2025-09-19T09:05:00Z">
              <w:r>
                <w:rPr>
                  <w:lang w:val="en-US" w:eastAsia="sv-SE"/>
                </w:rPr>
                <w:t>Indicates SFN offset from the SFN which satisfies (SFN index *10) modulo (</w:t>
              </w:r>
            </w:ins>
            <w:ins w:id="1962" w:author="Han Cha/6G Radio Standard Task" w:date="2025-09-22T11:07:00Z">
              <w:r>
                <w:rPr>
                  <w:i/>
                  <w:iCs/>
                  <w:lang w:val="en-US" w:eastAsia="sv-SE"/>
                </w:rPr>
                <w:t>od-ssb-Periodicity</w:t>
              </w:r>
            </w:ins>
            <w:ins w:id="1963"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e"/>
        <w:rPr>
          <w:ins w:id="1964" w:author="Rapporteur" w:date="2025-09-30T00:39:00Z"/>
        </w:rPr>
      </w:pPr>
      <w:r>
        <w:t>[Apple] Agree (same as N002).</w:t>
      </w:r>
    </w:p>
    <w:p w14:paraId="389B294E" w14:textId="77777777" w:rsidR="00873ACB" w:rsidRDefault="00873ACB" w:rsidP="00873ACB">
      <w:pPr>
        <w:pStyle w:val="ae"/>
      </w:pPr>
      <w:ins w:id="1965"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t>S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lastRenderedPageBreak/>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66" w:author="Rapporteur" w:date="2025-09-30T00:53:00Z">
              <w:r>
                <w:t>Duplicate</w:t>
              </w:r>
            </w:ins>
          </w:p>
        </w:tc>
      </w:tr>
    </w:tbl>
    <w:p w14:paraId="3D74B020" w14:textId="77777777" w:rsidR="00873ACB" w:rsidRDefault="00873ACB" w:rsidP="00873ACB">
      <w:pPr>
        <w:pStyle w:val="ae"/>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e"/>
      </w:pPr>
    </w:p>
    <w:p w14:paraId="4779920C" w14:textId="77777777" w:rsidR="00873ACB" w:rsidRDefault="00873ACB" w:rsidP="00873ACB">
      <w:pPr>
        <w:pStyle w:val="ae"/>
      </w:pPr>
      <w:r>
        <w:t xml:space="preserve">RAN1 agreement and RAN1 spec are quoted as follow: </w:t>
      </w:r>
    </w:p>
    <w:p w14:paraId="1DE4A9D5" w14:textId="77777777" w:rsidR="00873ACB" w:rsidRDefault="00873ACB" w:rsidP="00873ACB">
      <w:pPr>
        <w:pStyle w:val="ae"/>
      </w:pPr>
    </w:p>
    <w:p w14:paraId="68541131" w14:textId="77777777" w:rsidR="00873ACB" w:rsidRDefault="00873ACB" w:rsidP="00873ACB">
      <w:pPr>
        <w:pStyle w:val="ae"/>
      </w:pPr>
      <w:r>
        <w:t>Agreement</w:t>
      </w:r>
    </w:p>
    <w:p w14:paraId="7C246335" w14:textId="77777777" w:rsidR="00873ACB" w:rsidRDefault="00873ACB" w:rsidP="00873ACB">
      <w:pPr>
        <w:pStyle w:val="ae"/>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e"/>
      </w:pPr>
      <w:r>
        <w:t>o</w:t>
      </w:r>
      <w:r>
        <w:tab/>
        <w:t>For Case #1 (i.e., No always-on SSB on the cell),</w:t>
      </w:r>
    </w:p>
    <w:p w14:paraId="3F652B0C" w14:textId="77777777" w:rsidR="00873ACB" w:rsidRDefault="00873ACB" w:rsidP="00873ACB">
      <w:pPr>
        <w:pStyle w:val="ae"/>
      </w:pPr>
      <w:r>
        <w:t></w:t>
      </w:r>
      <w:r>
        <w:tab/>
        <w:t>Based on two parameters, where one is to indicate SFN offset from a reference point and the other is to indicate half frame index</w:t>
      </w:r>
    </w:p>
    <w:p w14:paraId="2731310B" w14:textId="77777777" w:rsidR="00873ACB" w:rsidRDefault="00873ACB" w:rsidP="00873ACB">
      <w:pPr>
        <w:pStyle w:val="ae"/>
      </w:pPr>
      <w:r>
        <w:t>•</w:t>
      </w:r>
      <w:r>
        <w:tab/>
        <w:t>The reference point is SFN which satisfies (SFN index *10) modulo (OD-SSB periodicity) = 0</w:t>
      </w:r>
    </w:p>
    <w:p w14:paraId="253349FD" w14:textId="77777777" w:rsidR="00873ACB" w:rsidRDefault="00873ACB" w:rsidP="00873ACB">
      <w:pPr>
        <w:pStyle w:val="ae"/>
      </w:pPr>
      <w:r>
        <w:t>•</w:t>
      </w:r>
      <w:r>
        <w:tab/>
        <w:t>If SFN offset parameter is NOT configured, UE assumes SFN offset set to 0.</w:t>
      </w:r>
    </w:p>
    <w:p w14:paraId="3BAA4454" w14:textId="77777777" w:rsidR="00873ACB" w:rsidRDefault="00873ACB" w:rsidP="00873ACB">
      <w:pPr>
        <w:pStyle w:val="ae"/>
      </w:pPr>
      <w:r>
        <w:t>•</w:t>
      </w:r>
      <w:r>
        <w:tab/>
        <w:t>If half frame index parameter is NOT configured, UE assumes half frame index set to 0.</w:t>
      </w:r>
    </w:p>
    <w:p w14:paraId="0E0C270E" w14:textId="77777777" w:rsidR="00873ACB" w:rsidRDefault="00873ACB" w:rsidP="00873ACB">
      <w:pPr>
        <w:pStyle w:val="ae"/>
      </w:pPr>
      <w:r>
        <w:t>•</w:t>
      </w:r>
      <w:r>
        <w:tab/>
        <w:t>The value range of SFN offset is 0 to 15 unless longer periodicity for on-demand SSB than 160 ms is introduced.</w:t>
      </w:r>
    </w:p>
    <w:p w14:paraId="03430414" w14:textId="77777777" w:rsidR="00873ACB" w:rsidRDefault="00873ACB" w:rsidP="00873ACB">
      <w:pPr>
        <w:pStyle w:val="ae"/>
      </w:pPr>
      <w:r>
        <w:t>•</w:t>
      </w:r>
      <w:r>
        <w:tab/>
        <w:t>The value range of half frame index is 0 or 1.</w:t>
      </w:r>
    </w:p>
    <w:p w14:paraId="3D002B63" w14:textId="77777777" w:rsidR="00873ACB" w:rsidRDefault="00873ACB" w:rsidP="00873ACB">
      <w:pPr>
        <w:pStyle w:val="ae"/>
      </w:pPr>
      <w:r>
        <w:t>o</w:t>
      </w:r>
      <w:r>
        <w:tab/>
        <w:t>For Case #2 (i.e., Always-on SSB is periodically transmitted on the cell), down-select one of the following alternatives.</w:t>
      </w:r>
    </w:p>
    <w:p w14:paraId="4A8D50AE" w14:textId="77777777" w:rsidR="00873ACB" w:rsidRDefault="00873ACB" w:rsidP="00873ACB">
      <w:pPr>
        <w:pStyle w:val="ae"/>
      </w:pPr>
      <w:r>
        <w:t></w:t>
      </w:r>
      <w:r>
        <w:tab/>
        <w:t>Alt A: Same as for Case #1</w:t>
      </w:r>
    </w:p>
    <w:p w14:paraId="2A5CFA47" w14:textId="77777777" w:rsidR="00873ACB" w:rsidRDefault="00873ACB" w:rsidP="00873ACB">
      <w:pPr>
        <w:pStyle w:val="ae"/>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e"/>
      </w:pPr>
    </w:p>
    <w:p w14:paraId="5D2F8720" w14:textId="77777777" w:rsidR="00873ACB" w:rsidRDefault="00873ACB" w:rsidP="00873ACB">
      <w:pPr>
        <w:pStyle w:val="ae"/>
      </w:pPr>
      <w:r>
        <w:t>TS 38.213 v19.0.0</w:t>
      </w:r>
    </w:p>
    <w:p w14:paraId="035FBD5B" w14:textId="77777777" w:rsidR="00873ACB" w:rsidRDefault="00873ACB" w:rsidP="00873ACB">
      <w:pPr>
        <w:pStyle w:val="ae"/>
      </w:pPr>
      <w:r>
        <w:t xml:space="preserve">-    the half frames for the transmission of the second SS/PBCH blocks are determined based on an indication by a MAC CE </w:t>
      </w:r>
    </w:p>
    <w:p w14:paraId="0AF000A9" w14:textId="77777777" w:rsidR="00873ACB" w:rsidRDefault="00873ACB" w:rsidP="00873ACB">
      <w:pPr>
        <w:pStyle w:val="ae"/>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e"/>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67" w:author="Rapporteur" w:date="2025-09-30T00:54:00Z"/>
        </w:rPr>
      </w:pPr>
      <w:r>
        <w:t>[Apple] Agree (same as N002).</w:t>
      </w:r>
    </w:p>
    <w:p w14:paraId="0F20AB15" w14:textId="77777777" w:rsidR="00873ACB" w:rsidRDefault="00873ACB" w:rsidP="00873ACB">
      <w:ins w:id="1968"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1969" w:author="Rapporteur" w:date="2025-09-29T18:13:00Z">
              <w:r>
                <w:t>PropAgree</w:t>
              </w:r>
            </w:ins>
          </w:p>
        </w:tc>
      </w:tr>
    </w:tbl>
    <w:p w14:paraId="72ADA2C5"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e"/>
        <w:rPr>
          <w:rFonts w:eastAsia="等线"/>
        </w:rPr>
      </w:pPr>
    </w:p>
    <w:p w14:paraId="618842E7" w14:textId="77777777" w:rsidR="00873ACB" w:rsidRDefault="00873ACB" w:rsidP="00873ACB">
      <w:pPr>
        <w:pStyle w:val="ae"/>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lastRenderedPageBreak/>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1970" w:author="Rapporteur" w:date="2025-09-29T18:14:00Z"/>
          <w:rFonts w:eastAsia="Malgun Gothic"/>
          <w:lang w:eastAsia="ko-KR"/>
        </w:rPr>
      </w:pPr>
    </w:p>
    <w:p w14:paraId="763A9FB2" w14:textId="77777777" w:rsidR="00873ACB" w:rsidRDefault="00873ACB" w:rsidP="00873ACB">
      <w:pPr>
        <w:rPr>
          <w:rFonts w:eastAsia="Malgun Gothic"/>
          <w:lang w:eastAsia="ko-KR"/>
        </w:rPr>
      </w:pPr>
      <w:ins w:id="1971"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e"/>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1972" w:author="Han Cha/6G Radio Standard Task" w:date="2025-09-18T19:05:00Z">
        <w:r>
          <w:rPr>
            <w:rFonts w:eastAsia="Malgun Gothic" w:hint="eastAsia"/>
            <w:lang w:eastAsia="ko-KR"/>
          </w:rPr>
          <w:t>0</w:t>
        </w:r>
      </w:ins>
      <w:del w:id="1973" w:author="Han Cha/6G Radio Standard Task" w:date="2025-09-18T19:05:00Z">
        <w:r>
          <w:delText>1</w:delText>
        </w:r>
      </w:del>
      <w:r>
        <w:t>..</w:t>
      </w:r>
      <w:ins w:id="1974" w:author="Han Cha/6G Radio Standard Task" w:date="2025-09-18T19:05:00Z">
        <w:r>
          <w:rPr>
            <w:rFonts w:eastAsia="Malgun Gothic" w:hint="eastAsia"/>
            <w:lang w:eastAsia="ko-KR"/>
          </w:rPr>
          <w:t>15</w:t>
        </w:r>
      </w:ins>
      <w:del w:id="1975" w:author="Han Cha/6G Radio Standard Task" w:date="2025-09-18T19:05:00Z">
        <w:r>
          <w:delText>maxDCI-2-9-Size-r18</w:delText>
        </w:r>
      </w:del>
      <w:r>
        <w:t xml:space="preserve">)                                        </w:t>
      </w:r>
      <w:ins w:id="1976"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e"/>
        <w:rPr>
          <w:ins w:id="1977" w:author="Rapporteur" w:date="2025-09-30T00:39:00Z"/>
        </w:rPr>
      </w:pPr>
      <w:r>
        <w:t>[Apple] Agree.</w:t>
      </w:r>
    </w:p>
    <w:p w14:paraId="242352BE" w14:textId="77777777" w:rsidR="00873ACB" w:rsidRDefault="00873ACB" w:rsidP="00873ACB">
      <w:pPr>
        <w:pStyle w:val="ae"/>
      </w:pPr>
      <w:ins w:id="1978"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1979" w:author="Rapporteur" w:date="2025-09-30T00:52:00Z">
              <w:r>
                <w:t>PropAgree</w:t>
              </w:r>
            </w:ins>
          </w:p>
        </w:tc>
      </w:tr>
    </w:tbl>
    <w:p w14:paraId="7A63D90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e"/>
        <w:rPr>
          <w:rFonts w:eastAsia="等线"/>
        </w:rPr>
      </w:pPr>
    </w:p>
    <w:p w14:paraId="2356E633" w14:textId="77777777" w:rsidR="00873ACB" w:rsidRDefault="00873ACB" w:rsidP="00873ACB">
      <w:pPr>
        <w:pStyle w:val="ae"/>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3"/>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1980"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e"/>
      </w:pPr>
      <w:r>
        <w:rPr>
          <w:b/>
        </w:rPr>
        <w:lastRenderedPageBreak/>
        <w:br/>
        <w:t>[Description]</w:t>
      </w:r>
      <w:r>
        <w:t xml:space="preserve">: </w:t>
      </w:r>
    </w:p>
    <w:p w14:paraId="2A04A301" w14:textId="77777777" w:rsidR="00873ACB" w:rsidRDefault="00873ACB" w:rsidP="00873ACB">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e"/>
      </w:pPr>
    </w:p>
    <w:p w14:paraId="4A7653F9" w14:textId="77777777" w:rsidR="00873ACB" w:rsidRDefault="00873ACB" w:rsidP="00873ACB">
      <w:pPr>
        <w:pStyle w:val="ae"/>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1981" w:name="_Hlk205994467"/>
      <w:r>
        <w:rPr>
          <w:szCs w:val="24"/>
          <w:highlight w:val="yellow"/>
          <w:lang w:eastAsia="ko-KR"/>
        </w:rPr>
        <w:t xml:space="preserve">center frequency of on-demand SSB is the same as </w:t>
      </w:r>
      <w:bookmarkEnd w:id="1981"/>
      <w:r>
        <w:rPr>
          <w:szCs w:val="24"/>
          <w:highlight w:val="yellow"/>
          <w:lang w:eastAsia="ko-KR"/>
        </w:rPr>
        <w:t>that of always-on SSB.</w:t>
      </w:r>
    </w:p>
    <w:p w14:paraId="7CC08A88" w14:textId="77777777" w:rsidR="00873ACB" w:rsidRDefault="00873ACB" w:rsidP="00873ACB">
      <w:pPr>
        <w:pStyle w:val="ae"/>
      </w:pPr>
    </w:p>
    <w:p w14:paraId="018F82CA" w14:textId="77777777" w:rsidR="00873ACB" w:rsidRDefault="00873ACB" w:rsidP="00873ACB">
      <w:pPr>
        <w:pStyle w:val="ae"/>
      </w:pPr>
      <w:r>
        <w:t>and now in TS 38.213, V19.0.0, the agreement is captured in related text as:</w:t>
      </w:r>
    </w:p>
    <w:tbl>
      <w:tblPr>
        <w:tblStyle w:val="af0"/>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e"/>
      </w:pPr>
    </w:p>
    <w:p w14:paraId="7DDE2F9D" w14:textId="77777777" w:rsidR="00873ACB" w:rsidRDefault="00873ACB" w:rsidP="00873ACB">
      <w:pPr>
        <w:pStyle w:val="ae"/>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e"/>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e"/>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e"/>
      </w:pPr>
    </w:p>
    <w:p w14:paraId="40140668"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1982"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1983"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e"/>
      </w:pPr>
    </w:p>
    <w:p w14:paraId="56513A54" w14:textId="77777777" w:rsidR="00873ACB" w:rsidRDefault="00873ACB" w:rsidP="00873ACB">
      <w:pPr>
        <w:pStyle w:val="ae"/>
      </w:pPr>
      <w:r>
        <w:rPr>
          <w:b/>
        </w:rPr>
        <w:t>[Comments]</w:t>
      </w:r>
      <w:r>
        <w:t>:</w:t>
      </w:r>
    </w:p>
    <w:p w14:paraId="05378A9A" w14:textId="77777777" w:rsidR="00873ACB" w:rsidRDefault="00873ACB" w:rsidP="00873ACB">
      <w:pPr>
        <w:pStyle w:val="ae"/>
      </w:pPr>
      <w:r>
        <w:t>[Ericsson] agree with the intention, Text looks ok as well at first glance.</w:t>
      </w:r>
    </w:p>
    <w:p w14:paraId="3ECCE081" w14:textId="77777777" w:rsidR="00873ACB" w:rsidRPr="004261F8" w:rsidRDefault="00873ACB" w:rsidP="00873ACB">
      <w:pPr>
        <w:pStyle w:val="ae"/>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e"/>
        <w:rPr>
          <w:ins w:id="1984"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e"/>
      </w:pPr>
      <w:ins w:id="1985" w:author="Rapporteur" w:date="2025-09-30T00:35:00Z">
        <w:r w:rsidRPr="00F731CF">
          <w:t>[Rapporteur]: The proposed change will be captured in the rapporteur CR to the next meeting</w:t>
        </w:r>
      </w:ins>
    </w:p>
    <w:p w14:paraId="1214E295" w14:textId="77777777" w:rsidR="00873ACB" w:rsidRDefault="00873ACB" w:rsidP="00873ACB">
      <w:pPr>
        <w:pStyle w:val="ae"/>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e"/>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e"/>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1986" w:author="Huawei (Lili)" w:date="2025-09-29T21:09:00Z">
        <w:r>
          <w:rPr>
            <w:lang w:val="en-US" w:eastAsia="sv-SE"/>
          </w:rPr>
          <w:t xml:space="preserve"> This field is only included when the on-demand SSB has a different SSB frequency from the always-on SSB of the SCell</w:t>
        </w:r>
      </w:ins>
      <w:ins w:id="1987"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1988" w:author="Rapporteur" w:date="2025-09-29T18:08:00Z">
              <w:r>
                <w:t>PropAgree</w:t>
              </w:r>
            </w:ins>
          </w:p>
        </w:tc>
      </w:tr>
    </w:tbl>
    <w:p w14:paraId="7D5AB57F"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e"/>
        <w:rPr>
          <w:rFonts w:eastAsia="等线"/>
        </w:rPr>
      </w:pPr>
    </w:p>
    <w:p w14:paraId="27414F48" w14:textId="77777777" w:rsidR="00873ACB" w:rsidRDefault="00873ACB" w:rsidP="00873ACB">
      <w:pPr>
        <w:pStyle w:val="ae"/>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e"/>
        <w:rPr>
          <w:rFonts w:eastAsia="等线"/>
        </w:rPr>
      </w:pPr>
      <w:r>
        <w:rPr>
          <w:lang w:val="en-US" w:eastAsia="sv-SE"/>
        </w:rPr>
        <w:t>Indicates SFN offset from the SFN which satisfies (SFN index *10) modulo (OD-SSB periodicity) = 0</w:t>
      </w:r>
      <w:ins w:id="1989"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1990"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1991"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1992"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3"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e"/>
      </w:pPr>
      <w:r>
        <w:t>[Apple] Agree. See copy of RAN1 excel. They are indeed mis-placed.</w:t>
      </w:r>
    </w:p>
    <w:p w14:paraId="4DCD0006" w14:textId="77777777" w:rsidR="00873ACB" w:rsidRDefault="00873ACB" w:rsidP="00873ACB">
      <w:pPr>
        <w:pStyle w:val="ae"/>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4"/>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1994" w:author="Rapporteur" w:date="2025-09-30T00:40:00Z"/>
          <w:rFonts w:eastAsia="Malgun Gothic"/>
          <w:lang w:eastAsia="ko-KR"/>
        </w:rPr>
      </w:pPr>
      <w:ins w:id="1995"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e"/>
        <w:rPr>
          <w:rFonts w:eastAsia="Malgun Gothic"/>
          <w:highlight w:val="yellow"/>
          <w:lang w:eastAsia="ko-KR"/>
        </w:rPr>
      </w:pPr>
    </w:p>
    <w:p w14:paraId="470CF9C1"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1996"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1997"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1998" w:author="Rapporteur" w:date="2025-09-30T00:41:00Z"/>
        </w:rPr>
      </w:pPr>
      <w:r>
        <w:rPr>
          <w:b/>
        </w:rPr>
        <w:t xml:space="preserve"> [Comments]</w:t>
      </w:r>
      <w:r>
        <w:t>:</w:t>
      </w:r>
    </w:p>
    <w:p w14:paraId="16DF1C63" w14:textId="77777777" w:rsidR="00873ACB" w:rsidRPr="00713A08" w:rsidRDefault="00873ACB" w:rsidP="00873ACB">
      <w:ins w:id="1999"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0"/>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e"/>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e"/>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e"/>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e"/>
              <w:rPr>
                <w:rFonts w:eastAsia="等线"/>
              </w:rPr>
            </w:pPr>
            <w:r w:rsidRPr="007C72E6">
              <w:rPr>
                <w:rFonts w:eastAsia="等线"/>
              </w:rPr>
              <w:t>absent</w:t>
            </w:r>
          </w:p>
        </w:tc>
        <w:tc>
          <w:tcPr>
            <w:tcW w:w="1898" w:type="dxa"/>
          </w:tcPr>
          <w:p w14:paraId="0E8F20FC" w14:textId="77777777" w:rsidR="00873ACB" w:rsidRPr="007C72E6" w:rsidRDefault="00873ACB" w:rsidP="00FE0600">
            <w:pPr>
              <w:pStyle w:val="ae"/>
              <w:rPr>
                <w:rFonts w:eastAsia="等线"/>
              </w:rPr>
            </w:pPr>
            <w:r w:rsidRPr="007C72E6">
              <w:rPr>
                <w:rFonts w:eastAsia="等线"/>
              </w:rPr>
              <w:t>absent</w:t>
            </w:r>
          </w:p>
        </w:tc>
        <w:tc>
          <w:tcPr>
            <w:tcW w:w="5665" w:type="dxa"/>
          </w:tcPr>
          <w:p w14:paraId="23F11441" w14:textId="77777777" w:rsidR="00873ACB" w:rsidRPr="007C72E6" w:rsidRDefault="00873ACB" w:rsidP="00FE0600">
            <w:pPr>
              <w:pStyle w:val="ae"/>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e"/>
              <w:rPr>
                <w:rFonts w:eastAsia="等线"/>
              </w:rPr>
            </w:pPr>
            <w:r w:rsidRPr="007C72E6">
              <w:rPr>
                <w:rFonts w:eastAsia="等线"/>
              </w:rPr>
              <w:t>absent</w:t>
            </w:r>
          </w:p>
        </w:tc>
        <w:tc>
          <w:tcPr>
            <w:tcW w:w="1898" w:type="dxa"/>
          </w:tcPr>
          <w:p w14:paraId="2BC9C737" w14:textId="77777777" w:rsidR="00873ACB" w:rsidRPr="007C72E6" w:rsidRDefault="00873ACB" w:rsidP="00FE0600">
            <w:pPr>
              <w:pStyle w:val="ae"/>
              <w:rPr>
                <w:rFonts w:eastAsia="等线"/>
              </w:rPr>
            </w:pPr>
            <w:r w:rsidRPr="007C72E6">
              <w:rPr>
                <w:rFonts w:eastAsia="等线"/>
              </w:rPr>
              <w:t>present</w:t>
            </w:r>
          </w:p>
        </w:tc>
        <w:tc>
          <w:tcPr>
            <w:tcW w:w="5665" w:type="dxa"/>
          </w:tcPr>
          <w:p w14:paraId="76EC63F1" w14:textId="77777777" w:rsidR="00873ACB" w:rsidRPr="007C72E6" w:rsidRDefault="00873ACB" w:rsidP="00FE0600">
            <w:pPr>
              <w:pStyle w:val="ae"/>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e"/>
              <w:rPr>
                <w:rFonts w:eastAsia="等线"/>
              </w:rPr>
            </w:pPr>
            <w:r w:rsidRPr="007C72E6">
              <w:rPr>
                <w:rFonts w:eastAsia="等线"/>
              </w:rPr>
              <w:t>present</w:t>
            </w:r>
          </w:p>
        </w:tc>
        <w:tc>
          <w:tcPr>
            <w:tcW w:w="1898" w:type="dxa"/>
          </w:tcPr>
          <w:p w14:paraId="5290CC9D" w14:textId="77777777" w:rsidR="00873ACB" w:rsidRPr="007C72E6" w:rsidRDefault="00873ACB" w:rsidP="00FE0600">
            <w:pPr>
              <w:pStyle w:val="ae"/>
              <w:rPr>
                <w:rFonts w:eastAsia="等线"/>
              </w:rPr>
            </w:pPr>
            <w:r w:rsidRPr="007C72E6">
              <w:rPr>
                <w:rFonts w:eastAsia="等线"/>
              </w:rPr>
              <w:t>absent</w:t>
            </w:r>
          </w:p>
        </w:tc>
        <w:tc>
          <w:tcPr>
            <w:tcW w:w="5665" w:type="dxa"/>
          </w:tcPr>
          <w:p w14:paraId="18068292" w14:textId="77777777" w:rsidR="00873ACB" w:rsidRPr="007C72E6" w:rsidRDefault="00873ACB" w:rsidP="00FE0600">
            <w:pPr>
              <w:pStyle w:val="ae"/>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e"/>
              <w:rPr>
                <w:rFonts w:eastAsia="等线"/>
              </w:rPr>
            </w:pPr>
            <w:r w:rsidRPr="007C72E6">
              <w:rPr>
                <w:rFonts w:eastAsia="等线"/>
              </w:rPr>
              <w:t>present</w:t>
            </w:r>
          </w:p>
        </w:tc>
        <w:tc>
          <w:tcPr>
            <w:tcW w:w="1898" w:type="dxa"/>
          </w:tcPr>
          <w:p w14:paraId="47247B63" w14:textId="77777777" w:rsidR="00873ACB" w:rsidRPr="007C72E6" w:rsidRDefault="00873ACB" w:rsidP="00FE0600">
            <w:pPr>
              <w:pStyle w:val="ae"/>
              <w:rPr>
                <w:rFonts w:eastAsia="等线"/>
              </w:rPr>
            </w:pPr>
            <w:r w:rsidRPr="007C72E6">
              <w:rPr>
                <w:rFonts w:eastAsia="等线"/>
              </w:rPr>
              <w:t>present</w:t>
            </w:r>
          </w:p>
        </w:tc>
        <w:tc>
          <w:tcPr>
            <w:tcW w:w="5665" w:type="dxa"/>
          </w:tcPr>
          <w:p w14:paraId="5D9E519D" w14:textId="77777777" w:rsidR="00873ACB" w:rsidRPr="007C72E6" w:rsidRDefault="00873ACB" w:rsidP="00FE0600">
            <w:pPr>
              <w:pStyle w:val="ae"/>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e"/>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e"/>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00" w:author="Huawei (Lili)" w:date="2025-09-29T21:05:00Z">
        <w:r w:rsidDel="007C72E6">
          <w:rPr>
            <w:color w:val="808080"/>
          </w:rPr>
          <w:delText>Cond ODssbAOssb</w:delText>
        </w:r>
      </w:del>
      <w:ins w:id="2001"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02" w:author="Rapporteur" w:date="2025-09-29T18:09:00Z">
              <w:r>
                <w:t>PropReject</w:t>
              </w:r>
            </w:ins>
          </w:p>
        </w:tc>
      </w:tr>
    </w:tbl>
    <w:p w14:paraId="5800EEC6"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e"/>
        <w:rPr>
          <w:rFonts w:eastAsia="等线"/>
        </w:rPr>
      </w:pPr>
    </w:p>
    <w:p w14:paraId="22D7313C" w14:textId="77777777" w:rsidR="00873ACB" w:rsidRDefault="00873ACB" w:rsidP="00873ACB">
      <w:pPr>
        <w:pStyle w:val="ae"/>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03" w:author="CATT" w:date="2025-09-19T10:02:00Z">
              <w:r>
                <w:delText>optionally</w:delText>
              </w:r>
            </w:del>
            <w:ins w:id="2004" w:author="CATT" w:date="2025-09-19T10:02:00Z">
              <w:r>
                <w:rPr>
                  <w:rFonts w:eastAsia="等线" w:hint="eastAsia"/>
                  <w:color w:val="FF0000"/>
                </w:rPr>
                <w:t>mandatorily</w:t>
              </w:r>
            </w:ins>
            <w:r>
              <w:t xml:space="preserve"> present</w:t>
            </w:r>
            <w:del w:id="2005"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06"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07"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e"/>
        <w:rPr>
          <w:rFonts w:eastAsia="宋体"/>
          <w:lang w:val="en-US"/>
        </w:rPr>
      </w:pPr>
      <w:r w:rsidRPr="005A562F">
        <w:rPr>
          <w:b/>
        </w:rPr>
        <w:br/>
        <w:t>[Description]</w:t>
      </w:r>
      <w:r w:rsidRPr="005A562F">
        <w:t>: When CHO with candidate SCGs are configured, and neither execution conditions for conditional handover or conditional PSCell change/addition was fulfilled, the current specs has not cover this scenario.</w:t>
      </w:r>
    </w:p>
    <w:p w14:paraId="536824C4" w14:textId="77777777" w:rsidR="00873ACB" w:rsidRPr="005A562F" w:rsidRDefault="00873ACB" w:rsidP="00873ACB">
      <w:pPr>
        <w:pStyle w:val="ae"/>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08"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09" w:author="Xiaomi (Shuai)" w:date="2025-09-17T21:17:00Z">
              <w:r w:rsidRPr="005A562F">
                <w:rPr>
                  <w:rFonts w:ascii="Arial" w:hAnsi="Arial"/>
                  <w:sz w:val="18"/>
                  <w:lang w:eastAsia="sv-SE"/>
                </w:rPr>
                <w:t xml:space="preserve"> or neither of them </w:t>
              </w:r>
            </w:ins>
            <w:ins w:id="2010"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e"/>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w:t>
            </w:r>
            <w:r>
              <w:rPr>
                <w:sz w:val="18"/>
                <w:szCs w:val="18"/>
              </w:rPr>
              <w:lastRenderedPageBreak/>
              <w:t>T</w:t>
            </w:r>
          </w:p>
        </w:tc>
        <w:tc>
          <w:tcPr>
            <w:tcW w:w="1068" w:type="dxa"/>
          </w:tcPr>
          <w:p w14:paraId="4524A068" w14:textId="77777777" w:rsidR="00873ACB" w:rsidRDefault="00873ACB" w:rsidP="00FE0600">
            <w:r>
              <w:rPr>
                <w:rFonts w:hint="eastAsia"/>
              </w:rPr>
              <w:lastRenderedPageBreak/>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e"/>
      </w:pPr>
      <w:r>
        <w:rPr>
          <w:b/>
        </w:rPr>
        <w:lastRenderedPageBreak/>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e"/>
        <w:rPr>
          <w:rFonts w:eastAsia="等线"/>
        </w:rPr>
      </w:pPr>
    </w:p>
    <w:p w14:paraId="4E5C83B7" w14:textId="77777777" w:rsidR="00873ACB" w:rsidRDefault="00873ACB" w:rsidP="00873ACB">
      <w:pPr>
        <w:pStyle w:val="ae"/>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e"/>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e"/>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e"/>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e"/>
        <w:rPr>
          <w:rFonts w:eastAsia="等线"/>
        </w:rPr>
      </w:pPr>
    </w:p>
    <w:p w14:paraId="71B5120B" w14:textId="77777777" w:rsidR="00873ACB" w:rsidRDefault="00873ACB" w:rsidP="00873ACB">
      <w:pPr>
        <w:pStyle w:val="ae"/>
      </w:pPr>
      <w:r>
        <w:rPr>
          <w:b/>
        </w:rPr>
        <w:t>[Proposed Change]</w:t>
      </w:r>
      <w:r>
        <w:t>: Suggest to change "atleast" into "at least".</w:t>
      </w:r>
    </w:p>
    <w:p w14:paraId="4A8215F9" w14:textId="77777777" w:rsidR="00873ACB" w:rsidRPr="00A70753" w:rsidRDefault="00873ACB" w:rsidP="00873ACB">
      <w:pPr>
        <w:pStyle w:val="ae"/>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lastRenderedPageBreak/>
        <w:t>Z3</w:t>
      </w:r>
      <w:r>
        <w:rPr>
          <w:rFonts w:eastAsia="等线"/>
        </w:rPr>
        <w:t>09</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e"/>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e"/>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11" w:author="Post 131 (ZTE)" w:date="2025-09-28T16:13:00Z">
        <w:r w:rsidRPr="00175737" w:rsidDel="0028050E">
          <w:rPr>
            <w:lang w:eastAsia="sv-SE"/>
          </w:rPr>
          <w:delText xml:space="preserve">conditional </w:delText>
        </w:r>
      </w:del>
      <w:ins w:id="2012"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e"/>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e"/>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13"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14"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1"/>
        <w:rPr>
          <w:rFonts w:eastAsia="宋体"/>
        </w:rPr>
      </w:pPr>
      <w:r>
        <w:lastRenderedPageBreak/>
        <w:t>Z3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e"/>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15"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15"/>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e"/>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e"/>
      </w:pPr>
      <w:r>
        <w:rPr>
          <w:b/>
        </w:rPr>
        <w:t>[Proposed Change]</w:t>
      </w:r>
      <w:r>
        <w:t xml:space="preserve">: </w:t>
      </w:r>
    </w:p>
    <w:p w14:paraId="1F0A57B6" w14:textId="77777777" w:rsidR="00873ACB" w:rsidRPr="002005C3" w:rsidRDefault="00873ACB" w:rsidP="00873ACB">
      <w:pPr>
        <w:pStyle w:val="ae"/>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cri-</w:t>
      </w:r>
      <w:r>
        <w:t>T</w:t>
      </w:r>
      <w:r w:rsidRPr="00E450AC">
        <w:t>ypeI-SinglePanel</w:t>
      </w:r>
      <w:r>
        <w:t>RI</w:t>
      </w:r>
      <w:r w:rsidRPr="00E450AC">
        <w:t>-Restriction</w:t>
      </w:r>
      <w:r>
        <w:t>-r19</w:t>
      </w:r>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e"/>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e"/>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e"/>
      </w:pPr>
      <w:r>
        <w:rPr>
          <w:b/>
        </w:rPr>
        <w:t>[Proposed Change]</w:t>
      </w:r>
      <w:r>
        <w:t xml:space="preserve">: </w:t>
      </w:r>
    </w:p>
    <w:p w14:paraId="7FBB19F7" w14:textId="77777777" w:rsidR="00873ACB" w:rsidRPr="002005C3" w:rsidRDefault="00873ACB" w:rsidP="00873ACB">
      <w:pPr>
        <w:pStyle w:val="ae"/>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e"/>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e"/>
      </w:pPr>
      <w:r>
        <w:t>Supported values of (Ng, N1,N2):</w:t>
      </w:r>
    </w:p>
    <w:p w14:paraId="5730CC7E" w14:textId="77777777" w:rsidR="00873ACB" w:rsidRDefault="00873ACB" w:rsidP="00873ACB">
      <w:pPr>
        <w:pStyle w:val="ae"/>
      </w:pPr>
      <w:r>
        <w:t>48 ports: (2,4,3), (2,6,2)</w:t>
      </w:r>
      <w:r w:rsidRPr="00F1073E">
        <w:rPr>
          <w:color w:val="FF0000"/>
        </w:rPr>
        <w:t xml:space="preserve">,(2,12,1) </w:t>
      </w:r>
    </w:p>
    <w:p w14:paraId="0621DE36" w14:textId="77777777" w:rsidR="00873ACB" w:rsidRDefault="00873ACB" w:rsidP="00873ACB">
      <w:pPr>
        <w:pStyle w:val="ae"/>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e"/>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e"/>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0"/>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e"/>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e"/>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16" w:author="ZTE(Wenting)" w:date="2025-09-24T16:38:00Z"/>
        </w:rPr>
      </w:pPr>
      <w:r w:rsidRPr="00E450AC">
        <w:t xml:space="preserve">        type2                                   </w:t>
      </w:r>
      <w:del w:id="2017" w:author="ZTE(Wenting)" w:date="2025-09-24T16:38:00Z">
        <w:r w:rsidRPr="00AB1CF0" w:rsidDel="001E2DAF">
          <w:rPr>
            <w:color w:val="993366"/>
          </w:rPr>
          <w:delText>CHOICE</w:delText>
        </w:r>
        <w:r w:rsidRPr="00E450AC" w:rsidDel="001E2DAF">
          <w:delText xml:space="preserve"> </w:delText>
        </w:r>
      </w:del>
      <w:ins w:id="2018"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19" w:author="ZTE(Wenting)" w:date="2025-09-24T16:38:00Z">
        <w:r>
          <w:lastRenderedPageBreak/>
          <w:t xml:space="preserve">            type</w:t>
        </w:r>
      </w:ins>
      <w:ins w:id="2020"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21" w:author="ZTE(Wenting)" w:date="2025-09-24T16:38:00Z"/>
        </w:rPr>
      </w:pPr>
      <w:r w:rsidRPr="00E450AC">
        <w:t xml:space="preserve">                    </w:t>
      </w:r>
      <w:del w:id="2022"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23"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24" w:name="_Hlk208998822"/>
      <w:r w:rsidRPr="00E450AC">
        <w:rPr>
          <w:color w:val="993366"/>
        </w:rPr>
        <w:t>INTEGER</w:t>
      </w:r>
      <w:r w:rsidRPr="00E450AC">
        <w:t xml:space="preserve"> (1..</w:t>
      </w:r>
      <w:r>
        <w:t>8</w:t>
      </w:r>
      <w:r w:rsidRPr="00E450AC">
        <w:t>)</w:t>
      </w:r>
      <w:bookmarkEnd w:id="2024"/>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r19</w:t>
      </w:r>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25" w:name="_Hlk208998798"/>
      <w:r w:rsidRPr="00E450AC">
        <w:t>typeII-</w:t>
      </w:r>
      <w:r>
        <w:t>Fe</w:t>
      </w:r>
      <w:r w:rsidRPr="00E450AC">
        <w:t>PortSelection-r1</w:t>
      </w:r>
      <w:r>
        <w:t>9</w:t>
      </w:r>
      <w:bookmarkEnd w:id="2025"/>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26" w:author="ZTE(Wenting)" w:date="2025-09-24T16:38:00Z"/>
        </w:rPr>
      </w:pPr>
      <w:r w:rsidRPr="00E450AC">
        <w:t xml:space="preserve">                </w:t>
      </w:r>
      <w:r>
        <w:t xml:space="preserve">    </w:t>
      </w:r>
      <w:del w:id="2027"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28"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29" w:name="_Hlk208998747"/>
      <w:r w:rsidRPr="00E450AC">
        <w:t>paramCombination-r1</w:t>
      </w:r>
      <w:r>
        <w:t>9</w:t>
      </w:r>
      <w:bookmarkEnd w:id="2029"/>
      <w:r w:rsidRPr="00E450AC">
        <w:t xml:space="preserve">                   </w:t>
      </w:r>
      <w:r>
        <w:t xml:space="preserve">   </w:t>
      </w:r>
      <w:bookmarkStart w:id="2030" w:name="_Hlk208998851"/>
      <w:r w:rsidRPr="00E450AC">
        <w:rPr>
          <w:color w:val="993366"/>
        </w:rPr>
        <w:t>INTEGER</w:t>
      </w:r>
      <w:r w:rsidRPr="00E450AC">
        <w:t xml:space="preserve"> (1..</w:t>
      </w:r>
      <w:r>
        <w:t>7</w:t>
      </w:r>
      <w:r w:rsidRPr="00E450AC">
        <w:t>)</w:t>
      </w:r>
      <w:bookmarkEnd w:id="2030"/>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31" w:author="ZTE(Wenting)" w:date="2025-09-24T16:38:00Z"/>
        </w:rPr>
      </w:pPr>
      <w:r w:rsidRPr="00E450AC">
        <w:t xml:space="preserve">                    </w:t>
      </w:r>
      <w:del w:id="2032"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33"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34" w:author="ZTE(Wenting)" w:date="2025-09-24T16:40:00Z"/>
          <w:lang w:val="en-US"/>
        </w:rPr>
      </w:pPr>
      <w:r w:rsidRPr="0001387B">
        <w:rPr>
          <w:lang w:val="en-US"/>
        </w:rPr>
        <w:t xml:space="preserve">       </w:t>
      </w:r>
      <w:ins w:id="2035"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36" w:author="ZTE(Wenting)" w:date="2025-09-24T16:40:00Z"/>
        </w:rPr>
      </w:pPr>
      <w:ins w:id="2037"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38" w:author="ZTE(Wenting)" w:date="2025-09-24T16:39:00Z"/>
          <w:lang w:val="en-US"/>
        </w:rPr>
      </w:pPr>
      <w:ins w:id="2039"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40"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e"/>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e"/>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e"/>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41" w:name="_Hlk208998784"/>
      <w:r>
        <w:t>e</w:t>
      </w:r>
      <w:r w:rsidRPr="000759CA">
        <w:t>typeII-r19</w:t>
      </w:r>
      <w:bookmarkEnd w:id="2041"/>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e"/>
      </w:pPr>
      <w:r>
        <w:rPr>
          <w:b/>
        </w:rPr>
        <w:t>[Proposed Change]</w:t>
      </w:r>
      <w:r>
        <w:t xml:space="preserve">: </w:t>
      </w:r>
    </w:p>
    <w:p w14:paraId="36B24579" w14:textId="77777777" w:rsidR="00873ACB" w:rsidRPr="002005C3" w:rsidRDefault="00873ACB" w:rsidP="00873ACB">
      <w:pPr>
        <w:pStyle w:val="ae"/>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e"/>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42" w:name="_Hlk209010619"/>
      <w:r w:rsidRPr="006A2E11">
        <w:rPr>
          <w:rFonts w:eastAsia="宋体"/>
          <w:highlight w:val="yellow"/>
          <w:lang w:val="x-none" w:eastAsia="en-US"/>
        </w:rPr>
        <w:t>'typeII-r16</w:t>
      </w:r>
      <w:bookmarkEnd w:id="2042"/>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e"/>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e"/>
      </w:pPr>
      <w:r>
        <w:rPr>
          <w:b/>
        </w:rPr>
        <w:t>[Proposed Change]</w:t>
      </w:r>
      <w:r>
        <w:t xml:space="preserve">: </w:t>
      </w:r>
    </w:p>
    <w:p w14:paraId="407A6F2B" w14:textId="77777777" w:rsidR="00873ACB" w:rsidRPr="002005C3" w:rsidRDefault="00873ACB" w:rsidP="00873ACB">
      <w:pPr>
        <w:pStyle w:val="ae"/>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e"/>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e"/>
      </w:pPr>
      <w:r>
        <w:rPr>
          <w:b/>
        </w:rPr>
        <w:t>[Proposed Change]</w:t>
      </w:r>
      <w:r>
        <w:t xml:space="preserve">: </w:t>
      </w:r>
    </w:p>
    <w:p w14:paraId="39DA84AC" w14:textId="77777777" w:rsidR="00873ACB" w:rsidRDefault="00873ACB" w:rsidP="00873ACB">
      <w:pPr>
        <w:pStyle w:val="ae"/>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e"/>
        <w:rPr>
          <w:lang w:val="x-none"/>
        </w:rPr>
      </w:pPr>
    </w:p>
    <w:p w14:paraId="78EF25E2" w14:textId="77777777" w:rsidR="00873ACB" w:rsidRPr="002005C3" w:rsidRDefault="00873ACB" w:rsidP="00873ACB">
      <w:pPr>
        <w:pStyle w:val="ae"/>
        <w:rPr>
          <w:lang w:val="en-US"/>
        </w:rPr>
      </w:pPr>
      <w:r>
        <w:rPr>
          <w:lang w:val="en-US"/>
        </w:rPr>
        <w:t xml:space="preserve">Note value 1..8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r>
        <w:t>8</w:t>
      </w:r>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e"/>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e"/>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43"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e"/>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e"/>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44"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45"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e"/>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e"/>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46" w:author="Samsung (Shiyang Leng)" w:date="2025-09-17T14:06:00Z">
        <w:r>
          <w:rPr>
            <w:szCs w:val="22"/>
            <w:lang w:eastAsia="sv-SE"/>
          </w:rPr>
          <w:t xml:space="preserve">Resource-specific </w:t>
        </w:r>
      </w:ins>
      <w:ins w:id="2047" w:author="Samsung (Shiyang Leng)" w:date="2025-09-17T14:17:00Z">
        <w:r>
          <w:rPr>
            <w:szCs w:val="22"/>
            <w:lang w:eastAsia="sv-SE"/>
          </w:rPr>
          <w:t xml:space="preserve">RI </w:t>
        </w:r>
      </w:ins>
      <w:del w:id="2048" w:author="Samsung (Shiyang Leng)" w:date="2025-09-17T14:06:00Z">
        <w:r w:rsidRPr="00EE6E73" w:rsidDel="004619AC">
          <w:rPr>
            <w:szCs w:val="22"/>
            <w:lang w:eastAsia="sv-SE"/>
          </w:rPr>
          <w:delText>R</w:delText>
        </w:r>
      </w:del>
      <w:ins w:id="2049" w:author="Samsung (Shiyang Leng)" w:date="2025-09-17T14:06:00Z">
        <w:r>
          <w:rPr>
            <w:szCs w:val="22"/>
            <w:lang w:eastAsia="sv-SE"/>
          </w:rPr>
          <w:t>r</w:t>
        </w:r>
      </w:ins>
      <w:r w:rsidRPr="00EE6E73">
        <w:rPr>
          <w:szCs w:val="22"/>
          <w:lang w:eastAsia="sv-SE"/>
        </w:rPr>
        <w:t xml:space="preserve">estriction </w:t>
      </w:r>
      <w:del w:id="2050"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51"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52"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e"/>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e"/>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53" w:author="Samsung (Shiyang Leng)" w:date="2025-09-17T14:08:00Z">
        <w:r>
          <w:rPr>
            <w:szCs w:val="22"/>
            <w:lang w:eastAsia="sv-SE"/>
          </w:rPr>
          <w:t xml:space="preserve">resource-specific </w:t>
        </w:r>
      </w:ins>
      <w:r w:rsidRPr="00EE6E73">
        <w:rPr>
          <w:szCs w:val="22"/>
          <w:lang w:eastAsia="sv-SE"/>
        </w:rPr>
        <w:t>codebook subset restriction</w:t>
      </w:r>
      <w:ins w:id="2054"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55"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e"/>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e"/>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e"/>
        <w:rPr>
          <w:lang w:val="en-US"/>
        </w:rPr>
      </w:pPr>
      <w:ins w:id="2056" w:author="Samsung (Shiyang Leng)" w:date="2025-09-17T14:16:00Z">
        <w:r>
          <w:rPr>
            <w:szCs w:val="22"/>
            <w:lang w:eastAsia="sv-SE"/>
          </w:rPr>
          <w:t xml:space="preserve">Resource-specific RI </w:t>
        </w:r>
      </w:ins>
      <w:del w:id="2057" w:author="Samsung (Shiyang Leng)" w:date="2025-09-17T14:16:00Z">
        <w:r w:rsidRPr="00EE6E73" w:rsidDel="000D078F">
          <w:rPr>
            <w:szCs w:val="22"/>
            <w:lang w:eastAsia="sv-SE"/>
          </w:rPr>
          <w:delText>R</w:delText>
        </w:r>
      </w:del>
      <w:ins w:id="2058" w:author="Samsung (Shiyang Leng)" w:date="2025-09-17T14:16:00Z">
        <w:r>
          <w:rPr>
            <w:szCs w:val="22"/>
            <w:lang w:eastAsia="sv-SE"/>
          </w:rPr>
          <w:t>r</w:t>
        </w:r>
      </w:ins>
      <w:r w:rsidRPr="00EE6E73">
        <w:rPr>
          <w:szCs w:val="22"/>
          <w:lang w:eastAsia="sv-SE"/>
        </w:rPr>
        <w:t xml:space="preserve">estriction for </w:t>
      </w:r>
      <w:ins w:id="2059"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60"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e"/>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e"/>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61"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Ericsson(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e"/>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Ericsson(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e"/>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e"/>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62"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e"/>
      </w:pPr>
      <w:r>
        <w:t>[ZTE(Wenting)] We agree with Nokia</w:t>
      </w:r>
    </w:p>
    <w:p w14:paraId="68C46E35" w14:textId="77777777" w:rsidR="00873ACB" w:rsidRDefault="00873ACB" w:rsidP="00873ACB">
      <w:pPr>
        <w:pStyle w:val="1"/>
      </w:pPr>
      <w:r>
        <w:t>N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e"/>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e"/>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63"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t>N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 xml:space="preserve">File </w:t>
            </w:r>
            <w:r>
              <w:lastRenderedPageBreak/>
              <w:t>version</w:t>
            </w:r>
          </w:p>
        </w:tc>
        <w:tc>
          <w:tcPr>
            <w:tcW w:w="814" w:type="dxa"/>
          </w:tcPr>
          <w:p w14:paraId="409C89F6" w14:textId="77777777" w:rsidR="00873ACB" w:rsidRDefault="00873ACB" w:rsidP="00FE0600">
            <w:r>
              <w:lastRenderedPageBreak/>
              <w:t>Status</w:t>
            </w:r>
          </w:p>
        </w:tc>
      </w:tr>
      <w:tr w:rsidR="00873ACB" w14:paraId="5C1E6437" w14:textId="77777777" w:rsidTr="00FE0600">
        <w:tc>
          <w:tcPr>
            <w:tcW w:w="967" w:type="dxa"/>
          </w:tcPr>
          <w:p w14:paraId="5D47325C" w14:textId="77777777" w:rsidR="00873ACB" w:rsidRDefault="00873ACB" w:rsidP="00FE0600">
            <w:r>
              <w:lastRenderedPageBreak/>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e"/>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e"/>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64"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e"/>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e"/>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65"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lastRenderedPageBreak/>
        <w:t>N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e"/>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e"/>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66"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e"/>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e"/>
      </w:pPr>
    </w:p>
    <w:p w14:paraId="60937E21"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67"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e"/>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e"/>
      </w:pPr>
      <w:r>
        <w:rPr>
          <w:b/>
        </w:rPr>
        <w:br/>
        <w:t>[Description]</w:t>
      </w:r>
      <w:r>
        <w:t xml:space="preserve">: </w:t>
      </w:r>
    </w:p>
    <w:p w14:paraId="60A06CB7" w14:textId="77777777" w:rsidR="00873ACB" w:rsidRDefault="00873ACB" w:rsidP="00873ACB">
      <w:pPr>
        <w:pStyle w:val="ae"/>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e"/>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e"/>
      </w:pPr>
      <w:r>
        <w:rPr>
          <w:b/>
        </w:rPr>
        <w:t>[Proposed Change]</w:t>
      </w:r>
      <w:r>
        <w:t xml:space="preserve">: </w:t>
      </w:r>
    </w:p>
    <w:p w14:paraId="527B944E" w14:textId="77777777" w:rsidR="00873ACB" w:rsidRPr="00EE6E73" w:rsidRDefault="00873ACB" w:rsidP="00873ACB">
      <w:pPr>
        <w:pStyle w:val="40"/>
      </w:pPr>
      <w:bookmarkStart w:id="2068" w:name="_Toc60777210"/>
      <w:bookmarkStart w:id="2069" w:name="_Toc193446150"/>
      <w:bookmarkStart w:id="2070" w:name="_Toc193451955"/>
      <w:bookmarkStart w:id="2071" w:name="_Toc193463225"/>
      <w:bookmarkStart w:id="2072" w:name="_Toc201295512"/>
      <w:bookmarkStart w:id="2073" w:name="MCCQCTEMPBM_00000234"/>
      <w:r w:rsidRPr="00EE6E73">
        <w:t>–</w:t>
      </w:r>
      <w:r w:rsidRPr="00EE6E73">
        <w:tab/>
        <w:t>CSI-AperiodicTriggerStateList</w:t>
      </w:r>
      <w:bookmarkEnd w:id="2068"/>
      <w:bookmarkEnd w:id="2069"/>
      <w:bookmarkEnd w:id="2070"/>
      <w:bookmarkEnd w:id="2071"/>
      <w:bookmarkEnd w:id="2072"/>
    </w:p>
    <w:bookmarkEnd w:id="2073"/>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074" w:author="Samsung (Shiyang)" w:date="2025-09-19T11:56:00Z">
        <w:r w:rsidRPr="00EE6E73" w:rsidDel="00391C0D">
          <w:delText xml:space="preserve">aperiodic </w:delText>
        </w:r>
      </w:del>
      <w:ins w:id="2075" w:author="Samsung (Shiyang)" w:date="2025-09-19T11:56:00Z">
        <w:r>
          <w:t>CSI</w:t>
        </w:r>
        <w:r w:rsidRPr="00EE6E73">
          <w:t xml:space="preserve"> </w:t>
        </w:r>
      </w:ins>
      <w:r w:rsidRPr="00EE6E73">
        <w:t>trigger states</w:t>
      </w:r>
      <w:ins w:id="2076"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077" w:author="Samsung (Shiyang)" w:date="2025-09-19T11:56:00Z">
        <w:r>
          <w:t>/UE-i</w:t>
        </w:r>
      </w:ins>
      <w:ins w:id="2078"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r>
        <w:rPr>
          <w:b/>
        </w:rPr>
        <w:t>[Comments]</w:t>
      </w:r>
      <w:r>
        <w:t>:</w:t>
      </w:r>
    </w:p>
    <w:p w14:paraId="3938E165" w14:textId="77777777" w:rsidR="00873ACB" w:rsidRDefault="00873ACB" w:rsidP="00873ACB">
      <w:pPr>
        <w:pStyle w:val="1"/>
      </w:pPr>
      <w:r>
        <w:t>Z414</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lastRenderedPageBreak/>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079" w:author="ZTE(Wenting)" w:date="2025-09-29T17:04:00Z"/>
          <w:color w:val="808080"/>
          <w:lang w:val="en-US"/>
        </w:rPr>
      </w:pPr>
      <w:r w:rsidRPr="00CB3918">
        <w:rPr>
          <w:lang w:val="en-US"/>
        </w:rPr>
        <w:t xml:space="preserve">delayOffsetCompensation-r19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080"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081" w:author="ZTE(Wenting)" w:date="2025-09-29T17:04:00Z"/>
          <w:color w:val="808080"/>
          <w:lang w:val="en-US"/>
        </w:rPr>
      </w:pPr>
      <w:ins w:id="2082" w:author="ZTE(Wenting)" w:date="2025-09-29T17:04:00Z">
        <w:r>
          <w:rPr>
            <w:lang w:val="en-US"/>
          </w:rPr>
          <w:t>triggeringScheme</w:t>
        </w:r>
        <w:r w:rsidRPr="00CB3918">
          <w:rPr>
            <w:lang w:val="en-US"/>
          </w:rPr>
          <w:t xml:space="preserve">-r19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e"/>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e"/>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e"/>
        <w:rPr>
          <w:b/>
          <w:bCs/>
        </w:rPr>
      </w:pPr>
      <w:r w:rsidRPr="0096045D">
        <w:rPr>
          <w:b/>
          <w:bCs/>
        </w:rPr>
        <w:t>[Comments]</w:t>
      </w:r>
      <w:r>
        <w:rPr>
          <w:b/>
          <w:bCs/>
        </w:rPr>
        <w:t>:</w:t>
      </w:r>
    </w:p>
    <w:p w14:paraId="045CE03B" w14:textId="77777777" w:rsidR="00873ACB" w:rsidRDefault="00873ACB" w:rsidP="00873ACB">
      <w:pPr>
        <w:pStyle w:val="ae"/>
      </w:pPr>
      <w:r>
        <w:t>[Rapp] Implemented in the WI Rapp CR.</w:t>
      </w:r>
    </w:p>
    <w:p w14:paraId="7A12E6DC" w14:textId="77777777" w:rsidR="00873ACB" w:rsidRDefault="00873ACB" w:rsidP="00873ACB">
      <w:pPr>
        <w:pStyle w:val="1"/>
      </w:pPr>
      <w:r>
        <w:t>S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e"/>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w:t>
      </w:r>
      <w:r w:rsidRPr="00B230D8">
        <w:rPr>
          <w:lang w:eastAsia="en-US"/>
        </w:rPr>
        <w:lastRenderedPageBreak/>
        <w:t xml:space="preserve">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e"/>
        <w:rPr>
          <w:rFonts w:eastAsia="宋体"/>
          <w:lang w:eastAsia="en-US"/>
        </w:rPr>
      </w:pPr>
    </w:p>
    <w:p w14:paraId="5F47F2C5" w14:textId="77777777" w:rsidR="00873ACB" w:rsidRDefault="00873ACB" w:rsidP="00873ACB">
      <w:pPr>
        <w:pStyle w:val="ae"/>
      </w:pPr>
      <w:r>
        <w:rPr>
          <w:b/>
        </w:rPr>
        <w:t>[Proposed Change]</w:t>
      </w:r>
      <w:r>
        <w:t xml:space="preserve">: </w:t>
      </w:r>
    </w:p>
    <w:p w14:paraId="66396A99" w14:textId="77777777" w:rsidR="00873ACB" w:rsidRDefault="00873ACB" w:rsidP="00873ACB">
      <w:pPr>
        <w:pStyle w:val="PL"/>
        <w:rPr>
          <w:ins w:id="2083"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084" w:author="Samsung (Shiyang Leng)" w:date="2025-09-17T20:12:00Z"/>
        </w:rPr>
      </w:pPr>
      <w:ins w:id="2085" w:author="Samsung (Shiyang Leng)" w:date="2025-09-17T20:12:00Z">
        <w:r>
          <w:tab/>
        </w:r>
        <w:r>
          <w:tab/>
        </w:r>
        <w:r>
          <w:tab/>
        </w:r>
        <w:r w:rsidRPr="00EE6E73">
          <w:t>nzp-CSI-RS2-r1</w:t>
        </w:r>
      </w:ins>
      <w:ins w:id="2086" w:author="Samsung (Shiyang Leng)" w:date="2025-09-17T20:16:00Z">
        <w:r>
          <w:t>9</w:t>
        </w:r>
      </w:ins>
      <w:ins w:id="2087"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088" w:author="Samsung (Shiyang Leng)" w:date="2025-09-17T20:12:00Z"/>
        </w:rPr>
      </w:pPr>
      <w:ins w:id="2089" w:author="Samsung (Shiyang Leng)" w:date="2025-09-17T20:12:00Z">
        <w:r w:rsidRPr="00EE6E73">
          <w:t xml:space="preserve">            </w:t>
        </w:r>
        <w:r>
          <w:tab/>
        </w:r>
        <w:r w:rsidRPr="00EE6E73">
          <w:t>resourceSet2</w:t>
        </w:r>
      </w:ins>
      <w:ins w:id="2090" w:author="Samsung (Shiyang Leng)" w:date="2025-09-17T20:13:00Z">
        <w:r>
          <w:t>CJTC</w:t>
        </w:r>
      </w:ins>
      <w:ins w:id="2091" w:author="Samsung (Shiyang Leng)" w:date="2025-09-17T20:12:00Z">
        <w:r w:rsidRPr="00EE6E73">
          <w:t>-r1</w:t>
        </w:r>
      </w:ins>
      <w:ins w:id="2092" w:author="Samsung (Shiyang Leng)" w:date="2025-09-17T20:13:00Z">
        <w:r>
          <w:t>9</w:t>
        </w:r>
      </w:ins>
      <w:ins w:id="2093"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094" w:author="Samsung (Shiyang Leng)" w:date="2025-09-17T20:12:00Z"/>
        </w:rPr>
      </w:pPr>
      <w:ins w:id="2095" w:author="Samsung (Shiyang Leng)" w:date="2025-09-17T20:12:00Z">
        <w:r w:rsidRPr="00EE6E73">
          <w:t xml:space="preserve">            </w:t>
        </w:r>
        <w:r>
          <w:tab/>
        </w:r>
        <w:r w:rsidRPr="00EE6E73">
          <w:t>qcl-info2</w:t>
        </w:r>
      </w:ins>
      <w:ins w:id="2096" w:author="Samsung (Shiyang Leng)" w:date="2025-09-17T20:13:00Z">
        <w:r>
          <w:t>CJTC</w:t>
        </w:r>
      </w:ins>
      <w:ins w:id="2097" w:author="Samsung (Shiyang Leng)" w:date="2025-09-17T20:12:00Z">
        <w:r w:rsidRPr="00EE6E73">
          <w:t>-r1</w:t>
        </w:r>
      </w:ins>
      <w:ins w:id="2098" w:author="Samsung (Shiyang Leng)" w:date="2025-09-17T20:13:00Z">
        <w:r>
          <w:t>9</w:t>
        </w:r>
      </w:ins>
      <w:ins w:id="2099"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00" w:author="Samsung (Shiyang Leng)" w:date="2025-09-17T20:12:00Z"/>
          <w:color w:val="808080"/>
        </w:rPr>
      </w:pPr>
      <w:ins w:id="2101"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02" w:author="Samsung (Shiyang Leng)" w:date="2025-09-17T20:15:00Z">
        <w:r w:rsidRPr="00E450AC">
          <w:rPr>
            <w:color w:val="808080"/>
          </w:rPr>
          <w:t>Need R</w:t>
        </w:r>
      </w:ins>
    </w:p>
    <w:p w14:paraId="27F311D7" w14:textId="77777777" w:rsidR="00873ACB" w:rsidRDefault="00873ACB" w:rsidP="00873ACB">
      <w:pPr>
        <w:pStyle w:val="PL"/>
        <w:rPr>
          <w:ins w:id="2103" w:author="Samsung (Shiyang Leng)" w:date="2025-09-17T20:16:00Z"/>
        </w:rPr>
      </w:pPr>
      <w:ins w:id="2104"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05" w:author="Samsung (Shiyang Leng)" w:date="2025-09-17T20:16:00Z"/>
        </w:rPr>
      </w:pPr>
      <w:ins w:id="2106"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07" w:author="Samsung (Shiyang Leng)" w:date="2025-09-17T20:16:00Z"/>
        </w:rPr>
      </w:pPr>
      <w:ins w:id="2108"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09" w:author="Samsung (Shiyang Leng)" w:date="2025-09-17T20:16:00Z"/>
        </w:rPr>
      </w:pPr>
      <w:ins w:id="2110"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11" w:author="Samsung (Shiyang Leng)" w:date="2025-09-17T20:16:00Z"/>
          <w:color w:val="808080"/>
        </w:rPr>
      </w:pPr>
      <w:ins w:id="2112"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13" w:author="Samsung (Shiyang Leng)" w:date="2025-09-17T20:16:00Z"/>
        </w:rPr>
      </w:pPr>
      <w:ins w:id="2114" w:author="Samsung (Shiyang Leng)" w:date="2025-09-17T20:16:00Z">
        <w:r w:rsidRPr="00EE6E73">
          <w:t xml:space="preserve">        </w:t>
        </w:r>
        <w:r>
          <w:tab/>
        </w:r>
        <w:r w:rsidRPr="00EE6E73">
          <w:t>}</w:t>
        </w:r>
      </w:ins>
      <w:ins w:id="2115"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16" w:author="Samsung (Shiyang Leng)" w:date="2025-09-17T20:16:00Z"/>
        </w:rPr>
      </w:pPr>
      <w:ins w:id="2117"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18" w:author="Samsung (Shiyang Leng)" w:date="2025-09-17T20:16:00Z"/>
        </w:rPr>
      </w:pPr>
      <w:ins w:id="2119" w:author="Samsung (Shiyang Leng)" w:date="2025-09-17T20:16:00Z">
        <w:r w:rsidRPr="00EE6E73">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20" w:author="Samsung (Shiyang Leng)" w:date="2025-09-17T20:16:00Z"/>
        </w:rPr>
      </w:pPr>
      <w:ins w:id="2121" w:author="Samsung (Shiyang Leng)" w:date="2025-09-17T20:16:00Z">
        <w:r w:rsidRPr="00EE6E73">
          <w:t xml:space="preserve">            </w:t>
        </w:r>
        <w:r>
          <w:tab/>
        </w:r>
        <w:r w:rsidRPr="00EE6E73">
          <w:t>qcl-info</w:t>
        </w:r>
      </w:ins>
      <w:ins w:id="2122" w:author="Samsung (Shiyang Leng)" w:date="2025-09-17T20:17:00Z">
        <w:r>
          <w:t>4</w:t>
        </w:r>
      </w:ins>
      <w:ins w:id="2123"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24" w:author="Samsung (Shiyang Leng)" w:date="2025-09-17T20:16:00Z"/>
          <w:color w:val="808080"/>
        </w:rPr>
      </w:pPr>
      <w:ins w:id="2125"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26" w:author="Samsung (Shiyang Leng)" w:date="2025-09-17T20:16:00Z">
        <w:r w:rsidRPr="00EE6E73">
          <w:t xml:space="preserve">        </w:t>
        </w:r>
        <w:r>
          <w:tab/>
        </w:r>
        <w:r w:rsidRPr="00EE6E73">
          <w:t>}</w:t>
        </w:r>
      </w:ins>
      <w:ins w:id="2127"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28"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29" w:author="Samsung (Shiyang Leng)" w:date="2025-09-17T20:19:00Z"/>
          <w:color w:val="808080"/>
        </w:rPr>
      </w:pPr>
      <w:r w:rsidRPr="00E450AC">
        <w:t xml:space="preserve">            </w:t>
      </w:r>
      <w:del w:id="2130"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31"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e"/>
        <w:rPr>
          <w:lang w:val="en-US"/>
        </w:rPr>
      </w:pPr>
    </w:p>
    <w:p w14:paraId="47EF598B" w14:textId="77777777" w:rsidR="00873ACB" w:rsidRDefault="00873ACB" w:rsidP="00873ACB">
      <w:r>
        <w:rPr>
          <w:b/>
        </w:rPr>
        <w:t>[Comments]</w:t>
      </w:r>
      <w:r>
        <w:t>:</w:t>
      </w:r>
    </w:p>
    <w:p w14:paraId="444B0210" w14:textId="77777777" w:rsidR="00873ACB" w:rsidRDefault="00873ACB" w:rsidP="00873ACB">
      <w:r>
        <w:t xml:space="preserve">[ZTE(Wenting)] No strong view, We’d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lastRenderedPageBreak/>
        <w:t>S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e"/>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e"/>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e"/>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32"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33" w:author="Samsung (Shiyang Leng)" w:date="2025-09-17T14:30:00Z">
        <w:r>
          <w:rPr>
            <w:bCs/>
            <w:iCs/>
            <w:szCs w:val="22"/>
            <w:lang w:eastAsia="sv-SE"/>
          </w:rPr>
          <w:t>with</w:t>
        </w:r>
      </w:ins>
      <w:ins w:id="2134"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Samsung (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gree</w:t>
            </w:r>
          </w:p>
        </w:tc>
      </w:tr>
    </w:tbl>
    <w:p w14:paraId="086896CF" w14:textId="77777777" w:rsidR="00873ACB" w:rsidRDefault="00873ACB" w:rsidP="00873ACB">
      <w:pPr>
        <w:pStyle w:val="ae"/>
        <w:rPr>
          <w:lang w:val="en-US"/>
        </w:rPr>
      </w:pPr>
      <w:r>
        <w:rPr>
          <w:b/>
        </w:rPr>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e"/>
        <w:rPr>
          <w:rFonts w:eastAsia="宋体"/>
          <w:lang w:eastAsia="en-US"/>
        </w:rPr>
      </w:pPr>
    </w:p>
    <w:p w14:paraId="3B946090" w14:textId="77777777" w:rsidR="00873ACB" w:rsidRDefault="00873ACB" w:rsidP="00873ACB">
      <w:pPr>
        <w:pStyle w:val="ae"/>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e"/>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35" w:author="Samsung (Shiyang Leng)" w:date="2025-09-17T15:30:00Z">
        <w:r w:rsidRPr="00202FB3">
          <w:rPr>
            <w:bCs/>
            <w:i/>
            <w:szCs w:val="22"/>
            <w:lang w:val="en-US" w:eastAsia="sv-SE"/>
          </w:rPr>
          <w:t>t</w:t>
        </w:r>
        <w:r w:rsidRPr="00202FB3">
          <w:rPr>
            <w:bCs/>
            <w:i/>
            <w:szCs w:val="22"/>
            <w:lang w:eastAsia="sv-SE"/>
          </w:rPr>
          <w:t>ypeI-SinglePanel</w:t>
        </w:r>
      </w:ins>
      <w:del w:id="2136"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37" w:author="Samsung (Shiyang Leng)" w:date="2025-09-17T15:31:00Z">
        <w:r w:rsidRPr="00202FB3">
          <w:rPr>
            <w:bCs/>
            <w:i/>
            <w:szCs w:val="22"/>
            <w:lang w:eastAsia="sv-SE"/>
          </w:rPr>
          <w:t>typeII-r16</w:t>
        </w:r>
      </w:ins>
      <w:del w:id="2138"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t>Z3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lastRenderedPageBreak/>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e"/>
      </w:pPr>
      <w:r>
        <w:rPr>
          <w:b/>
        </w:rPr>
        <w:br/>
        <w:t>[Description]</w:t>
      </w:r>
      <w:r>
        <w:t xml:space="preserve">: </w:t>
      </w:r>
    </w:p>
    <w:p w14:paraId="33D57D6D" w14:textId="77777777" w:rsidR="00873ACB" w:rsidRDefault="00873ACB" w:rsidP="00873ACB">
      <w:pPr>
        <w:pStyle w:val="ae"/>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e"/>
      </w:pPr>
    </w:p>
    <w:p w14:paraId="58D3FDD0" w14:textId="77777777" w:rsidR="00873ACB" w:rsidRDefault="00873ACB" w:rsidP="00873ACB">
      <w:pPr>
        <w:pStyle w:val="ae"/>
      </w:pPr>
      <w:r>
        <w:t>CSI-LoggedMeasurementEventTriggerConfig-r19 ::=          SEQUENCE {</w:t>
      </w:r>
    </w:p>
    <w:p w14:paraId="57BCF18C" w14:textId="77777777" w:rsidR="00873ACB" w:rsidRDefault="00873ACB" w:rsidP="00873ACB">
      <w:pPr>
        <w:pStyle w:val="ae"/>
      </w:pPr>
      <w:r>
        <w:t xml:space="preserve">    threshold-r19                     CHOICE {</w:t>
      </w:r>
    </w:p>
    <w:p w14:paraId="068B71A9" w14:textId="77777777" w:rsidR="00873ACB" w:rsidRDefault="00873ACB" w:rsidP="00873ACB">
      <w:pPr>
        <w:pStyle w:val="ae"/>
      </w:pPr>
      <w:r>
        <w:t xml:space="preserve">        aboveThreshold-r19               MeasTriggerQuantity,</w:t>
      </w:r>
    </w:p>
    <w:p w14:paraId="2E942627" w14:textId="77777777" w:rsidR="00873ACB" w:rsidRDefault="00873ACB" w:rsidP="00873ACB">
      <w:pPr>
        <w:pStyle w:val="ae"/>
      </w:pPr>
      <w:r>
        <w:t xml:space="preserve">        belowThreshold-r19               MeasTriggerQuantity</w:t>
      </w:r>
    </w:p>
    <w:p w14:paraId="04888422" w14:textId="77777777" w:rsidR="00873ACB" w:rsidRDefault="00873ACB" w:rsidP="00873ACB">
      <w:pPr>
        <w:pStyle w:val="ae"/>
      </w:pPr>
      <w:r>
        <w:t xml:space="preserve">    },</w:t>
      </w:r>
    </w:p>
    <w:p w14:paraId="0441B74A" w14:textId="77777777" w:rsidR="00873ACB" w:rsidRDefault="00873ACB" w:rsidP="00873ACB">
      <w:pPr>
        <w:pStyle w:val="ae"/>
      </w:pPr>
      <w:r>
        <w:t xml:space="preserve">    hysteresis                        Hysteresis,</w:t>
      </w:r>
    </w:p>
    <w:p w14:paraId="6821486E" w14:textId="77777777" w:rsidR="00873ACB" w:rsidRDefault="00873ACB" w:rsidP="00873ACB">
      <w:pPr>
        <w:pStyle w:val="ae"/>
      </w:pPr>
      <w:r>
        <w:t xml:space="preserve">    timeToTrigger                     TimeToTrigger,</w:t>
      </w:r>
    </w:p>
    <w:p w14:paraId="5FE486CA" w14:textId="77777777" w:rsidR="00873ACB" w:rsidRDefault="00873ACB" w:rsidP="00873ACB">
      <w:pPr>
        <w:pStyle w:val="ae"/>
      </w:pPr>
      <w:r>
        <w:t xml:space="preserve">    ...</w:t>
      </w:r>
    </w:p>
    <w:p w14:paraId="5D13E3A0" w14:textId="77777777" w:rsidR="00873ACB" w:rsidRDefault="00873ACB" w:rsidP="00873ACB">
      <w:pPr>
        <w:pStyle w:val="ae"/>
      </w:pPr>
      <w:r>
        <w:t>}</w:t>
      </w:r>
    </w:p>
    <w:p w14:paraId="5F104EB5" w14:textId="77777777" w:rsidR="00873ACB" w:rsidRDefault="00873ACB" w:rsidP="00873ACB">
      <w:pPr>
        <w:pStyle w:val="ae"/>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e"/>
      </w:pPr>
      <w:r>
        <w:rPr>
          <w:b/>
        </w:rPr>
        <w:t>[Proposed Change]</w:t>
      </w:r>
      <w:r>
        <w:t xml:space="preserve">: </w:t>
      </w:r>
    </w:p>
    <w:p w14:paraId="4C017257" w14:textId="77777777" w:rsidR="00873ACB" w:rsidRDefault="00873ACB" w:rsidP="00873ACB">
      <w:pPr>
        <w:pStyle w:val="ae"/>
      </w:pPr>
      <w:r>
        <w:lastRenderedPageBreak/>
        <w:t>There can be two options for the quantity configuration for deriving L3 measureemnts for event evaluation for logging CSI measurements.</w:t>
      </w:r>
    </w:p>
    <w:p w14:paraId="6E8C548F" w14:textId="77777777" w:rsidR="00873ACB" w:rsidRDefault="00873ACB" w:rsidP="00873ACB">
      <w:pPr>
        <w:pStyle w:val="ae"/>
        <w:numPr>
          <w:ilvl w:val="0"/>
          <w:numId w:val="25"/>
        </w:numPr>
        <w:rPr>
          <w:rFonts w:eastAsia="等线"/>
        </w:rPr>
      </w:pPr>
      <w:r>
        <w:t>Quantity configuration is provided in CSI measurement framework.</w:t>
      </w:r>
    </w:p>
    <w:p w14:paraId="1894F3CD" w14:textId="77777777" w:rsidR="00873ACB" w:rsidRDefault="00873ACB" w:rsidP="00873ACB">
      <w:pPr>
        <w:pStyle w:val="ae"/>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e"/>
        <w:rPr>
          <w:rFonts w:eastAsia="等线"/>
        </w:rPr>
      </w:pPr>
      <w:r>
        <w:t>According to the option chosen,below changes may be considered.</w:t>
      </w:r>
    </w:p>
    <w:p w14:paraId="01B671F7" w14:textId="77777777" w:rsidR="00873ACB" w:rsidRDefault="00873ACB" w:rsidP="00873ACB">
      <w:pPr>
        <w:pStyle w:val="ae"/>
        <w:rPr>
          <w:ins w:id="2139" w:author="Samsung (Aby)" w:date="2025-09-24T10:00:00Z"/>
          <w:b/>
          <w:u w:val="single"/>
        </w:rPr>
      </w:pPr>
      <w:r>
        <w:rPr>
          <w:b/>
          <w:u w:val="single"/>
        </w:rPr>
        <w:t>Option a. require below changes.</w:t>
      </w:r>
    </w:p>
    <w:p w14:paraId="4F3EBCB6" w14:textId="77777777" w:rsidR="00873ACB" w:rsidRDefault="00873ACB" w:rsidP="00873ACB">
      <w:pPr>
        <w:pStyle w:val="ae"/>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lastRenderedPageBreak/>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40"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41"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42" w:author="Samsung (Aby)" w:date="2025-09-24T09:24:00Z">
        <w:r>
          <w:tab/>
        </w:r>
        <w:r w:rsidRPr="003B6131">
          <w:rPr>
            <w:lang w:val="fr-FR"/>
          </w:rPr>
          <w:t>csi-LoggedMeasurementConfig-quantityConfig</w:t>
        </w:r>
      </w:ins>
      <w:ins w:id="2143" w:author="Samsung (Aby)" w:date="2025-09-24T09:27:00Z">
        <w:r w:rsidRPr="003B6131">
          <w:rPr>
            <w:lang w:val="fr-FR"/>
          </w:rPr>
          <w:t xml:space="preserve">   </w:t>
        </w:r>
      </w:ins>
      <w:ins w:id="2144" w:author="Samsung (Aby)" w:date="2025-09-24T09:26:00Z">
        <w:r w:rsidRPr="003B6131">
          <w:rPr>
            <w:lang w:val="fr-FR"/>
          </w:rPr>
          <w:t xml:space="preserve"> QuantityConfigRS</w:t>
        </w:r>
      </w:ins>
      <w:ins w:id="2145"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46"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47" w:author="Samsung (Aby)" w:date="2025-09-24T09:28:00Z"/>
              </w:rPr>
            </w:pPr>
            <w:ins w:id="2148" w:author="Samsung (Aby)" w:date="2025-09-24T09:28:00Z">
              <w:r>
                <w:t>csi-LoggedMeasurementConfig-quantityConfig</w:t>
              </w:r>
            </w:ins>
          </w:p>
          <w:p w14:paraId="07AA69E0" w14:textId="77777777" w:rsidR="00873ACB" w:rsidRDefault="00873ACB" w:rsidP="00FE0600">
            <w:pPr>
              <w:pStyle w:val="TAL"/>
              <w:rPr>
                <w:ins w:id="2149" w:author="Samsung (Aby)" w:date="2025-09-24T09:28:00Z"/>
                <w:b/>
                <w:i/>
                <w:szCs w:val="22"/>
                <w:lang w:eastAsia="sv-SE"/>
              </w:rPr>
            </w:pPr>
            <w:ins w:id="2150"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e"/>
      </w:pPr>
    </w:p>
    <w:p w14:paraId="629B03C5" w14:textId="77777777" w:rsidR="00873ACB" w:rsidRDefault="00873ACB" w:rsidP="00873ACB">
      <w:pPr>
        <w:pStyle w:val="ae"/>
      </w:pPr>
      <w:r>
        <w:t>}</w:t>
      </w:r>
    </w:p>
    <w:p w14:paraId="6FEC8071" w14:textId="77777777" w:rsidR="00873ACB" w:rsidRDefault="00873ACB" w:rsidP="00873ACB">
      <w:pPr>
        <w:pStyle w:val="ae"/>
        <w:rPr>
          <w:b/>
          <w:u w:val="single"/>
        </w:rPr>
      </w:pPr>
      <w:r>
        <w:rPr>
          <w:b/>
          <w:u w:val="single"/>
        </w:rPr>
        <w:t>&lt;Change 2&gt;</w:t>
      </w:r>
    </w:p>
    <w:p w14:paraId="5F08741F" w14:textId="77777777" w:rsidR="00873ACB" w:rsidRDefault="00873ACB" w:rsidP="00873ACB">
      <w:pPr>
        <w:pStyle w:val="ae"/>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151"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152" w:author="Samsung (Aby)" w:date="2025-09-23T17:28:00Z">
        <w:r>
          <w:t>3&gt; reset the associated information (e..g. timeToTrigger)</w:t>
        </w:r>
      </w:ins>
      <w:ins w:id="2153"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e"/>
        <w:rPr>
          <w:b/>
          <w:u w:val="single"/>
        </w:rPr>
      </w:pPr>
      <w:r>
        <w:rPr>
          <w:b/>
          <w:u w:val="single"/>
        </w:rPr>
        <w:t>&lt;Change 3&gt;</w:t>
      </w:r>
    </w:p>
    <w:p w14:paraId="75843D4A" w14:textId="77777777" w:rsidR="00873ACB" w:rsidRDefault="00873ACB" w:rsidP="00873ACB">
      <w:pPr>
        <w:pStyle w:val="ae"/>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54"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e"/>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155" w:name="_Toc193445645"/>
      <w:bookmarkStart w:id="2156" w:name="_Toc193451450"/>
      <w:bookmarkStart w:id="2157" w:name="_Toc193462715"/>
      <w:bookmarkStart w:id="2158" w:name="_Toc201295002"/>
      <w:bookmarkStart w:id="2159" w:name="_Toc60776882"/>
      <w:r>
        <w:t>5.5.3.2</w:t>
      </w:r>
      <w:r>
        <w:tab/>
        <w:t>Layer 3 filtering</w:t>
      </w:r>
      <w:bookmarkEnd w:id="2155"/>
      <w:bookmarkEnd w:id="2156"/>
      <w:bookmarkEnd w:id="2157"/>
      <w:bookmarkEnd w:id="2158"/>
      <w:bookmarkEnd w:id="2159"/>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160" w:name="OLE_LINK6"/>
      <w:r>
        <w:t xml:space="preserve"> U2N/U2U Relay (re)selection evaluation</w:t>
      </w:r>
      <w:bookmarkEnd w:id="2160"/>
      <w:ins w:id="2161" w:author="Samsung (Aby)" w:date="2025-09-24T09:35:00Z">
        <w:r>
          <w:t>,</w:t>
        </w:r>
      </w:ins>
      <w:r>
        <w:t xml:space="preserve"> </w:t>
      </w:r>
      <w:del w:id="2162" w:author="Samsung (Aby)" w:date="2025-09-24T09:35:00Z">
        <w:r>
          <w:delText xml:space="preserve">or </w:delText>
        </w:r>
      </w:del>
      <w:r>
        <w:t>for evaluating the SyncRef UE,</w:t>
      </w:r>
      <w:ins w:id="2163"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t>where</w:t>
      </w:r>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164"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e"/>
      </w:pPr>
    </w:p>
    <w:p w14:paraId="1BEB404A" w14:textId="77777777" w:rsidR="00873ACB" w:rsidRDefault="00873ACB" w:rsidP="00873ACB">
      <w:pPr>
        <w:pStyle w:val="ae"/>
      </w:pPr>
      <w:r>
        <w:lastRenderedPageBreak/>
        <w:t xml:space="preserve">    </w:t>
      </w:r>
    </w:p>
    <w:p w14:paraId="2B0E2808" w14:textId="77777777" w:rsidR="00873ACB" w:rsidRDefault="00873ACB" w:rsidP="00873ACB">
      <w:pPr>
        <w:pStyle w:val="ae"/>
        <w:rPr>
          <w:b/>
          <w:u w:val="single"/>
        </w:rPr>
      </w:pPr>
      <w:r>
        <w:rPr>
          <w:b/>
          <w:u w:val="single"/>
        </w:rPr>
        <w:t>Option b</w:t>
      </w:r>
    </w:p>
    <w:p w14:paraId="592289E1" w14:textId="77777777" w:rsidR="00873ACB" w:rsidRDefault="00873ACB" w:rsidP="00873ACB">
      <w:pPr>
        <w:pStyle w:val="ae"/>
        <w:rPr>
          <w:b/>
          <w:u w:val="single"/>
        </w:rPr>
      </w:pPr>
      <w:r>
        <w:rPr>
          <w:b/>
          <w:u w:val="single"/>
        </w:rPr>
        <w:t>&lt;Change 1&gt;</w:t>
      </w:r>
    </w:p>
    <w:p w14:paraId="1D1067D0" w14:textId="77777777" w:rsidR="00873ACB" w:rsidRDefault="00873ACB" w:rsidP="00873ACB">
      <w:pPr>
        <w:pStyle w:val="ae"/>
        <w:rPr>
          <w:b/>
          <w:u w:val="single"/>
        </w:rPr>
      </w:pPr>
    </w:p>
    <w:p w14:paraId="196B5FB2" w14:textId="77777777" w:rsidR="00873ACB" w:rsidRDefault="00873ACB" w:rsidP="00873ACB">
      <w:pPr>
        <w:pStyle w:val="40"/>
      </w:pPr>
      <w:bookmarkStart w:id="2165" w:name="_Toc60776875"/>
      <w:bookmarkStart w:id="2166" w:name="_Toc193445637"/>
      <w:bookmarkStart w:id="2167" w:name="_Toc193462707"/>
      <w:bookmarkStart w:id="2168" w:name="_Toc201294994"/>
      <w:bookmarkStart w:id="2169" w:name="_Toc193451442"/>
      <w:r>
        <w:t>5.5.2.8</w:t>
      </w:r>
      <w:r>
        <w:tab/>
        <w:t>Quantity configuration</w:t>
      </w:r>
      <w:bookmarkEnd w:id="2165"/>
      <w:bookmarkEnd w:id="2166"/>
      <w:bookmarkEnd w:id="2167"/>
      <w:bookmarkEnd w:id="2168"/>
      <w:bookmarkEnd w:id="2169"/>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170" w:author="Samsung (Aby)" w:date="2025-09-23T16:39:00Z">
        <w:r>
          <w:t xml:space="preserve">reset the associated information (e..g. timeToTrigger) </w:t>
        </w:r>
      </w:ins>
      <w:ins w:id="2171" w:author="Samsung (Aby)" w:date="2025-09-23T16:42:00Z">
        <w:r>
          <w:t>of</w:t>
        </w:r>
      </w:ins>
      <w:ins w:id="2172" w:author="Samsung (Aby)" w:date="2025-09-23T16:39:00Z">
        <w:r>
          <w:t xml:space="preserve"> the </w:t>
        </w:r>
      </w:ins>
      <w:ins w:id="2173" w:author="Samsung (Aby)" w:date="2025-09-23T16:41:00Z">
        <w:r>
          <w:t xml:space="preserve">EventTriggeredConfig for </w:t>
        </w:r>
      </w:ins>
      <w:ins w:id="2174" w:author="Samsung (Aby)" w:date="2025-09-23T16:40:00Z">
        <w:r>
          <w:t>event-triggered measurement</w:t>
        </w:r>
      </w:ins>
      <w:ins w:id="2175" w:author="Samsung (Aby)" w:date="2025-09-23T17:21:00Z">
        <w:r>
          <w:t xml:space="preserve"> logging for network-side data collection</w:t>
        </w:r>
      </w:ins>
      <w:ins w:id="2176"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e"/>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177" w:name="_Toc60776881"/>
      <w:bookmarkStart w:id="2178" w:name="_Toc193445644"/>
      <w:bookmarkStart w:id="2179" w:name="_Toc193451449"/>
      <w:bookmarkStart w:id="2180" w:name="_Toc193462714"/>
      <w:bookmarkStart w:id="2181" w:name="_Toc201295001"/>
      <w:r>
        <w:t>5.5.3.1</w:t>
      </w:r>
      <w:r>
        <w:tab/>
        <w:t>General</w:t>
      </w:r>
      <w:bookmarkEnd w:id="2177"/>
      <w:bookmarkEnd w:id="2178"/>
      <w:bookmarkEnd w:id="2179"/>
      <w:bookmarkEnd w:id="2180"/>
      <w:bookmarkEnd w:id="2181"/>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182"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e"/>
        <w:rPr>
          <w:b/>
          <w:u w:val="single"/>
        </w:rPr>
      </w:pPr>
      <w:r>
        <w:rPr>
          <w:b/>
          <w:u w:val="single"/>
        </w:rPr>
        <w:t>&lt;Change 3&gt;</w:t>
      </w:r>
    </w:p>
    <w:p w14:paraId="29DD9F0B" w14:textId="77777777" w:rsidR="00873ACB" w:rsidRDefault="00873ACB" w:rsidP="00873ACB">
      <w:pPr>
        <w:pStyle w:val="ae"/>
        <w:rPr>
          <w:ins w:id="2183"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184" w:author="Samsung (Aby)" w:date="2025-09-24T09:34:00Z">
        <w:r>
          <w:t>,</w:t>
        </w:r>
      </w:ins>
      <w:r>
        <w:t xml:space="preserve"> </w:t>
      </w:r>
      <w:del w:id="2185" w:author="Samsung (Aby)" w:date="2025-09-24T09:34:00Z">
        <w:r>
          <w:delText>or</w:delText>
        </w:r>
      </w:del>
      <w:del w:id="2186" w:author="Samsung (Aby)" w:date="2025-09-24T09:33:00Z">
        <w:r>
          <w:delText xml:space="preserve"> </w:delText>
        </w:r>
      </w:del>
      <w:r>
        <w:t>for evaluating the SyncRef UE</w:t>
      </w:r>
      <w:ins w:id="2187" w:author="Samsung (Aby)" w:date="2025-09-24T09:34:00Z">
        <w:r>
          <w:t xml:space="preserve"> or for evaluation for the event triggered CSI measurement logging</w:t>
        </w:r>
      </w:ins>
      <w:del w:id="2188"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t>where</w:t>
      </w:r>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e"/>
        <w:rPr>
          <w:b/>
          <w:u w:val="single"/>
        </w:rPr>
      </w:pPr>
    </w:p>
    <w:p w14:paraId="5CD9CCD1" w14:textId="77777777" w:rsidR="00873ACB" w:rsidRDefault="00873ACB" w:rsidP="00873ACB">
      <w:pPr>
        <w:pStyle w:val="ae"/>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e"/>
        <w:rPr>
          <w:rFonts w:eastAsia="等线"/>
          <w:b/>
          <w:u w:val="single"/>
        </w:rPr>
      </w:pPr>
    </w:p>
    <w:tbl>
      <w:tblPr>
        <w:tblStyle w:val="af0"/>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189" w:author="Samsung (Aby)" w:date="2025-09-23T17:01:00Z">
              <w:r>
                <w:rPr>
                  <w:bCs/>
                  <w:iCs/>
                  <w:lang w:eastAsia="en-GB"/>
                </w:rPr>
                <w:t xml:space="preserve"> This field is configured if </w:t>
              </w:r>
            </w:ins>
            <w:ins w:id="2190"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191" w:author="Samsung (Aby)" w:date="2025-09-23T17:01:00Z">
              <w:r>
                <w:rPr>
                  <w:bCs/>
                  <w:iCs/>
                  <w:lang w:eastAsia="en-GB"/>
                </w:rPr>
                <w:t xml:space="preserve"> a measurement </w:t>
              </w:r>
            </w:ins>
            <w:ins w:id="2192" w:author="Samsung (Aby)" w:date="2025-09-23T17:03:00Z">
              <w:r>
                <w:rPr>
                  <w:bCs/>
                  <w:iCs/>
                  <w:lang w:eastAsia="en-GB"/>
                </w:rPr>
                <w:t>identity associate</w:t>
              </w:r>
            </w:ins>
            <w:ins w:id="2193" w:author="Samsung (Aby)" w:date="2025-09-23T17:04:00Z">
              <w:r>
                <w:rPr>
                  <w:bCs/>
                  <w:iCs/>
                  <w:lang w:eastAsia="en-GB"/>
                </w:rPr>
                <w:t>d to the measurement object indicated by servingCellMO.</w:t>
              </w:r>
            </w:ins>
            <w:ins w:id="2194"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e"/>
        <w:rPr>
          <w:ins w:id="2195"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e"/>
        <w:rPr>
          <w:rFonts w:eastAsia="等线"/>
        </w:rPr>
      </w:pPr>
    </w:p>
    <w:p w14:paraId="14C3FEED" w14:textId="77777777" w:rsidR="00873ACB" w:rsidRDefault="00873ACB" w:rsidP="00873ACB">
      <w:pPr>
        <w:pStyle w:val="ae"/>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196" w:author="Lenovo" w:date="2025-09-22T15:21:00Z">
        <w:r>
          <w:rPr>
            <w:rFonts w:eastAsia="等线" w:hint="eastAsia"/>
            <w:color w:val="808080"/>
            <w:lang w:eastAsia="zh-CN"/>
          </w:rPr>
          <w:t>R</w:t>
        </w:r>
      </w:ins>
      <w:del w:id="2197"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e"/>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e"/>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e"/>
      </w:pPr>
      <w:r>
        <w:rPr>
          <w:b/>
        </w:rPr>
        <w:t>[Proposed Change]</w:t>
      </w:r>
      <w:r>
        <w:t xml:space="preserve">: </w:t>
      </w:r>
    </w:p>
    <w:p w14:paraId="3F2AC90F" w14:textId="77777777" w:rsidR="00873ACB" w:rsidRDefault="00873ACB" w:rsidP="00873ACB">
      <w:pPr>
        <w:pStyle w:val="PL"/>
        <w:rPr>
          <w:lang w:val="en-US"/>
        </w:rPr>
      </w:pPr>
      <w:r>
        <w:rPr>
          <w:lang w:val="en-US"/>
        </w:rPr>
        <w:t xml:space="preserve">CSI-LoggedMeasurementEventTriggerConfig-r19 ::=          </w:t>
      </w:r>
      <w:r>
        <w:rPr>
          <w:color w:val="993366"/>
          <w:lang w:val="en-US"/>
        </w:rPr>
        <w:t>SEQUENCE</w:t>
      </w:r>
      <w:r>
        <w:rPr>
          <w:lang w:val="en-US"/>
        </w:rPr>
        <w:t xml:space="preserve"> {</w:t>
      </w:r>
    </w:p>
    <w:p w14:paraId="67701E70" w14:textId="77777777" w:rsidR="00873ACB" w:rsidRDefault="00873ACB" w:rsidP="00873ACB">
      <w:pPr>
        <w:pStyle w:val="PL"/>
        <w:rPr>
          <w:del w:id="2198" w:author="Nokia" w:date="2025-09-18T12:04:00Z"/>
          <w:rFonts w:cs="Courier New"/>
        </w:rPr>
      </w:pPr>
      <w:del w:id="2199"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00" w:author="Nokia" w:date="2025-09-18T12:04:00Z"/>
          <w:rFonts w:cs="Courier New"/>
        </w:rPr>
      </w:pPr>
      <w:del w:id="2201"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02" w:author="Nokia" w:date="2025-09-18T12:04:00Z"/>
          <w:rFonts w:cs="Courier New"/>
        </w:rPr>
      </w:pPr>
      <w:del w:id="2203"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4" w:author="Nokia" w:date="2025-09-18T11:59:00Z"/>
          <w:rFonts w:ascii="Courier New" w:hAnsi="Courier New" w:cs="Courier New"/>
          <w:sz w:val="16"/>
          <w:lang w:eastAsia="en-GB"/>
        </w:rPr>
      </w:pPr>
      <w:ins w:id="2205"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6" w:author="Nokia" w:date="2025-09-18T11:59:00Z"/>
          <w:rFonts w:ascii="Courier New" w:hAnsi="Courier New" w:cs="Courier New"/>
          <w:sz w:val="16"/>
          <w:szCs w:val="16"/>
          <w:lang w:eastAsia="en-GB"/>
        </w:rPr>
      </w:pPr>
      <w:ins w:id="2207"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08" w:author="Nokia" w:date="2025-09-18T11:59:00Z"/>
          <w:rFonts w:ascii="Courier New" w:hAnsi="Courier New" w:cs="Courier New"/>
          <w:sz w:val="16"/>
          <w:szCs w:val="16"/>
          <w:lang w:eastAsia="en-GB"/>
        </w:rPr>
      </w:pPr>
      <w:ins w:id="2209"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0" w:author="Nokia" w:date="2025-09-18T11:59:00Z"/>
          <w:rFonts w:ascii="Courier New" w:hAnsi="Courier New" w:cs="Courier New"/>
          <w:sz w:val="16"/>
          <w:szCs w:val="16"/>
          <w:lang w:eastAsia="en-GB"/>
        </w:rPr>
      </w:pPr>
      <w:ins w:id="2211"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2" w:author="Nokia" w:date="2025-09-18T11:59:00Z"/>
          <w:rFonts w:ascii="Courier New" w:hAnsi="Courier New" w:cs="Courier New"/>
          <w:sz w:val="16"/>
          <w:szCs w:val="16"/>
          <w:lang w:eastAsia="en-GB"/>
        </w:rPr>
      </w:pPr>
      <w:ins w:id="2213"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4" w:author="Nokia" w:date="2025-09-18T11:59:00Z"/>
          <w:rFonts w:ascii="Courier New" w:hAnsi="Courier New" w:cs="Courier New"/>
          <w:sz w:val="16"/>
          <w:szCs w:val="16"/>
          <w:lang w:eastAsia="en-GB"/>
        </w:rPr>
      </w:pPr>
      <w:ins w:id="2215"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16" w:author="Nokia" w:date="2025-09-18T11:59:00Z"/>
          <w:rFonts w:ascii="Courier New" w:hAnsi="Courier New" w:cs="Courier New"/>
          <w:sz w:val="16"/>
          <w:szCs w:val="16"/>
          <w:lang w:eastAsia="en-GB"/>
        </w:rPr>
      </w:pPr>
      <w:ins w:id="2217" w:author="Nokia" w:date="2025-09-18T11:59:00Z">
        <w:r>
          <w:rPr>
            <w:rFonts w:ascii="Courier New" w:hAnsi="Courier New" w:cs="Courier New"/>
            <w:sz w:val="16"/>
            <w:szCs w:val="16"/>
            <w:lang w:eastAsia="en-GB"/>
          </w:rPr>
          <w:t xml:space="preserve">    </w:t>
        </w:r>
      </w:ins>
      <w:ins w:id="2218" w:author="Nokia" w:date="2025-09-18T12:00:00Z">
        <w:r>
          <w:rPr>
            <w:rFonts w:ascii="Courier New" w:hAnsi="Courier New" w:cs="Courier New"/>
            <w:sz w:val="16"/>
            <w:szCs w:val="16"/>
            <w:lang w:eastAsia="en-GB"/>
          </w:rPr>
          <w:t xml:space="preserve">    </w:t>
        </w:r>
      </w:ins>
      <w:ins w:id="2219"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0" w:author="Nokia" w:date="2025-09-18T11:59:00Z"/>
          <w:rFonts w:ascii="Courier New" w:hAnsi="Courier New" w:cs="Courier New"/>
          <w:sz w:val="16"/>
          <w:szCs w:val="16"/>
          <w:lang w:eastAsia="en-GB"/>
        </w:rPr>
      </w:pPr>
      <w:ins w:id="2221" w:author="Nokia" w:date="2025-09-18T11:59:00Z">
        <w:r>
          <w:rPr>
            <w:rFonts w:ascii="Courier New" w:hAnsi="Courier New" w:cs="Courier New"/>
            <w:sz w:val="16"/>
            <w:szCs w:val="16"/>
            <w:lang w:eastAsia="en-GB"/>
          </w:rPr>
          <w:t xml:space="preserve">        </w:t>
        </w:r>
      </w:ins>
      <w:ins w:id="2222" w:author="Nokia" w:date="2025-09-18T12:00:00Z">
        <w:r>
          <w:rPr>
            <w:rFonts w:ascii="Courier New" w:hAnsi="Courier New" w:cs="Courier New"/>
            <w:sz w:val="16"/>
            <w:szCs w:val="16"/>
            <w:lang w:eastAsia="en-GB"/>
          </w:rPr>
          <w:t xml:space="preserve">    </w:t>
        </w:r>
      </w:ins>
      <w:ins w:id="2223"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4" w:author="Nokia" w:date="2025-09-18T11:59:00Z"/>
          <w:rFonts w:ascii="Courier New" w:hAnsi="Courier New" w:cs="Courier New"/>
          <w:sz w:val="16"/>
          <w:szCs w:val="16"/>
          <w:lang w:eastAsia="en-GB"/>
        </w:rPr>
      </w:pPr>
      <w:ins w:id="2225" w:author="Nokia" w:date="2025-09-18T11:59:00Z">
        <w:r>
          <w:rPr>
            <w:rFonts w:ascii="Courier New" w:hAnsi="Courier New" w:cs="Courier New"/>
            <w:sz w:val="16"/>
            <w:szCs w:val="16"/>
            <w:lang w:eastAsia="en-GB"/>
          </w:rPr>
          <w:t xml:space="preserve">        </w:t>
        </w:r>
      </w:ins>
      <w:ins w:id="2226" w:author="Nokia" w:date="2025-09-18T12:00:00Z">
        <w:r>
          <w:rPr>
            <w:rFonts w:ascii="Courier New" w:hAnsi="Courier New" w:cs="Courier New"/>
            <w:sz w:val="16"/>
            <w:szCs w:val="16"/>
            <w:lang w:eastAsia="en-GB"/>
          </w:rPr>
          <w:t xml:space="preserve">    </w:t>
        </w:r>
      </w:ins>
      <w:ins w:id="2227"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28" w:author="Nokia" w:date="2025-09-18T11:59:00Z"/>
          <w:rFonts w:ascii="Courier New" w:hAnsi="Courier New" w:cs="Courier New"/>
          <w:sz w:val="16"/>
          <w:szCs w:val="16"/>
          <w:lang w:eastAsia="en-GB"/>
        </w:rPr>
      </w:pPr>
      <w:ins w:id="2229" w:author="Nokia" w:date="2025-09-18T11:59:00Z">
        <w:r>
          <w:rPr>
            <w:rFonts w:ascii="Courier New" w:hAnsi="Courier New" w:cs="Courier New"/>
            <w:sz w:val="16"/>
            <w:szCs w:val="16"/>
            <w:lang w:eastAsia="en-GB"/>
          </w:rPr>
          <w:t xml:space="preserve">        </w:t>
        </w:r>
      </w:ins>
      <w:ins w:id="2230" w:author="Nokia" w:date="2025-09-18T12:00:00Z">
        <w:r>
          <w:rPr>
            <w:rFonts w:ascii="Courier New" w:hAnsi="Courier New" w:cs="Courier New"/>
            <w:sz w:val="16"/>
            <w:szCs w:val="16"/>
            <w:lang w:eastAsia="en-GB"/>
          </w:rPr>
          <w:t xml:space="preserve">    </w:t>
        </w:r>
      </w:ins>
      <w:ins w:id="2231"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2" w:author="Nokia" w:date="2025-09-18T12:03:00Z"/>
          <w:rFonts w:ascii="Courier New" w:hAnsi="Courier New"/>
          <w:sz w:val="16"/>
          <w:lang w:eastAsia="en-GB"/>
        </w:rPr>
      </w:pPr>
      <w:ins w:id="2233" w:author="Nokia" w:date="2025-09-18T11:59:00Z">
        <w:r>
          <w:rPr>
            <w:rFonts w:ascii="Courier New" w:hAnsi="Courier New"/>
            <w:sz w:val="16"/>
            <w:lang w:eastAsia="en-GB"/>
          </w:rPr>
          <w:t xml:space="preserve">    </w:t>
        </w:r>
      </w:ins>
      <w:ins w:id="2234" w:author="Nokia" w:date="2025-09-18T12:00:00Z">
        <w:r>
          <w:rPr>
            <w:rFonts w:ascii="Courier New" w:hAnsi="Courier New"/>
            <w:sz w:val="16"/>
            <w:lang w:eastAsia="en-GB"/>
          </w:rPr>
          <w:t xml:space="preserve">    </w:t>
        </w:r>
      </w:ins>
      <w:ins w:id="2235"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6" w:author="Nokia" w:date="2025-09-18T12:03:00Z"/>
          <w:rFonts w:ascii="Courier New" w:hAnsi="Courier New"/>
          <w:sz w:val="16"/>
          <w:lang w:eastAsia="en-GB"/>
        </w:rPr>
      </w:pPr>
      <w:ins w:id="2237"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8" w:author="Nokia" w:date="2025-09-18T12:03:00Z"/>
          <w:rFonts w:ascii="Courier New" w:hAnsi="Courier New"/>
          <w:sz w:val="16"/>
          <w:lang w:eastAsia="en-GB"/>
        </w:rPr>
      </w:pPr>
      <w:ins w:id="2239"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0" w:author="Nokia" w:date="2025-09-18T11:59:00Z"/>
          <w:rFonts w:ascii="Courier New" w:hAnsi="Courier New"/>
          <w:sz w:val="16"/>
          <w:lang w:eastAsia="en-GB"/>
        </w:rPr>
      </w:pPr>
      <w:ins w:id="2241"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42" w:author="Nokia" w:date="2025-09-18T12:00:00Z"/>
        </w:rPr>
      </w:pPr>
      <w:del w:id="2243" w:author="Nokia" w:date="2025-09-18T12:00:00Z">
        <w:r>
          <w:delText xml:space="preserve">    },</w:delText>
        </w:r>
      </w:del>
    </w:p>
    <w:p w14:paraId="2DA39382" w14:textId="77777777" w:rsidR="00873ACB" w:rsidRDefault="00873ACB" w:rsidP="00873ACB">
      <w:pPr>
        <w:pStyle w:val="PL"/>
        <w:rPr>
          <w:del w:id="2244" w:author="Nokia" w:date="2025-09-18T12:00:00Z"/>
        </w:rPr>
      </w:pPr>
      <w:del w:id="2245" w:author="Nokia" w:date="2025-09-18T12:00:00Z">
        <w:r>
          <w:delText xml:space="preserve">    hysteresis                        Hysteresis,</w:delText>
        </w:r>
      </w:del>
    </w:p>
    <w:p w14:paraId="775EA403" w14:textId="77777777" w:rsidR="00873ACB" w:rsidRDefault="00873ACB" w:rsidP="00873ACB">
      <w:pPr>
        <w:pStyle w:val="PL"/>
        <w:rPr>
          <w:del w:id="2246" w:author="Nokia" w:date="2025-09-18T12:00:00Z"/>
        </w:rPr>
      </w:pPr>
      <w:del w:id="2247" w:author="Nokia" w:date="2025-09-18T12:00:00Z">
        <w:r>
          <w:delText xml:space="preserve">    timeToTrigger                     TimeToTrigger,</w:delText>
        </w:r>
      </w:del>
    </w:p>
    <w:p w14:paraId="04C6F35D" w14:textId="77777777" w:rsidR="00873ACB" w:rsidRDefault="00873ACB" w:rsidP="00873ACB">
      <w:pPr>
        <w:pStyle w:val="PL"/>
      </w:pPr>
      <w:del w:id="2248"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Based on above description, the UE logging behavior ,if logging periodicity is configured, is shown in below:</w:t>
      </w:r>
    </w:p>
    <w:p w14:paraId="427A02DE" w14:textId="77777777" w:rsidR="00873ACB" w:rsidRDefault="00AE4C7B" w:rsidP="00873ACB">
      <w:pPr>
        <w:rPr>
          <w:lang w:val="en-US"/>
        </w:rPr>
      </w:pPr>
      <w:r>
        <w:rPr>
          <w:rFonts w:hint="eastAsia"/>
          <w:noProof/>
          <w:lang w:val="en-US"/>
        </w:rPr>
        <w:object w:dxaOrig="8115" w:dyaOrig="3690" w14:anchorId="274F2ECB">
          <v:shape id="_x0000_i1029" type="#_x0000_t75" alt="" style="width:406pt;height:184.5pt;mso-width-percent:0;mso-height-percent:0;mso-width-percent:0;mso-height-percent:0" o:ole="">
            <v:imagedata r:id="rId25" o:title=""/>
            <o:lock v:ext="edit" aspectratio="f"/>
          </v:shape>
          <o:OLEObject Type="Embed" ProgID="Visio.Drawing.15" ShapeID="_x0000_i1029" DrawAspect="Content" ObjectID="_1823442220" r:id="rId26"/>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e"/>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1"/>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49"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50"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251"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252"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253"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e"/>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254" w:name="_Toc201295518"/>
      <w:bookmarkStart w:id="2255" w:name="MCCQCTEMPBM_00000240"/>
      <w:r>
        <w:rPr>
          <w:lang w:val="en-US"/>
        </w:rPr>
        <w:t>–</w:t>
      </w:r>
      <w:r>
        <w:rPr>
          <w:lang w:val="en-US"/>
        </w:rPr>
        <w:tab/>
        <w:t>CSI-MeasConfig</w:t>
      </w:r>
      <w:bookmarkEnd w:id="2254"/>
    </w:p>
    <w:bookmarkEnd w:id="2255"/>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256" w:author="ZTE DF" w:date="2025-09-25T11:22:00Z">
        <w:r>
          <w:rPr>
            <w:rFonts w:hint="eastAsia"/>
            <w:lang w:val="en-US" w:bidi="ar"/>
          </w:rPr>
          <w:t>,</w:t>
        </w:r>
      </w:ins>
      <w:del w:id="2257"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258" w:author="ZTE DF" w:date="2025-09-25T11:22:00Z">
        <w:r>
          <w:rPr>
            <w:rFonts w:hint="eastAsia"/>
            <w:lang w:val="en-US" w:bidi="ar"/>
          </w:rPr>
          <w:t xml:space="preserve">, and </w:t>
        </w:r>
      </w:ins>
      <w:ins w:id="2259"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260" w:author="ZTE DF" w:date="2025-09-25T11:25:00Z">
        <w:r>
          <w:rPr>
            <w:rFonts w:hint="eastAsia"/>
            <w:lang w:val="en-US" w:bidi="ar"/>
          </w:rPr>
          <w:t>included</w:t>
        </w:r>
      </w:ins>
      <w:ins w:id="2261" w:author="ZTE DF" w:date="2025-09-25T13:47:00Z">
        <w:r>
          <w:rPr>
            <w:rFonts w:hint="eastAsia"/>
            <w:lang w:val="en-US" w:bidi="ar"/>
          </w:rPr>
          <w:t xml:space="preserve"> as specified in 5.5.X.3</w:t>
        </w:r>
      </w:ins>
      <w:del w:id="2262"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e"/>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e"/>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e"/>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e"/>
      </w:pPr>
      <w:r>
        <w:rPr>
          <w:b/>
        </w:rPr>
        <w:t>[Proposed Change]</w:t>
      </w:r>
      <w:r>
        <w:t>: Event triggered reports and executions conditions are configured in CellGroupConfig.</w:t>
      </w:r>
    </w:p>
    <w:p w14:paraId="07246444" w14:textId="77777777" w:rsidR="00873ACB" w:rsidRDefault="00873ACB" w:rsidP="00873ACB">
      <w:pPr>
        <w:pStyle w:val="ae"/>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e"/>
        <w:rPr>
          <w:i/>
          <w:iCs/>
        </w:rPr>
      </w:pPr>
    </w:p>
    <w:p w14:paraId="20A7D0B8" w14:textId="77777777" w:rsidR="00873ACB" w:rsidRDefault="00873ACB" w:rsidP="00873ACB">
      <w:pPr>
        <w:pStyle w:val="ae"/>
      </w:pPr>
      <w:r>
        <w:t>This also makes it easier to refer to "the list of event triggered reports" in TS 38.321.</w:t>
      </w:r>
    </w:p>
    <w:p w14:paraId="60FEF783" w14:textId="77777777" w:rsidR="00873ACB" w:rsidRDefault="00873ACB" w:rsidP="00873ACB">
      <w:pPr>
        <w:pStyle w:val="ae"/>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 xml:space="preserve">In which serving cell to include UE-initiated CSI reports is </w:t>
            </w:r>
            <w:r>
              <w:lastRenderedPageBreak/>
              <w:t>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e"/>
      </w:pPr>
      <w:r>
        <w:rPr>
          <w:b/>
        </w:rPr>
        <w:lastRenderedPageBreak/>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e"/>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e"/>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e"/>
      </w:pPr>
      <w:r>
        <w:t>For UE-initiated CSI report:</w:t>
      </w:r>
    </w:p>
    <w:p w14:paraId="7566BEA4" w14:textId="77777777" w:rsidR="00873ACB" w:rsidRPr="00064449" w:rsidRDefault="00873ACB" w:rsidP="00873ACB">
      <w:pPr>
        <w:pStyle w:val="ae"/>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e"/>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e"/>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e"/>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e"/>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263"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264"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0"/>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 xml:space="preserve">for at </w:t>
            </w:r>
            <w:r w:rsidRPr="00FA6FF2">
              <w:rPr>
                <w:rFonts w:eastAsia="宋体"/>
                <w:color w:val="FF0000"/>
              </w:rPr>
              <w:lastRenderedPageBreak/>
              <w:t>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lastRenderedPageBreak/>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e"/>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265" w:name="_Hlk209623858"/>
      <w:r>
        <w:t xml:space="preserve">nrofReportedRS-v19xy                </w:t>
      </w:r>
      <w:r>
        <w:rPr>
          <w:color w:val="993366"/>
        </w:rPr>
        <w:t>ENUMERATED</w:t>
      </w:r>
      <w:r>
        <w:t xml:space="preserve"> </w:t>
      </w:r>
      <w:r>
        <w:rPr>
          <w:highlight w:val="yellow"/>
        </w:rPr>
        <w:t>{n6, n8}</w:t>
      </w:r>
      <w:bookmarkEnd w:id="2265"/>
      <w:r>
        <w:t xml:space="preserve">                                                     </w:t>
      </w:r>
      <w:r>
        <w:rPr>
          <w:color w:val="993366"/>
        </w:rPr>
        <w:t>OPTIONAL</w:t>
      </w:r>
      <w:r>
        <w:t xml:space="preserve">,   </w:t>
      </w:r>
      <w:r>
        <w:rPr>
          <w:color w:val="808080"/>
        </w:rPr>
        <w:t>-- Need R</w:t>
      </w:r>
    </w:p>
    <w:p w14:paraId="66787E34" w14:textId="77777777" w:rsidR="00873ACB" w:rsidRDefault="00873ACB" w:rsidP="00873ACB">
      <w:pPr>
        <w:pStyle w:val="ae"/>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e"/>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e"/>
      </w:pPr>
    </w:p>
    <w:p w14:paraId="08048272" w14:textId="77777777" w:rsidR="00873ACB" w:rsidRDefault="00873ACB" w:rsidP="00873ACB">
      <w:pPr>
        <w:pStyle w:val="ae"/>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266" w:author="Ericsson" w:date="2025-09-25T23:10:00Z">
        <w:r>
          <w:rPr>
            <w:szCs w:val="22"/>
            <w:lang w:eastAsia="sv-SE"/>
          </w:rPr>
          <w:delText xml:space="preserve">either </w:delText>
        </w:r>
      </w:del>
      <w:r>
        <w:rPr>
          <w:szCs w:val="22"/>
          <w:lang w:eastAsia="sv-SE"/>
        </w:rPr>
        <w:t>2</w:t>
      </w:r>
      <w:ins w:id="2267" w:author="Ericsson" w:date="2025-09-25T23:10:00Z">
        <w:r>
          <w:rPr>
            <w:szCs w:val="22"/>
            <w:lang w:eastAsia="sv-SE"/>
          </w:rPr>
          <w:t>.</w:t>
        </w:r>
      </w:ins>
      <w:del w:id="2268" w:author="Ericsson" w:date="2025-09-25T23:10:00Z">
        <w:r>
          <w:rPr>
            <w:szCs w:val="22"/>
            <w:lang w:eastAsia="sv-SE"/>
          </w:rPr>
          <w:delText xml:space="preserve"> or</w:delText>
        </w:r>
      </w:del>
      <w:r>
        <w:rPr>
          <w:szCs w:val="22"/>
          <w:lang w:eastAsia="sv-SE"/>
        </w:rPr>
        <w:t xml:space="preserve"> 4</w:t>
      </w:r>
      <w:ins w:id="2269"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e"/>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e"/>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270" w:author="Nokia" w:date="2025-09-15T18:01:00Z"/>
        </w:rPr>
      </w:pPr>
      <w:del w:id="2271"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272"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273"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274"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275"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276"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277"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278"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279"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280" w:author="Nokia" w:date="2025-09-15T18:02:00Z">
        <w:r>
          <w:delText xml:space="preserve">    </w:delText>
        </w:r>
      </w:del>
      <w:r>
        <w:t>...</w:t>
      </w:r>
    </w:p>
    <w:p w14:paraId="7D78B920" w14:textId="77777777" w:rsidR="00873ACB" w:rsidRDefault="00873ACB" w:rsidP="00873ACB">
      <w:pPr>
        <w:pStyle w:val="PL"/>
      </w:pPr>
      <w:r>
        <w:t xml:space="preserve">    </w:t>
      </w:r>
      <w:del w:id="2281" w:author="Nokia" w:date="2025-09-15T18:02:00Z">
        <w:r>
          <w:delText xml:space="preserve">    </w:delText>
        </w:r>
      </w:del>
      <w:r>
        <w:t>}</w:t>
      </w:r>
      <w:ins w:id="2282" w:author="Nokia" w:date="2025-09-15T18:02:00Z">
        <w:r>
          <w:t xml:space="preserve"> </w:t>
        </w:r>
        <w:r>
          <w:rPr>
            <w:color w:val="993366"/>
          </w:rPr>
          <w:t>OPTIONAL</w:t>
        </w:r>
        <w:r>
          <w:t xml:space="preserve">,    </w:t>
        </w:r>
        <w:r>
          <w:rPr>
            <w:color w:val="808080"/>
          </w:rPr>
          <w:t>-- Need R</w:t>
        </w:r>
      </w:ins>
      <w:del w:id="2283" w:author="Nokia" w:date="2025-09-15T18:02:00Z">
        <w:r>
          <w:delText>,</w:delText>
        </w:r>
      </w:del>
    </w:p>
    <w:p w14:paraId="1B630900" w14:textId="77777777" w:rsidR="00873ACB" w:rsidRDefault="00873ACB" w:rsidP="00873ACB">
      <w:pPr>
        <w:pStyle w:val="PL"/>
      </w:pPr>
      <w:r>
        <w:t xml:space="preserve">    </w:t>
      </w:r>
      <w:del w:id="2284"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285"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286"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287"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288"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289"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290"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291" w:author="Nokia" w:date="2025-09-15T18:02:00Z">
        <w:r>
          <w:delText xml:space="preserve">    </w:delText>
        </w:r>
      </w:del>
      <w:r>
        <w:t>...</w:t>
      </w:r>
    </w:p>
    <w:p w14:paraId="2CB107E0" w14:textId="77777777" w:rsidR="00873ACB" w:rsidRDefault="00873ACB" w:rsidP="00873ACB">
      <w:pPr>
        <w:pStyle w:val="PL"/>
      </w:pPr>
      <w:r>
        <w:t xml:space="preserve">    </w:t>
      </w:r>
      <w:del w:id="2292" w:author="Nokia" w:date="2025-09-15T18:02:00Z">
        <w:r>
          <w:delText xml:space="preserve">    </w:delText>
        </w:r>
      </w:del>
      <w:r>
        <w:t>}</w:t>
      </w:r>
      <w:ins w:id="2293"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294" w:author="Nokia" w:date="2025-09-15T18:01:00Z"/>
        </w:rPr>
      </w:pPr>
      <w:del w:id="2295"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e"/>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e"/>
      </w:pPr>
      <w:r>
        <w:rPr>
          <w:b/>
        </w:rPr>
        <w:br/>
        <w:t>[Description]</w:t>
      </w:r>
      <w:r>
        <w:t xml:space="preserve">: </w:t>
      </w:r>
    </w:p>
    <w:p w14:paraId="7B09F4C3" w14:textId="77777777" w:rsidR="00873ACB" w:rsidRDefault="00873ACB" w:rsidP="00873ACB">
      <w:pPr>
        <w:pStyle w:val="ae"/>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e"/>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e"/>
      </w:pPr>
      <w:r>
        <w:rPr>
          <w:b/>
        </w:rPr>
        <w:t>[Proposed Change]</w:t>
      </w:r>
      <w:r>
        <w:t>:</w:t>
      </w:r>
    </w:p>
    <w:p w14:paraId="184D0668" w14:textId="77777777" w:rsidR="00873ACB" w:rsidRDefault="00873ACB" w:rsidP="00873ACB">
      <w:pPr>
        <w:pStyle w:val="40"/>
      </w:pPr>
      <w:bookmarkStart w:id="2296" w:name="_Toc201295519"/>
      <w:bookmarkStart w:id="2297" w:name="MCCQCTEMPBM_00000241"/>
      <w:r>
        <w:t>–</w:t>
      </w:r>
      <w:r>
        <w:tab/>
        <w:t>CSI-ReportConfig</w:t>
      </w:r>
      <w:bookmarkEnd w:id="2296"/>
    </w:p>
    <w:bookmarkEnd w:id="2297"/>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298" w:author="Huawei, HiSilicon" w:date="2025-09-17T14:31:00Z"/>
        </w:rPr>
      </w:pPr>
      <w:r>
        <w:t xml:space="preserve">        }</w:t>
      </w:r>
      <w:ins w:id="2299" w:author="Huawei, HiSilicon" w:date="2025-09-17T14:31:00Z">
        <w:r>
          <w:t>,</w:t>
        </w:r>
      </w:ins>
    </w:p>
    <w:p w14:paraId="6F9EE0B0" w14:textId="77777777" w:rsidR="00873ACB" w:rsidRDefault="00873ACB" w:rsidP="00873ACB">
      <w:pPr>
        <w:pStyle w:val="PL"/>
        <w:rPr>
          <w:ins w:id="2300" w:author="Huawei, HiSilicon" w:date="2025-09-17T14:32:00Z"/>
        </w:rPr>
      </w:pPr>
      <w:ins w:id="2301" w:author="Huawei, HiSilicon" w:date="2025-09-17T14:35:00Z">
        <w:r>
          <w:tab/>
        </w:r>
        <w:r>
          <w:tab/>
        </w:r>
      </w:ins>
      <w:ins w:id="2302" w:author="Huawei, HiSilicon" w:date="2025-09-17T14:32:00Z">
        <w:r>
          <w:t>configurationFor</w:t>
        </w:r>
      </w:ins>
      <w:ins w:id="2303" w:author="Huawei, HiSilicon" w:date="2025-09-18T09:55:00Z">
        <w:r>
          <w:t>UE-</w:t>
        </w:r>
      </w:ins>
      <w:ins w:id="2304" w:author="Huawei, HiSilicon" w:date="2025-09-17T14:32:00Z">
        <w:r>
          <w:t>DataCollection-r19   SEQUENCE {</w:t>
        </w:r>
      </w:ins>
    </w:p>
    <w:p w14:paraId="3D1EAB9C" w14:textId="77777777" w:rsidR="00873ACB" w:rsidRDefault="00873ACB" w:rsidP="00873ACB">
      <w:pPr>
        <w:pStyle w:val="PL"/>
        <w:rPr>
          <w:ins w:id="2305" w:author="Huawei, HiSilicon" w:date="2025-09-17T14:32:00Z"/>
        </w:rPr>
      </w:pPr>
      <w:ins w:id="2306" w:author="Huawei, HiSilicon" w:date="2025-09-17T14:32:00Z">
        <w:r>
          <w:t xml:space="preserve">            resourcesForChannelPrediction-r19           CSI-ResourceConfigId                                    </w:t>
        </w:r>
      </w:ins>
      <w:ins w:id="2307" w:author="Huawei, HiSilicon" w:date="2025-09-17T14:36:00Z">
        <w:r>
          <w:tab/>
        </w:r>
        <w:r>
          <w:tab/>
        </w:r>
      </w:ins>
      <w:ins w:id="2308" w:author="Huawei, HiSilicon" w:date="2025-09-17T14:32:00Z">
        <w:r>
          <w:t>OPTIONAL,   -- Need R</w:t>
        </w:r>
      </w:ins>
    </w:p>
    <w:p w14:paraId="5CAA5A42" w14:textId="77777777" w:rsidR="00873ACB" w:rsidRDefault="00873ACB" w:rsidP="00873ACB">
      <w:pPr>
        <w:pStyle w:val="PL"/>
        <w:rPr>
          <w:ins w:id="2309" w:author="Huawei, HiSilicon" w:date="2025-09-17T14:32:00Z"/>
        </w:rPr>
      </w:pPr>
      <w:ins w:id="2310" w:author="Huawei, HiSilicon" w:date="2025-09-17T14:32:00Z">
        <w:r>
          <w:t xml:space="preserve">            associatedIdForChannelPrediction-r19        AssociatedId-r19                                        </w:t>
        </w:r>
      </w:ins>
      <w:ins w:id="2311" w:author="Huawei, HiSilicon" w:date="2025-09-17T14:36:00Z">
        <w:r>
          <w:tab/>
        </w:r>
        <w:r>
          <w:tab/>
        </w:r>
      </w:ins>
      <w:ins w:id="2312" w:author="Huawei, HiSilicon" w:date="2025-09-17T14:32:00Z">
        <w:r>
          <w:t>OPTIONAL,   -- Need R</w:t>
        </w:r>
      </w:ins>
    </w:p>
    <w:p w14:paraId="0E5586F9" w14:textId="77777777" w:rsidR="00873ACB" w:rsidRDefault="00873ACB" w:rsidP="00873ACB">
      <w:pPr>
        <w:pStyle w:val="PL"/>
        <w:rPr>
          <w:ins w:id="2313" w:author="Huawei, HiSilicon" w:date="2025-09-17T14:32:00Z"/>
        </w:rPr>
      </w:pPr>
      <w:ins w:id="2314" w:author="Huawei, HiSilicon" w:date="2025-09-17T14:32:00Z">
        <w:r>
          <w:t xml:space="preserve">            associatedIdForChannelMeasurement-r19       AssociatedId-r19                                       </w:t>
        </w:r>
      </w:ins>
      <w:ins w:id="2315" w:author="Huawei, HiSilicon" w:date="2025-09-17T14:36:00Z">
        <w:r>
          <w:tab/>
        </w:r>
        <w:r>
          <w:tab/>
        </w:r>
      </w:ins>
      <w:ins w:id="2316" w:author="Huawei, HiSilicon" w:date="2025-09-17T14:32:00Z">
        <w:r>
          <w:t>OPTIONAL,   -- Need R</w:t>
        </w:r>
      </w:ins>
    </w:p>
    <w:p w14:paraId="0227AEA4" w14:textId="77777777" w:rsidR="00873ACB" w:rsidRDefault="00873ACB" w:rsidP="00873ACB">
      <w:pPr>
        <w:pStyle w:val="PL"/>
        <w:rPr>
          <w:ins w:id="2317" w:author="Huawei, HiSilicon" w:date="2025-09-17T14:32:00Z"/>
        </w:rPr>
      </w:pPr>
      <w:ins w:id="2318" w:author="Huawei, HiSilicon" w:date="2025-09-17T14:32:00Z">
        <w:r>
          <w:t xml:space="preserve">            nrofTimeInstance-r19                        ENUMERATED {n1, n2, n4, n8}                                OPTIONAL,   -- Need R</w:t>
        </w:r>
      </w:ins>
    </w:p>
    <w:p w14:paraId="47637530" w14:textId="77777777" w:rsidR="00873ACB" w:rsidRDefault="00873ACB" w:rsidP="00873ACB">
      <w:pPr>
        <w:pStyle w:val="PL"/>
        <w:rPr>
          <w:ins w:id="2319" w:author="Huawei, HiSilicon" w:date="2025-09-17T14:32:00Z"/>
        </w:rPr>
      </w:pPr>
      <w:ins w:id="2320"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21" w:author="Huawei, HiSilicon" w:date="2025-09-17T14:36:00Z"/>
        </w:rPr>
      </w:pPr>
      <w:ins w:id="2322" w:author="Huawei, HiSilicon" w:date="2025-09-17T14:32:00Z">
        <w:r>
          <w:t xml:space="preserve">            ...</w:t>
        </w:r>
      </w:ins>
    </w:p>
    <w:p w14:paraId="2ED5BB5A" w14:textId="77777777" w:rsidR="00873ACB" w:rsidRDefault="00873ACB" w:rsidP="00873ACB">
      <w:pPr>
        <w:pStyle w:val="PL"/>
      </w:pPr>
      <w:ins w:id="2323"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24" w:name="_Hlk189550341"/>
      <w:r>
        <w:rPr>
          <w:lang w:val="it-IT"/>
        </w:rPr>
        <w:t xml:space="preserve">ReportQuantity-r19 </w:t>
      </w:r>
      <w:bookmarkEnd w:id="2324"/>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e"/>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e"/>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e"/>
        <w:rPr>
          <w:b/>
        </w:rPr>
      </w:pPr>
    </w:p>
    <w:p w14:paraId="66D1DBF9" w14:textId="77777777" w:rsidR="00873ACB" w:rsidRDefault="00873ACB" w:rsidP="00873ACB">
      <w:pPr>
        <w:pStyle w:val="ae"/>
      </w:pPr>
      <w:r>
        <w:rPr>
          <w:b/>
        </w:rPr>
        <w:t>[Proposed Change]</w:t>
      </w:r>
      <w:r>
        <w:t xml:space="preserve">: </w:t>
      </w:r>
    </w:p>
    <w:p w14:paraId="1BF0DF10" w14:textId="77777777" w:rsidR="00873ACB" w:rsidRDefault="00873ACB" w:rsidP="00873ACB">
      <w:pPr>
        <w:pStyle w:val="ae"/>
      </w:pPr>
      <w:r>
        <w:t>Add a field description for predictionConfiguration-r19 and capture the following configuration restrictions:</w:t>
      </w:r>
    </w:p>
    <w:p w14:paraId="02AA291B"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e"/>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e"/>
      </w:pPr>
      <w:r>
        <w:rPr>
          <w:b/>
        </w:rPr>
        <w:br/>
        <w:t>[Description]</w:t>
      </w:r>
      <w:r>
        <w:t xml:space="preserve">: configurations for prediction accuracy indicator (PAI) are quite different for BM and CSI. </w:t>
      </w:r>
    </w:p>
    <w:p w14:paraId="0FA60EA7" w14:textId="77777777" w:rsidR="00873ACB" w:rsidRDefault="00873ACB" w:rsidP="00873ACB">
      <w:pPr>
        <w:pStyle w:val="ae"/>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e"/>
      </w:pPr>
      <w:bookmarkStart w:id="2325"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e"/>
      </w:pPr>
      <w:r>
        <w:t>So, we propose to discuss together with N021 / H003.</w:t>
      </w:r>
    </w:p>
    <w:bookmarkEnd w:id="2325"/>
    <w:p w14:paraId="3A13A375"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26" w:author="Samsung_yh" w:date="2025-09-26T08:31:00Z"/>
                <w:color w:val="808080"/>
              </w:rPr>
            </w:pPr>
            <w:del w:id="2327" w:author="Samsung_yh" w:date="2025-09-26T08:30:00Z">
              <w:r>
                <w:delText xml:space="preserve">    </w:delText>
              </w:r>
            </w:del>
            <w:ins w:id="2328"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29" w:author="Samsung_yh" w:date="2025-09-26T08:31:00Z"/>
              </w:rPr>
            </w:pPr>
            <w:ins w:id="2330"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31" w:author="Samsung_yh" w:date="2025-09-26T08:31:00Z"/>
              </w:rPr>
            </w:pPr>
            <w:ins w:id="2332"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33" w:author="Samsung_yh" w:date="2025-09-26T08:31:00Z"/>
              </w:rPr>
            </w:pPr>
            <w:ins w:id="2334"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35" w:author="Samsung_yh" w:date="2025-09-26T08:31:00Z"/>
                <w:color w:val="808080"/>
              </w:rPr>
            </w:pPr>
            <w:ins w:id="2336"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37" w:author="Samsung_yh" w:date="2025-09-26T08:31:00Z"/>
                <w:color w:val="808080"/>
              </w:rPr>
            </w:pPr>
            <w:ins w:id="2338"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39" w:author="Samsung_yh" w:date="2025-09-26T08:31:00Z"/>
                <w:color w:val="808080"/>
              </w:rPr>
            </w:pPr>
            <w:ins w:id="2340"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41" w:author="Samsung_yh" w:date="2025-09-26T08:31:00Z"/>
                <w:color w:val="808080"/>
              </w:rPr>
            </w:pPr>
            <w:ins w:id="2342"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43" w:author="Samsung_yh" w:date="2025-09-26T08:31:00Z"/>
              </w:rPr>
            </w:pPr>
            <w:ins w:id="2344" w:author="Samsung_yh" w:date="2025-09-26T08:31:00Z">
              <w:r>
                <w:t xml:space="preserve">            ...</w:t>
              </w:r>
            </w:ins>
          </w:p>
          <w:p w14:paraId="4698D552" w14:textId="77777777" w:rsidR="00873ACB" w:rsidRDefault="00873ACB" w:rsidP="00FE0600">
            <w:pPr>
              <w:pStyle w:val="PL"/>
              <w:rPr>
                <w:ins w:id="2345" w:author="Samsung_yh" w:date="2025-09-26T08:31:00Z"/>
              </w:rPr>
            </w:pPr>
            <w:ins w:id="2346" w:author="Samsung_yh" w:date="2025-09-26T08:31:00Z">
              <w:r>
                <w:t xml:space="preserve">        },</w:t>
              </w:r>
            </w:ins>
          </w:p>
          <w:p w14:paraId="703C74BE" w14:textId="77777777" w:rsidR="00873ACB" w:rsidRDefault="00873ACB" w:rsidP="00FE0600">
            <w:pPr>
              <w:pStyle w:val="PL"/>
              <w:rPr>
                <w:ins w:id="2347" w:author="Samsung_yh" w:date="2025-09-26T08:31:00Z"/>
              </w:rPr>
            </w:pPr>
            <w:ins w:id="2348" w:author="Samsung_yh" w:date="2025-09-26T08:31:00Z">
              <w:r>
                <w:t xml:space="preserve">    configurationFor</w:t>
              </w:r>
            </w:ins>
            <w:ins w:id="2349" w:author="Samsung_yh" w:date="2025-09-26T08:35:00Z">
              <w:r>
                <w:t>BM-PAI</w:t>
              </w:r>
            </w:ins>
            <w:ins w:id="2350"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351" w:author="Samsung_yh" w:date="2025-09-26T08:31:00Z"/>
              </w:rPr>
            </w:pPr>
            <w:ins w:id="2352" w:author="Samsung_yh" w:date="2025-09-26T08:31:00Z">
              <w:r>
                <w:t xml:space="preserve">            refToPredictionConfig-r19                   CSI-ReportConfigId,</w:t>
              </w:r>
            </w:ins>
          </w:p>
          <w:p w14:paraId="6A12DB9C" w14:textId="77777777" w:rsidR="00873ACB" w:rsidRDefault="00873ACB" w:rsidP="00FE0600">
            <w:pPr>
              <w:pStyle w:val="PL"/>
              <w:rPr>
                <w:ins w:id="2353" w:author="Samsung_yh" w:date="2025-09-26T08:31:00Z"/>
                <w:color w:val="808080"/>
                <w:lang w:val="pt-BR"/>
              </w:rPr>
            </w:pPr>
            <w:ins w:id="2354"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355" w:author="Samsung_yh" w:date="2025-09-26T08:31:00Z"/>
                <w:color w:val="808080"/>
                <w:lang w:val="pt-BR"/>
              </w:rPr>
            </w:pPr>
            <w:ins w:id="2356"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357" w:author="Samsung_yh" w:date="2025-09-26T08:31:00Z"/>
                <w:color w:val="808080"/>
                <w:lang w:val="pt-BR"/>
              </w:rPr>
            </w:pPr>
            <w:ins w:id="2358"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359" w:author="Samsung_yh" w:date="2025-09-26T08:31:00Z"/>
                <w:color w:val="808080"/>
                <w:lang w:val="pt-BR"/>
              </w:rPr>
            </w:pPr>
            <w:ins w:id="2360"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361" w:author="Samsung_yh" w:date="2025-09-26T08:31:00Z"/>
                <w:color w:val="808080"/>
                <w:lang w:val="pt-BR"/>
              </w:rPr>
            </w:pPr>
            <w:ins w:id="236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363" w:author="Samsung_yh" w:date="2025-09-26T08:31:00Z"/>
                <w:lang w:val="fr-FR"/>
              </w:rPr>
            </w:pPr>
            <w:ins w:id="2364" w:author="Samsung_yh" w:date="2025-09-26T08:31:00Z">
              <w:r>
                <w:t xml:space="preserve">            </w:t>
              </w:r>
              <w:r w:rsidRPr="003B6131">
                <w:rPr>
                  <w:lang w:val="fr-FR"/>
                </w:rPr>
                <w:t>...</w:t>
              </w:r>
            </w:ins>
          </w:p>
          <w:p w14:paraId="69C8F2F0" w14:textId="77777777" w:rsidR="00873ACB" w:rsidRPr="003B6131" w:rsidRDefault="00873ACB" w:rsidP="00FE0600">
            <w:pPr>
              <w:pStyle w:val="PL"/>
              <w:rPr>
                <w:ins w:id="2365" w:author="Samsung_yh" w:date="2025-09-26T08:31:00Z"/>
                <w:lang w:val="fr-FR"/>
              </w:rPr>
            </w:pPr>
            <w:ins w:id="2366" w:author="Samsung_yh" w:date="2025-09-26T08:31:00Z">
              <w:r w:rsidRPr="003B6131">
                <w:rPr>
                  <w:lang w:val="fr-FR"/>
                </w:rPr>
                <w:t xml:space="preserve">        }</w:t>
              </w:r>
            </w:ins>
          </w:p>
          <w:p w14:paraId="5D1CDBEB" w14:textId="77777777" w:rsidR="00873ACB" w:rsidRPr="003B6131" w:rsidRDefault="00873ACB" w:rsidP="00FE0600">
            <w:pPr>
              <w:pStyle w:val="PL"/>
              <w:rPr>
                <w:ins w:id="2367" w:author="Samsung_yh" w:date="2025-09-26T08:31:00Z"/>
                <w:lang w:val="fr-FR"/>
              </w:rPr>
            </w:pPr>
          </w:p>
          <w:p w14:paraId="372DB471" w14:textId="77777777" w:rsidR="00873ACB" w:rsidRPr="003B6131" w:rsidRDefault="00873ACB" w:rsidP="00FE0600">
            <w:pPr>
              <w:pStyle w:val="PL"/>
              <w:rPr>
                <w:ins w:id="2368" w:author="Samsung_yh" w:date="2025-09-26T08:31:00Z"/>
                <w:lang w:val="fr-FR"/>
              </w:rPr>
            </w:pPr>
            <w:ins w:id="2369" w:author="Samsung_yh" w:date="2025-09-26T08:31:00Z">
              <w:r w:rsidRPr="003B6131">
                <w:rPr>
                  <w:lang w:val="fr-FR"/>
                </w:rPr>
                <w:t xml:space="preserve">     configurationF</w:t>
              </w:r>
            </w:ins>
            <w:ins w:id="2370" w:author="Samsung_yh" w:date="2025-09-26T08:34:00Z">
              <w:r w:rsidRPr="003B6131">
                <w:rPr>
                  <w:lang w:val="fr-FR"/>
                </w:rPr>
                <w:t>orCS</w:t>
              </w:r>
            </w:ins>
            <w:ins w:id="2371" w:author="Samsung_yh" w:date="2025-09-26T08:35:00Z">
              <w:r w:rsidRPr="003B6131">
                <w:rPr>
                  <w:lang w:val="fr-FR"/>
                </w:rPr>
                <w:t>-PAI</w:t>
              </w:r>
            </w:ins>
            <w:ins w:id="2372"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373" w:author="Samsung_yh" w:date="2025-09-26T08:31:00Z"/>
                <w:lang w:val="fr-FR"/>
              </w:rPr>
            </w:pPr>
            <w:ins w:id="2374"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375" w:author="Samsung_yh" w:date="2025-09-26T08:31:00Z"/>
                <w:color w:val="808080"/>
                <w:lang w:val="pt-BR"/>
              </w:rPr>
            </w:pPr>
            <w:ins w:id="237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377" w:author="Samsung_yh" w:date="2025-09-26T08:31:00Z"/>
              </w:rPr>
            </w:pPr>
            <w:ins w:id="2378" w:author="Samsung_yh" w:date="2025-09-26T08:31:00Z">
              <w:r>
                <w:t xml:space="preserve">            ...</w:t>
              </w:r>
            </w:ins>
          </w:p>
          <w:p w14:paraId="376FDA49" w14:textId="77777777" w:rsidR="00873ACB" w:rsidRDefault="00873ACB" w:rsidP="00FE0600">
            <w:pPr>
              <w:pStyle w:val="PL"/>
              <w:rPr>
                <w:ins w:id="2379" w:author="Samsung_yh" w:date="2025-09-26T08:31:00Z"/>
              </w:rPr>
            </w:pPr>
            <w:ins w:id="2380" w:author="Samsung_yh" w:date="2025-09-26T08:31:00Z">
              <w:r>
                <w:t xml:space="preserve">        }</w:t>
              </w:r>
            </w:ins>
          </w:p>
          <w:p w14:paraId="5915E9A0" w14:textId="77777777" w:rsidR="00873ACB" w:rsidRDefault="00873ACB" w:rsidP="00FE0600">
            <w:pPr>
              <w:pStyle w:val="PL"/>
              <w:rPr>
                <w:ins w:id="2381" w:author="Samsung_yh" w:date="2025-09-26T08:31:00Z"/>
              </w:rPr>
            </w:pPr>
          </w:p>
          <w:p w14:paraId="38B0876D" w14:textId="77777777" w:rsidR="00873ACB" w:rsidRDefault="00873ACB" w:rsidP="00FE0600">
            <w:pPr>
              <w:pStyle w:val="PL"/>
              <w:rPr>
                <w:del w:id="2382" w:author="Samsung_yh" w:date="2025-09-26T08:31:00Z"/>
              </w:rPr>
            </w:pPr>
            <w:del w:id="2383"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384" w:author="Samsung_yh" w:date="2025-09-26T08:31:00Z"/>
              </w:rPr>
            </w:pPr>
            <w:del w:id="2385" w:author="Samsung_yh" w:date="2025-09-26T08:31:00Z">
              <w:r>
                <w:lastRenderedPageBreak/>
                <w:delText xml:space="preserve">        </w:delText>
              </w:r>
            </w:del>
            <w:del w:id="2386"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387" w:author="Samsung_yh" w:date="2025-09-26T08:31:00Z"/>
              </w:rPr>
            </w:pPr>
            <w:del w:id="2388"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389" w:author="Samsung_yh" w:date="2025-09-26T08:31:00Z"/>
              </w:rPr>
            </w:pPr>
            <w:del w:id="2390"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391" w:author="Samsung_yh" w:date="2025-09-26T08:31:00Z"/>
              </w:rPr>
            </w:pPr>
            <w:del w:id="2392"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393" w:author="Samsung_yh" w:date="2025-09-26T08:31:00Z"/>
                <w:color w:val="808080"/>
              </w:rPr>
            </w:pPr>
            <w:del w:id="2394"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395" w:author="Samsung_yh" w:date="2025-09-26T08:31:00Z"/>
                <w:color w:val="808080"/>
              </w:rPr>
            </w:pPr>
            <w:del w:id="2396"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397" w:author="Samsung_yh" w:date="2025-09-26T08:31:00Z"/>
                <w:color w:val="808080"/>
              </w:rPr>
            </w:pPr>
            <w:del w:id="2398"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399" w:author="Samsung_yh" w:date="2025-09-26T08:31:00Z"/>
                <w:color w:val="808080"/>
              </w:rPr>
            </w:pPr>
            <w:del w:id="2400"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01" w:author="Samsung_yh" w:date="2025-09-26T08:31:00Z"/>
              </w:rPr>
            </w:pPr>
            <w:del w:id="2402" w:author="Samsung_yh" w:date="2025-09-26T08:31:00Z">
              <w:r>
                <w:delText xml:space="preserve">            ...</w:delText>
              </w:r>
            </w:del>
          </w:p>
          <w:p w14:paraId="17CE17BD" w14:textId="77777777" w:rsidR="00873ACB" w:rsidRDefault="00873ACB" w:rsidP="00FE0600">
            <w:pPr>
              <w:pStyle w:val="PL"/>
              <w:rPr>
                <w:del w:id="2403" w:author="Samsung_yh" w:date="2025-09-26T08:31:00Z"/>
              </w:rPr>
            </w:pPr>
            <w:del w:id="2404" w:author="Samsung_yh" w:date="2025-09-26T08:31:00Z">
              <w:r>
                <w:delText xml:space="preserve">        },</w:delText>
              </w:r>
            </w:del>
          </w:p>
          <w:p w14:paraId="58717105" w14:textId="77777777" w:rsidR="00873ACB" w:rsidRDefault="00873ACB" w:rsidP="00FE0600">
            <w:pPr>
              <w:pStyle w:val="PL"/>
              <w:rPr>
                <w:del w:id="2405" w:author="Samsung_yh" w:date="2025-09-26T08:31:00Z"/>
              </w:rPr>
            </w:pPr>
            <w:del w:id="2406"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07" w:author="Samsung_yh" w:date="2025-09-26T08:31:00Z"/>
              </w:rPr>
            </w:pPr>
            <w:del w:id="2408" w:author="Samsung_yh" w:date="2025-09-26T08:31:00Z">
              <w:r>
                <w:delText xml:space="preserve">            refToPredictionConfig-r19                   CSI-ReportConfigId,</w:delText>
              </w:r>
            </w:del>
          </w:p>
          <w:p w14:paraId="75FD592C" w14:textId="77777777" w:rsidR="00873ACB" w:rsidRDefault="00873ACB" w:rsidP="00FE0600">
            <w:pPr>
              <w:pStyle w:val="PL"/>
              <w:rPr>
                <w:del w:id="2409" w:author="Samsung_yh" w:date="2025-09-26T08:31:00Z"/>
                <w:color w:val="808080"/>
                <w:lang w:val="pt-BR"/>
              </w:rPr>
            </w:pPr>
            <w:del w:id="2410"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11" w:author="Samsung_yh" w:date="2025-09-26T08:31:00Z"/>
                <w:color w:val="808080"/>
                <w:lang w:val="pt-BR"/>
              </w:rPr>
            </w:pPr>
            <w:del w:id="2412"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13" w:author="Samsung_yh" w:date="2025-09-26T08:31:00Z"/>
                <w:color w:val="808080"/>
                <w:lang w:val="pt-BR"/>
              </w:rPr>
            </w:pPr>
            <w:del w:id="2414"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15" w:author="Samsung_yh" w:date="2025-09-26T08:31:00Z"/>
                <w:color w:val="808080"/>
                <w:lang w:val="pt-BR"/>
              </w:rPr>
            </w:pPr>
            <w:del w:id="2416"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17" w:author="Samsung_yh" w:date="2025-09-26T08:31:00Z"/>
                <w:color w:val="808080"/>
                <w:lang w:val="pt-BR"/>
              </w:rPr>
            </w:pPr>
            <w:del w:id="2418"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19" w:author="Samsung_yh" w:date="2025-09-26T08:31:00Z"/>
              </w:rPr>
            </w:pPr>
            <w:del w:id="2420" w:author="Samsung_yh" w:date="2025-09-26T08:31:00Z">
              <w:r>
                <w:delText xml:space="preserve">            ...</w:delText>
              </w:r>
            </w:del>
          </w:p>
          <w:p w14:paraId="42F4845B" w14:textId="77777777" w:rsidR="00873ACB" w:rsidRDefault="00873ACB" w:rsidP="00FE0600">
            <w:pPr>
              <w:pStyle w:val="PL"/>
              <w:rPr>
                <w:del w:id="2421" w:author="Samsung_yh" w:date="2025-09-26T08:31:00Z"/>
              </w:rPr>
            </w:pPr>
            <w:del w:id="2422" w:author="Samsung_yh" w:date="2025-09-26T08:31:00Z">
              <w:r>
                <w:delText xml:space="preserve">        }</w:delText>
              </w:r>
            </w:del>
          </w:p>
          <w:p w14:paraId="39868009" w14:textId="77777777" w:rsidR="00873ACB" w:rsidRDefault="00873ACB" w:rsidP="00FE0600">
            <w:pPr>
              <w:pStyle w:val="ae"/>
            </w:pPr>
            <w:del w:id="2423" w:author="Samsung_yh" w:date="2025-09-26T08:31:00Z">
              <w:r>
                <w:delText xml:space="preserve">    }     </w:delText>
              </w:r>
            </w:del>
            <w:r>
              <w:t xml:space="preserve">                                                                                                      </w:t>
            </w:r>
          </w:p>
        </w:tc>
      </w:tr>
    </w:tbl>
    <w:p w14:paraId="7EE68D5F" w14:textId="77777777" w:rsidR="00873ACB" w:rsidRDefault="00873ACB" w:rsidP="00873ACB">
      <w:pPr>
        <w:pStyle w:val="ae"/>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e"/>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e"/>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24" w:author="Nokia" w:date="2025-09-15T18:04:00Z"/>
        </w:rPr>
      </w:pPr>
      <w:r>
        <w:t xml:space="preserve">        </w:t>
      </w:r>
      <w:ins w:id="2425"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26"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e"/>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e"/>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e"/>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e"/>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27" w:author="CATT" w:date="2025-09-18T15:25:00Z">
        <w:r>
          <w:delText>,</w:delText>
        </w:r>
      </w:del>
      <w:r>
        <w:t xml:space="preserve"> </w:t>
      </w:r>
      <w:ins w:id="2428" w:author="CATT" w:date="2025-09-18T15:25:00Z">
        <w:r>
          <w:rPr>
            <w:rFonts w:hint="eastAsia"/>
            <w:lang w:eastAsia="zh-CN"/>
          </w:rPr>
          <w:t xml:space="preserve">                                        </w:t>
        </w:r>
        <w:r>
          <w:rPr>
            <w:color w:val="993366"/>
          </w:rPr>
          <w:t>OPTIONAL</w:t>
        </w:r>
        <w:r>
          <w:t>,</w:t>
        </w:r>
        <w:r>
          <w:rPr>
            <w:color w:val="808080"/>
            <w:lang w:val="pt-BR"/>
          </w:rPr>
          <w:t xml:space="preserve">   -- </w:t>
        </w:r>
      </w:ins>
      <w:ins w:id="2429"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30"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31"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32" w:author="CATT" w:date="2025-09-18T15:52:00Z">
              <w:r>
                <w:rPr>
                  <w:rFonts w:eastAsia="MS Mincho"/>
                  <w:i/>
                  <w:iCs/>
                  <w:lang w:eastAsia="sv-SE"/>
                </w:rPr>
                <w:t>reportQuantity-r19 is set to ‘rs</w:t>
              </w:r>
              <w:r>
                <w:rPr>
                  <w:rFonts w:eastAsia="MS Mincho" w:hint="eastAsia"/>
                  <w:i/>
                  <w:iCs/>
                </w:rPr>
                <w:t>-PA</w:t>
              </w:r>
            </w:ins>
            <w:ins w:id="2433" w:author="CATT" w:date="2025-09-18T15:53:00Z">
              <w:r>
                <w:rPr>
                  <w:rFonts w:eastAsia="MS Mincho" w:hint="eastAsia"/>
                  <w:i/>
                  <w:iCs/>
                </w:rPr>
                <w:t>I</w:t>
              </w:r>
            </w:ins>
            <w:ins w:id="2434" w:author="CATT" w:date="2025-09-18T15:52:00Z">
              <w:r>
                <w:rPr>
                  <w:rFonts w:eastAsia="MS Mincho"/>
                  <w:i/>
                  <w:iCs/>
                  <w:lang w:eastAsia="sv-SE"/>
                </w:rPr>
                <w:t>-r19’</w:t>
              </w:r>
            </w:ins>
          </w:p>
        </w:tc>
      </w:tr>
    </w:tbl>
    <w:p w14:paraId="1A9179E9" w14:textId="77777777" w:rsidR="00873ACB" w:rsidRDefault="00873ACB" w:rsidP="00873ACB">
      <w:pPr>
        <w:pStyle w:val="ae"/>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w:t>
            </w:r>
            <w:r>
              <w:lastRenderedPageBreak/>
              <w:t xml:space="preserve">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 xml:space="preserve">Samsung </w:t>
            </w:r>
            <w:r>
              <w:lastRenderedPageBreak/>
              <w:t>(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w:t>
            </w:r>
            <w:r>
              <w:lastRenderedPageBreak/>
              <w:t>gree</w:t>
            </w:r>
          </w:p>
        </w:tc>
      </w:tr>
    </w:tbl>
    <w:p w14:paraId="4F918CDD"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e"/>
      </w:pPr>
      <w:r>
        <w:rPr>
          <w:b/>
        </w:rPr>
        <w:t>[Proposed Change]</w:t>
      </w:r>
      <w:r>
        <w:t xml:space="preserve">: </w:t>
      </w:r>
    </w:p>
    <w:p w14:paraId="2E7709F7" w14:textId="77777777" w:rsidR="00873ACB" w:rsidRDefault="00873ACB" w:rsidP="00873ACB">
      <w:pPr>
        <w:pStyle w:val="ae"/>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e"/>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e"/>
      </w:pPr>
    </w:p>
    <w:p w14:paraId="362A3D1E" w14:textId="77777777" w:rsidR="00873ACB" w:rsidRDefault="00873ACB" w:rsidP="00873ACB">
      <w:pPr>
        <w:pStyle w:val="ae"/>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e"/>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e"/>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e"/>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r>
        <w:rPr>
          <w:lang w:val="en-US"/>
        </w:rPr>
        <w:t>v</w:t>
      </w:r>
      <w:r w:rsidRPr="0015485F">
        <w:rPr>
          <w:lang w:val="en-US"/>
        </w:rPr>
        <w:t>19</w:t>
      </w:r>
      <w:r>
        <w:rPr>
          <w:lang w:val="en-US"/>
        </w:rPr>
        <w:t>xy</w:t>
      </w:r>
      <w:r w:rsidRPr="0015485F">
        <w:rPr>
          <w:lang w:val="en-US"/>
        </w:rPr>
        <w:t xml:space="preserve"> ::=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35"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36"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37" w:author="Nokia (Andrew)" w:date="2025-09-30T21:59:00Z">
              <w:r>
                <w:rPr>
                  <w:i/>
                  <w:szCs w:val="22"/>
                  <w:lang w:eastAsia="sv-SE"/>
                </w:rPr>
                <w:t>a1-</w:t>
              </w:r>
            </w:ins>
            <w:ins w:id="2438" w:author="Nokia (Andrew)" w:date="2025-09-30T22:02:00Z">
              <w:r>
                <w:rPr>
                  <w:i/>
                  <w:szCs w:val="22"/>
                  <w:lang w:eastAsia="sv-SE"/>
                </w:rPr>
                <w:t>p</w:t>
              </w:r>
            </w:ins>
            <w:ins w:id="2439" w:author="Nokia (Andrew)" w:date="2025-09-30T21:59:00Z">
              <w:r>
                <w:rPr>
                  <w:i/>
                  <w:szCs w:val="22"/>
                  <w:lang w:eastAsia="sv-SE"/>
                </w:rPr>
                <w:t>arameters</w:t>
              </w:r>
              <w:r w:rsidRPr="00854A98">
                <w:rPr>
                  <w:szCs w:val="22"/>
                  <w:lang w:eastAsia="sv-SE"/>
                </w:rPr>
                <w:t xml:space="preserve"> </w:t>
              </w:r>
            </w:ins>
            <w:ins w:id="2440"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41"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42" w:author="Nokia (Andrew)" w:date="2025-09-30T21:59:00Z">
              <w:r w:rsidRPr="00854A98">
                <w:rPr>
                  <w:i/>
                  <w:iCs/>
                  <w:szCs w:val="22"/>
                  <w:lang w:eastAsia="sv-SE"/>
                </w:rPr>
                <w:t>a2-</w:t>
              </w:r>
            </w:ins>
            <w:ins w:id="2443" w:author="Nokia (Andrew)" w:date="2025-09-30T22:02:00Z">
              <w:r>
                <w:rPr>
                  <w:i/>
                  <w:iCs/>
                  <w:szCs w:val="22"/>
                  <w:lang w:eastAsia="sv-SE"/>
                </w:rPr>
                <w:t>p</w:t>
              </w:r>
            </w:ins>
            <w:ins w:id="2444"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e"/>
      </w:pPr>
      <w:r>
        <w:rPr>
          <w:b/>
        </w:rPr>
        <w:br/>
        <w:t>[Description]</w:t>
      </w:r>
      <w:r>
        <w:t xml:space="preserve">: </w:t>
      </w:r>
    </w:p>
    <w:p w14:paraId="5E36D8A7" w14:textId="77777777" w:rsidR="00873ACB" w:rsidRPr="00A47003" w:rsidRDefault="00873ACB" w:rsidP="00873ACB">
      <w:pPr>
        <w:pStyle w:val="ae"/>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e"/>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45" w:author="CATT" w:date="2025-09-22T08:49:00Z">
        <w:r w:rsidRPr="00996088" w:rsidDel="00996088">
          <w:rPr>
            <w:rFonts w:cs="Arial"/>
            <w:szCs w:val="18"/>
          </w:rPr>
          <w:delText xml:space="preserve"> </w:delText>
        </w:r>
        <w:bookmarkStart w:id="2446" w:name="OLE_LINK18"/>
        <w:bookmarkStart w:id="2447"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46"/>
        <w:bookmarkEnd w:id="2447"/>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48"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e"/>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e"/>
      </w:pPr>
      <w:r>
        <w:rPr>
          <w:b/>
        </w:rPr>
        <w:t>[Proposed Change]</w:t>
      </w:r>
      <w:r>
        <w:t xml:space="preserve">: </w:t>
      </w:r>
    </w:p>
    <w:p w14:paraId="0D6F2BFC" w14:textId="77777777" w:rsidR="00873ACB" w:rsidRDefault="00873ACB" w:rsidP="00873ACB">
      <w:pPr>
        <w:pStyle w:val="ae"/>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e"/>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e"/>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w:t>
            </w:r>
            <w:r>
              <w:lastRenderedPageBreak/>
              <w:t>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 xml:space="preserve">Samsung </w:t>
            </w:r>
            <w:r>
              <w:lastRenderedPageBreak/>
              <w:t>(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w:t>
            </w:r>
            <w:r>
              <w:lastRenderedPageBreak/>
              <w:t>gree</w:t>
            </w:r>
          </w:p>
        </w:tc>
      </w:tr>
    </w:tbl>
    <w:p w14:paraId="601C2CCC"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e"/>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49"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e"/>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e"/>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50"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451"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452" w:author="Samsung (Shiyang Leng)" w:date="2025-09-17T20:56:00Z">
        <w:r w:rsidRPr="00B47349" w:rsidDel="004932D3">
          <w:rPr>
            <w:rFonts w:cs="Arial"/>
            <w:szCs w:val="18"/>
          </w:rPr>
          <w:delText>14</w:delText>
        </w:r>
        <w:r w:rsidDel="004932D3">
          <w:rPr>
            <w:rFonts w:cs="Arial"/>
            <w:szCs w:val="18"/>
          </w:rPr>
          <w:delText xml:space="preserve"> </w:delText>
        </w:r>
      </w:del>
      <w:ins w:id="2453"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e"/>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e"/>
        <w:rPr>
          <w:rFonts w:eastAsia="PMingLiU"/>
          <w:lang w:eastAsia="zh-TW"/>
        </w:rPr>
      </w:pPr>
    </w:p>
    <w:p w14:paraId="55E4B864" w14:textId="77777777" w:rsidR="00873ACB" w:rsidRDefault="00873ACB" w:rsidP="00873ACB">
      <w:pPr>
        <w:pStyle w:val="ae"/>
      </w:pPr>
      <w:r>
        <w:rPr>
          <w:b/>
        </w:rPr>
        <w:t>[Proposed Change]</w:t>
      </w:r>
      <w:r>
        <w:t xml:space="preserve">: </w:t>
      </w:r>
    </w:p>
    <w:p w14:paraId="4282BF8D" w14:textId="77777777" w:rsidR="00873ACB" w:rsidRDefault="00873ACB" w:rsidP="00873ACB">
      <w:pPr>
        <w:pStyle w:val="ae"/>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454" w:author="ASUSTeK-Xinra" w:date="2025-09-23T17:36:00Z">
        <w:r w:rsidRPr="00D2372B">
          <w:t>configuredPUSCHResourceOfModeB</w:t>
        </w:r>
      </w:ins>
      <w:del w:id="2455"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456" w:author="ASUSTeK-Xinra" w:date="2025-09-23T17:37:00Z">
              <w:r w:rsidRPr="00D2372B">
                <w:rPr>
                  <w:b/>
                  <w:bCs/>
                  <w:i/>
                  <w:iCs/>
                </w:rPr>
                <w:t>configuredPUSCHResourceOfModeB</w:t>
              </w:r>
            </w:ins>
            <w:del w:id="2457"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e"/>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458"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458"/>
          </w:p>
        </w:tc>
      </w:tr>
    </w:tbl>
    <w:p w14:paraId="4EFFB7CC" w14:textId="77777777" w:rsidR="00873ACB" w:rsidRPr="00AD0B13" w:rsidRDefault="00873ACB" w:rsidP="00873ACB">
      <w:pPr>
        <w:pStyle w:val="ae"/>
      </w:pPr>
    </w:p>
    <w:p w14:paraId="433AF662" w14:textId="77777777" w:rsidR="00873ACB" w:rsidRDefault="00873ACB" w:rsidP="00873ACB">
      <w:pPr>
        <w:pStyle w:val="ae"/>
      </w:pPr>
      <w:r>
        <w:rPr>
          <w:b/>
        </w:rPr>
        <w:t>[Proposed Change]</w:t>
      </w:r>
      <w:r>
        <w:t xml:space="preserve">: </w:t>
      </w:r>
    </w:p>
    <w:p w14:paraId="480AEF4F" w14:textId="77777777" w:rsidR="00873ACB" w:rsidRDefault="00873ACB" w:rsidP="00873ACB">
      <w:pPr>
        <w:pStyle w:val="ae"/>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459" w:author="ASUSTeK-Xinra" w:date="2025-09-23T17:45:00Z">
        <w:r w:rsidRPr="00EE6E73">
          <w:t>ConfiguredGrantConfigIndexMAC-r16</w:t>
        </w:r>
      </w:ins>
      <w:del w:id="2460"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461" w:author="ASUSTeK-Xinra" w:date="2025-09-23T17:45:00Z"/>
        </w:rPr>
      </w:pPr>
      <w:del w:id="2462"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463" w:author="ASUSTeK-Xinra" w:date="2025-09-23T17:45:00Z"/>
          <w:color w:val="808080"/>
        </w:rPr>
      </w:pPr>
      <w:del w:id="2464"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e"/>
      </w:pPr>
    </w:p>
    <w:p w14:paraId="17EC2401" w14:textId="77777777" w:rsidR="00873ACB" w:rsidRDefault="00873ACB" w:rsidP="00873ACB">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e"/>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e"/>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465" w:author="Huawei (David Lecompte)" w:date="2025-09-26T14:51:00Z">
        <w:r>
          <w:t>PerBWP</w:t>
        </w:r>
      </w:ins>
      <w:del w:id="2466" w:author="Huawei (David Lecompte)" w:date="2025-09-26T14:51:00Z">
        <w:r w:rsidRPr="00B21B46" w:rsidDel="003500BC">
          <w:delText>ConfigIndex</w:delText>
        </w:r>
      </w:del>
      <w:r>
        <w:t>-r19</w:t>
      </w:r>
      <w:r w:rsidRPr="00E450AC">
        <w:t xml:space="preserve">           </w:t>
      </w:r>
      <w:ins w:id="2467"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468"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469"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470" w:author="Huawei (David Lecompte)" w:date="2025-09-26T14:46:00Z">
        <w:r>
          <w:t>CSI-</w:t>
        </w:r>
      </w:ins>
      <w:r w:rsidRPr="00E450AC">
        <w:t>Resource</w:t>
      </w:r>
      <w:del w:id="2471"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472"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473" w:author="Huawei (David Lecompte)" w:date="2025-09-26T14:47:00Z"/>
        </w:rPr>
      </w:pPr>
      <w:r w:rsidRPr="00E450AC">
        <w:t>}</w:t>
      </w:r>
    </w:p>
    <w:p w14:paraId="783D008C" w14:textId="77777777" w:rsidR="00873ACB" w:rsidRDefault="00873ACB" w:rsidP="00873ACB">
      <w:pPr>
        <w:pStyle w:val="PL"/>
        <w:rPr>
          <w:ins w:id="2474" w:author="Huawei (David Lecompte)" w:date="2025-09-26T14:47:00Z"/>
        </w:rPr>
      </w:pPr>
    </w:p>
    <w:p w14:paraId="574AE64E" w14:textId="77777777" w:rsidR="00873ACB" w:rsidRDefault="00873ACB" w:rsidP="00873ACB">
      <w:pPr>
        <w:pStyle w:val="PL"/>
        <w:rPr>
          <w:ins w:id="2475" w:author="Huawei (David Lecompte)" w:date="2025-09-26T14:47:00Z"/>
        </w:rPr>
      </w:pPr>
      <w:ins w:id="2476" w:author="Huawei (David Lecompte)" w:date="2025-09-26T14:47:00Z">
        <w:r>
          <w:t>PUSCH-CSI-</w:t>
        </w:r>
      </w:ins>
      <w:ins w:id="2477" w:author="Huawei (David Lecompte)" w:date="2025-09-26T14:49:00Z">
        <w:r>
          <w:t>CG-</w:t>
        </w:r>
      </w:ins>
      <w:ins w:id="2478" w:author="Huawei (David Lecompte)" w:date="2025-09-26T14:47:00Z">
        <w:r>
          <w:t xml:space="preserve">Resource ::= </w:t>
        </w:r>
      </w:ins>
      <w:ins w:id="2479" w:author="Huawei (David Lecompte)" w:date="2025-09-26T14:48:00Z">
        <w:r>
          <w:t xml:space="preserve">    </w:t>
        </w:r>
      </w:ins>
      <w:ins w:id="2480" w:author="Huawei (David Lecompte)" w:date="2025-09-26T14:49:00Z">
        <w:r>
          <w:t xml:space="preserve">             </w:t>
        </w:r>
      </w:ins>
      <w:ins w:id="2481" w:author="Huawei (David Lecompte)" w:date="2025-09-26T14:47:00Z">
        <w:r>
          <w:t>SEQUENCE {</w:t>
        </w:r>
      </w:ins>
    </w:p>
    <w:p w14:paraId="6F722A74" w14:textId="77777777" w:rsidR="00873ACB" w:rsidRDefault="00873ACB" w:rsidP="00873ACB">
      <w:pPr>
        <w:pStyle w:val="PL"/>
        <w:rPr>
          <w:ins w:id="2482" w:author="Huawei (David Lecompte)" w:date="2025-09-26T14:48:00Z"/>
        </w:rPr>
      </w:pPr>
      <w:ins w:id="2483" w:author="Huawei (David Lecompte)" w:date="2025-09-26T14:47:00Z">
        <w:r>
          <w:t xml:space="preserve">    uplinkBandw</w:t>
        </w:r>
      </w:ins>
      <w:ins w:id="2484" w:author="Huawei (David Lecompte)" w:date="2025-09-26T14:48:00Z">
        <w:r>
          <w:t>i</w:t>
        </w:r>
      </w:ins>
      <w:ins w:id="2485" w:author="Huawei (David Lecompte)" w:date="2025-09-26T14:47:00Z">
        <w:r>
          <w:t>d</w:t>
        </w:r>
      </w:ins>
      <w:ins w:id="2486" w:author="Huawei (David Lecompte)" w:date="2025-09-26T14:48:00Z">
        <w:r>
          <w:t>thPar</w:t>
        </w:r>
      </w:ins>
      <w:ins w:id="2487" w:author="Huawei (David Lecompte)" w:date="2025-09-26T14:49:00Z">
        <w:r>
          <w:t>t</w:t>
        </w:r>
      </w:ins>
      <w:ins w:id="2488" w:author="Huawei (David Lecompte)" w:date="2025-09-26T14:48:00Z">
        <w:r>
          <w:t xml:space="preserve">Id       </w:t>
        </w:r>
      </w:ins>
      <w:ins w:id="2489" w:author="Huawei (David Lecompte)" w:date="2025-09-26T14:49:00Z">
        <w:r>
          <w:t xml:space="preserve">            </w:t>
        </w:r>
      </w:ins>
      <w:ins w:id="2490" w:author="Huawei (David Lecompte)" w:date="2025-09-26T14:48:00Z">
        <w:r>
          <w:t>BWP-Id,</w:t>
        </w:r>
      </w:ins>
    </w:p>
    <w:p w14:paraId="09D3A878" w14:textId="77777777" w:rsidR="00873ACB" w:rsidRDefault="00873ACB" w:rsidP="00873ACB">
      <w:pPr>
        <w:pStyle w:val="PL"/>
        <w:rPr>
          <w:ins w:id="2491" w:author="Huawei (David Lecompte)" w:date="2025-09-26T14:49:00Z"/>
        </w:rPr>
      </w:pPr>
      <w:ins w:id="2492"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493" w:author="Huawei (David Lecompte)" w:date="2025-09-26T14:49:00Z">
        <w:r>
          <w:t>}</w:t>
        </w:r>
      </w:ins>
    </w:p>
    <w:p w14:paraId="54240DB2" w14:textId="77777777" w:rsidR="00873ACB" w:rsidRDefault="00873ACB" w:rsidP="00873ACB">
      <w:pPr>
        <w:pStyle w:val="ae"/>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e"/>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e"/>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494" w:author="Nokia (Andrew)" w:date="2025-09-22T17:35:00Z">
        <w:r w:rsidRPr="003B6131" w:rsidDel="004D7977">
          <w:rPr>
            <w:lang w:val="sv-SE"/>
          </w:rPr>
          <w:delText>b</w:delText>
        </w:r>
      </w:del>
      <w:r w:rsidRPr="003B6131">
        <w:rPr>
          <w:lang w:val="sv-SE"/>
        </w:rPr>
        <w:t>0, sym</w:t>
      </w:r>
      <w:del w:id="2495" w:author="Nokia (Andrew)" w:date="2025-09-22T17:35:00Z">
        <w:r w:rsidRPr="003B6131" w:rsidDel="004D7977">
          <w:rPr>
            <w:lang w:val="sv-SE"/>
          </w:rPr>
          <w:delText>b</w:delText>
        </w:r>
      </w:del>
      <w:r w:rsidRPr="003B6131">
        <w:rPr>
          <w:lang w:val="sv-SE"/>
        </w:rPr>
        <w:t>1, sym</w:t>
      </w:r>
      <w:del w:id="2496" w:author="Nokia (Andrew)" w:date="2025-09-22T17:35:00Z">
        <w:r w:rsidRPr="003B6131" w:rsidDel="004D7977">
          <w:rPr>
            <w:lang w:val="sv-SE"/>
          </w:rPr>
          <w:delText>b</w:delText>
        </w:r>
      </w:del>
      <w:r w:rsidRPr="003B6131">
        <w:rPr>
          <w:lang w:val="sv-SE"/>
        </w:rPr>
        <w:t>2, sym</w:t>
      </w:r>
      <w:del w:id="2497" w:author="Nokia (Andrew)" w:date="2025-09-22T17:35:00Z">
        <w:r w:rsidRPr="003B6131" w:rsidDel="004D7977">
          <w:rPr>
            <w:lang w:val="sv-SE"/>
          </w:rPr>
          <w:delText>b</w:delText>
        </w:r>
      </w:del>
      <w:r w:rsidRPr="003B6131">
        <w:rPr>
          <w:lang w:val="sv-SE"/>
        </w:rPr>
        <w:t>4, sym</w:t>
      </w:r>
      <w:del w:id="2498" w:author="Nokia (Andrew)" w:date="2025-09-22T17:35:00Z">
        <w:r w:rsidRPr="003B6131" w:rsidDel="004D7977">
          <w:rPr>
            <w:lang w:val="sv-SE"/>
          </w:rPr>
          <w:delText>b</w:delText>
        </w:r>
      </w:del>
      <w:r w:rsidRPr="003B6131">
        <w:rPr>
          <w:lang w:val="sv-SE"/>
        </w:rPr>
        <w:t>8, sym</w:t>
      </w:r>
      <w:del w:id="2499" w:author="Nokia (Andrew)" w:date="2025-09-22T17:35:00Z">
        <w:r w:rsidRPr="003B6131" w:rsidDel="004D7977">
          <w:rPr>
            <w:lang w:val="sv-SE"/>
          </w:rPr>
          <w:delText>b</w:delText>
        </w:r>
      </w:del>
      <w:r w:rsidRPr="003B6131">
        <w:rPr>
          <w:lang w:val="sv-SE"/>
        </w:rPr>
        <w:t>16, sym</w:t>
      </w:r>
      <w:del w:id="2500" w:author="Nokia (Andrew)" w:date="2025-09-22T17:35:00Z">
        <w:r w:rsidRPr="003B6131" w:rsidDel="004D7977">
          <w:rPr>
            <w:lang w:val="sv-SE"/>
          </w:rPr>
          <w:delText>b</w:delText>
        </w:r>
      </w:del>
      <w:r w:rsidRPr="003B6131">
        <w:rPr>
          <w:lang w:val="sv-SE"/>
        </w:rPr>
        <w:t>32, sym</w:t>
      </w:r>
      <w:del w:id="2501" w:author="Nokia (Andrew)" w:date="2025-09-22T17:36:00Z">
        <w:r w:rsidRPr="003B6131" w:rsidDel="004D7977">
          <w:rPr>
            <w:lang w:val="sv-SE"/>
          </w:rPr>
          <w:delText>b</w:delText>
        </w:r>
      </w:del>
      <w:r w:rsidRPr="003B6131">
        <w:rPr>
          <w:lang w:val="sv-SE"/>
        </w:rPr>
        <w:t>64, sym</w:t>
      </w:r>
      <w:del w:id="2502" w:author="Nokia (Andrew)" w:date="2025-09-22T17:36:00Z">
        <w:r w:rsidRPr="003B6131" w:rsidDel="004D7977">
          <w:rPr>
            <w:lang w:val="sv-SE"/>
          </w:rPr>
          <w:delText>b</w:delText>
        </w:r>
      </w:del>
      <w:r w:rsidRPr="003B6131">
        <w:rPr>
          <w:lang w:val="sv-SE"/>
        </w:rPr>
        <w:t>128, sym</w:t>
      </w:r>
      <w:del w:id="2503" w:author="Nokia (Andrew)" w:date="2025-09-22T17:36:00Z">
        <w:r w:rsidRPr="003B6131" w:rsidDel="004D7977">
          <w:rPr>
            <w:lang w:val="sv-SE"/>
          </w:rPr>
          <w:delText>b</w:delText>
        </w:r>
      </w:del>
      <w:r w:rsidRPr="003B6131">
        <w:rPr>
          <w:lang w:val="sv-SE"/>
        </w:rPr>
        <w:t>256, sym</w:t>
      </w:r>
      <w:del w:id="2504"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05" w:author="Nokia (Andrew)" w:date="2025-09-22T17:36:00Z">
        <w:r w:rsidRPr="003B6131" w:rsidDel="004D7977">
          <w:rPr>
            <w:lang w:val="sv-SE"/>
          </w:rPr>
          <w:delText>symb</w:delText>
        </w:r>
      </w:del>
      <w:ins w:id="2506" w:author="Nokia (Andrew)" w:date="2025-09-22T17:36:00Z">
        <w:r w:rsidRPr="003B6131">
          <w:rPr>
            <w:lang w:val="sv-SE"/>
          </w:rPr>
          <w:t>n</w:t>
        </w:r>
      </w:ins>
      <w:r w:rsidRPr="003B6131">
        <w:rPr>
          <w:lang w:val="sv-SE"/>
        </w:rPr>
        <w:t xml:space="preserve">0, </w:t>
      </w:r>
      <w:del w:id="2507" w:author="Nokia (Andrew)" w:date="2025-09-22T17:36:00Z">
        <w:r w:rsidRPr="003B6131" w:rsidDel="004D7977">
          <w:rPr>
            <w:lang w:val="sv-SE"/>
          </w:rPr>
          <w:delText>symb</w:delText>
        </w:r>
      </w:del>
      <w:ins w:id="2508" w:author="Nokia (Andrew)" w:date="2025-09-22T17:36:00Z">
        <w:r w:rsidRPr="003B6131">
          <w:rPr>
            <w:lang w:val="sv-SE"/>
          </w:rPr>
          <w:t>n</w:t>
        </w:r>
      </w:ins>
      <w:r w:rsidRPr="003B6131">
        <w:rPr>
          <w:lang w:val="sv-SE"/>
        </w:rPr>
        <w:t xml:space="preserve">1, </w:t>
      </w:r>
      <w:del w:id="2509" w:author="Nokia (Andrew)" w:date="2025-09-22T17:36:00Z">
        <w:r w:rsidRPr="003B6131" w:rsidDel="004D7977">
          <w:rPr>
            <w:lang w:val="sv-SE"/>
          </w:rPr>
          <w:delText>symb</w:delText>
        </w:r>
      </w:del>
      <w:ins w:id="2510" w:author="Nokia (Andrew)" w:date="2025-09-22T17:36:00Z">
        <w:r w:rsidRPr="003B6131">
          <w:rPr>
            <w:lang w:val="sv-SE"/>
          </w:rPr>
          <w:t>n</w:t>
        </w:r>
      </w:ins>
      <w:r w:rsidRPr="003B6131">
        <w:rPr>
          <w:lang w:val="sv-SE"/>
        </w:rPr>
        <w:t xml:space="preserve">2, </w:t>
      </w:r>
      <w:del w:id="2511" w:author="Nokia (Andrew)" w:date="2025-09-22T17:36:00Z">
        <w:r w:rsidRPr="003B6131" w:rsidDel="004D7977">
          <w:rPr>
            <w:lang w:val="sv-SE"/>
          </w:rPr>
          <w:delText>symb</w:delText>
        </w:r>
      </w:del>
      <w:ins w:id="2512" w:author="Nokia (Andrew)" w:date="2025-09-22T17:36:00Z">
        <w:r w:rsidRPr="003B6131">
          <w:rPr>
            <w:lang w:val="sv-SE"/>
          </w:rPr>
          <w:t>n</w:t>
        </w:r>
      </w:ins>
      <w:r w:rsidRPr="003B6131">
        <w:rPr>
          <w:lang w:val="sv-SE"/>
        </w:rPr>
        <w:t xml:space="preserve">4, </w:t>
      </w:r>
      <w:del w:id="2513" w:author="Nokia (Andrew)" w:date="2025-09-22T17:36:00Z">
        <w:r w:rsidRPr="003B6131" w:rsidDel="004D7977">
          <w:rPr>
            <w:lang w:val="sv-SE"/>
          </w:rPr>
          <w:delText>symb</w:delText>
        </w:r>
      </w:del>
      <w:ins w:id="2514" w:author="Nokia (Andrew)" w:date="2025-09-22T17:36:00Z">
        <w:r w:rsidRPr="003B6131">
          <w:rPr>
            <w:lang w:val="sv-SE"/>
          </w:rPr>
          <w:t>n</w:t>
        </w:r>
      </w:ins>
      <w:r w:rsidRPr="003B6131">
        <w:rPr>
          <w:lang w:val="sv-SE"/>
        </w:rPr>
        <w:t xml:space="preserve">8, </w:t>
      </w:r>
      <w:del w:id="2515" w:author="Nokia (Andrew)" w:date="2025-09-22T17:36:00Z">
        <w:r w:rsidRPr="003B6131" w:rsidDel="004D7977">
          <w:rPr>
            <w:lang w:val="sv-SE"/>
          </w:rPr>
          <w:delText>symb</w:delText>
        </w:r>
      </w:del>
      <w:ins w:id="2516" w:author="Nokia (Andrew)" w:date="2025-09-22T17:36:00Z">
        <w:r w:rsidRPr="003B6131">
          <w:rPr>
            <w:lang w:val="sv-SE"/>
          </w:rPr>
          <w:t>n</w:t>
        </w:r>
      </w:ins>
      <w:r w:rsidRPr="003B6131">
        <w:rPr>
          <w:lang w:val="sv-SE"/>
        </w:rPr>
        <w:t xml:space="preserve">16, </w:t>
      </w:r>
      <w:del w:id="2517" w:author="Nokia (Andrew)" w:date="2025-09-22T17:36:00Z">
        <w:r w:rsidRPr="003B6131" w:rsidDel="004D7977">
          <w:rPr>
            <w:lang w:val="sv-SE"/>
          </w:rPr>
          <w:delText>symb</w:delText>
        </w:r>
      </w:del>
      <w:ins w:id="2518" w:author="Nokia (Andrew)" w:date="2025-09-22T17:36:00Z">
        <w:r w:rsidRPr="003B6131">
          <w:rPr>
            <w:lang w:val="sv-SE"/>
          </w:rPr>
          <w:t>n</w:t>
        </w:r>
      </w:ins>
      <w:r w:rsidRPr="003B6131">
        <w:rPr>
          <w:lang w:val="sv-SE"/>
        </w:rPr>
        <w:t xml:space="preserve">32, </w:t>
      </w:r>
      <w:del w:id="2519" w:author="Nokia (Andrew)" w:date="2025-09-22T17:36:00Z">
        <w:r w:rsidRPr="003B6131" w:rsidDel="004D7977">
          <w:rPr>
            <w:lang w:val="sv-SE"/>
          </w:rPr>
          <w:delText>symb</w:delText>
        </w:r>
      </w:del>
      <w:ins w:id="2520" w:author="Nokia (Andrew)" w:date="2025-09-22T17:36:00Z">
        <w:r w:rsidRPr="003B6131">
          <w:rPr>
            <w:lang w:val="sv-SE"/>
          </w:rPr>
          <w:t>n</w:t>
        </w:r>
      </w:ins>
      <w:r w:rsidRPr="003B6131">
        <w:rPr>
          <w:lang w:val="sv-SE"/>
        </w:rPr>
        <w:t xml:space="preserve">64, </w:t>
      </w:r>
      <w:del w:id="2521" w:author="Nokia (Andrew)" w:date="2025-09-22T17:36:00Z">
        <w:r w:rsidRPr="003B6131" w:rsidDel="004D7977">
          <w:rPr>
            <w:lang w:val="sv-SE"/>
          </w:rPr>
          <w:delText>symb</w:delText>
        </w:r>
      </w:del>
      <w:ins w:id="2522" w:author="Nokia (Andrew)" w:date="2025-09-22T17:36:00Z">
        <w:r w:rsidRPr="003B6131">
          <w:rPr>
            <w:lang w:val="sv-SE"/>
          </w:rPr>
          <w:t>n</w:t>
        </w:r>
      </w:ins>
      <w:r w:rsidRPr="003B6131">
        <w:rPr>
          <w:lang w:val="sv-SE"/>
        </w:rPr>
        <w:t xml:space="preserve">128, </w:t>
      </w:r>
      <w:del w:id="2523" w:author="Nokia (Andrew)" w:date="2025-09-22T17:36:00Z">
        <w:r w:rsidRPr="003B6131" w:rsidDel="004D7977">
          <w:rPr>
            <w:lang w:val="sv-SE"/>
          </w:rPr>
          <w:delText>symb</w:delText>
        </w:r>
      </w:del>
      <w:ins w:id="2524" w:author="Nokia (Andrew)" w:date="2025-09-22T17:36:00Z">
        <w:r w:rsidRPr="003B6131">
          <w:rPr>
            <w:lang w:val="sv-SE"/>
          </w:rPr>
          <w:t>n</w:t>
        </w:r>
      </w:ins>
      <w:r w:rsidRPr="003B6131">
        <w:rPr>
          <w:lang w:val="sv-SE"/>
        </w:rPr>
        <w:t xml:space="preserve">256, </w:t>
      </w:r>
      <w:del w:id="2525" w:author="Nokia (Andrew)" w:date="2025-09-22T17:36:00Z">
        <w:r w:rsidRPr="003B6131" w:rsidDel="004D7977">
          <w:rPr>
            <w:lang w:val="sv-SE"/>
          </w:rPr>
          <w:delText>symb</w:delText>
        </w:r>
      </w:del>
      <w:ins w:id="2526"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e"/>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0"/>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e"/>
      </w:pPr>
      <w:r>
        <w:rPr>
          <w:b/>
        </w:rPr>
        <w:br/>
        <w:t>[Description]</w:t>
      </w:r>
      <w:r>
        <w:t xml:space="preserve">: </w:t>
      </w:r>
    </w:p>
    <w:p w14:paraId="5081905D" w14:textId="77777777" w:rsidR="00873ACB" w:rsidRPr="00207D34" w:rsidRDefault="00873ACB" w:rsidP="00873ACB">
      <w:pPr>
        <w:pStyle w:val="ae"/>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e"/>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27"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ins w:id="2528"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29"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30" w:name="OLE_LINK24"/>
      <w:r w:rsidRPr="009F4F2A">
        <w:t>valueOfQ-r19</w:t>
      </w:r>
      <w:bookmarkEnd w:id="2530"/>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ins w:id="2531"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32"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 xml:space="preserve">[ZTE(wenting)]Both ways can work, there is a typo for the proposed change part,i.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e"/>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e"/>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33"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34" w:author="Huawei (David Lecompte)" w:date="2025-09-26T14:34:00Z">
        <w:r>
          <w:t>,</w:t>
        </w:r>
      </w:ins>
    </w:p>
    <w:p w14:paraId="4992E0DB" w14:textId="77777777" w:rsidR="00873ACB" w:rsidRDefault="00873ACB" w:rsidP="00873ACB">
      <w:pPr>
        <w:pStyle w:val="PL"/>
      </w:pPr>
      <w:ins w:id="2535"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36"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37" w:author="Huawei (David Lecompte)" w:date="2025-09-26T14:34:00Z">
        <w:r>
          <w:t>,</w:t>
        </w:r>
      </w:ins>
    </w:p>
    <w:p w14:paraId="2A34B7F7" w14:textId="77777777" w:rsidR="00873ACB" w:rsidRPr="00D839FF" w:rsidRDefault="00873ACB" w:rsidP="00873ACB">
      <w:pPr>
        <w:pStyle w:val="PL"/>
      </w:pPr>
      <w:ins w:id="2538"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39"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40" w:author="Huawei (David Lecompte)" w:date="2025-09-26T14:34:00Z">
        <w:r>
          <w:t>,</w:t>
        </w:r>
      </w:ins>
    </w:p>
    <w:p w14:paraId="2EDDD098" w14:textId="77777777" w:rsidR="00873ACB" w:rsidRPr="00D839FF" w:rsidRDefault="00873ACB" w:rsidP="00873ACB">
      <w:pPr>
        <w:pStyle w:val="PL"/>
      </w:pPr>
      <w:ins w:id="2541" w:author="Huawei (David Lecompte)" w:date="2025-09-26T14:34:00Z">
        <w:r>
          <w:lastRenderedPageBreak/>
          <w:t xml:space="preserve">            ...</w:t>
        </w:r>
      </w:ins>
    </w:p>
    <w:p w14:paraId="0E982E5D" w14:textId="77777777" w:rsidR="00873ACB" w:rsidRDefault="00873ACB" w:rsidP="00873ACB">
      <w:pPr>
        <w:pStyle w:val="PL"/>
        <w:rPr>
          <w:ins w:id="2542" w:author="Huawei (David Lecompte)" w:date="2025-09-26T14:33:00Z"/>
        </w:rPr>
      </w:pPr>
      <w:r w:rsidRPr="00D839FF">
        <w:t xml:space="preserve">       }</w:t>
      </w:r>
      <w:ins w:id="2543" w:author="Huawei (David Lecompte)" w:date="2025-09-26T14:33:00Z">
        <w:r>
          <w:t>,</w:t>
        </w:r>
      </w:ins>
    </w:p>
    <w:p w14:paraId="7F3762C6" w14:textId="77777777" w:rsidR="00873ACB" w:rsidRPr="00F83B87" w:rsidRDefault="00873ACB" w:rsidP="00873ACB">
      <w:pPr>
        <w:pStyle w:val="PL"/>
      </w:pPr>
      <w:ins w:id="2544"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45"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46" w:author="Huawei (David Lecompte)" w:date="2025-09-26T14:35:00Z">
        <w:r>
          <w:rPr>
            <w:lang w:val="en-US"/>
          </w:rPr>
          <w:t>,</w:t>
        </w:r>
      </w:ins>
    </w:p>
    <w:p w14:paraId="2EEE93AA" w14:textId="77777777" w:rsidR="00873ACB" w:rsidRDefault="00873ACB" w:rsidP="00873ACB">
      <w:pPr>
        <w:pStyle w:val="PL"/>
        <w:rPr>
          <w:lang w:val="en-US"/>
        </w:rPr>
      </w:pPr>
      <w:ins w:id="2547"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48"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49"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50"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r>
        <w:rPr>
          <w:lang w:val="en-US"/>
        </w:rPr>
        <w:t>c</w:t>
      </w:r>
      <w:r w:rsidRPr="002E698C">
        <w:rPr>
          <w:lang w:val="en-US"/>
        </w:rPr>
        <w:t>ondition</w:t>
      </w:r>
      <w:r>
        <w:rPr>
          <w:lang w:val="en-US"/>
        </w:rPr>
        <w:t>Fulfillment</w:t>
      </w:r>
      <w:r w:rsidRPr="002E698C">
        <w:rPr>
          <w:lang w:val="en-US"/>
        </w:rPr>
        <w:t>Indicator</w:t>
      </w:r>
      <w:r w:rsidRPr="00EB6D49">
        <w:rPr>
          <w:lang w:val="en-US"/>
        </w:rPr>
        <w:t xml:space="preserve">-r19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r w:rsidRPr="00DA09AC">
        <w:rPr>
          <w:lang w:val="en-US"/>
        </w:rPr>
        <w:t>eventInstanceCount-r19</w:t>
      </w:r>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551" w:author="Huawei (David Lecompte)" w:date="2025-09-26T14:34:00Z"/>
        </w:rPr>
      </w:pPr>
      <w:r w:rsidRPr="00E450AC">
        <w:t xml:space="preserve">    }</w:t>
      </w:r>
      <w:ins w:id="2552" w:author="Huawei (David Lecompte)" w:date="2025-09-26T14:34:00Z">
        <w:r>
          <w:t>,</w:t>
        </w:r>
      </w:ins>
    </w:p>
    <w:p w14:paraId="32E9F106" w14:textId="77777777" w:rsidR="00873ACB" w:rsidRDefault="00873ACB" w:rsidP="00873ACB">
      <w:pPr>
        <w:pStyle w:val="PL"/>
      </w:pPr>
      <w:ins w:id="2553"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e"/>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e"/>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554" w:author="Soo Kim (LGE)" w:date="2025-09-26T14:12:00Z">
              <w:r>
                <w:rPr>
                  <w:lang w:val="pt-BR"/>
                </w:rPr>
                <w:delText>SGCS</w:delText>
              </w:r>
            </w:del>
            <w:ins w:id="2555"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e"/>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556" w:author="Soo Kim (LGE)" w:date="2025-09-26T14:10:00Z">
              <w:r w:rsidRPr="00461E07">
                <w:rPr>
                  <w:lang w:val="it-IT"/>
                </w:rPr>
                <w:delText xml:space="preserve">   sgcs</w:delText>
              </w:r>
            </w:del>
            <w:ins w:id="2557"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e"/>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558" w:author="Soo Kim (LGE)" w:date="2025-09-26T14:14:00Z">
              <w:r>
                <w:rPr>
                  <w:b/>
                  <w:i/>
                  <w:szCs w:val="22"/>
                  <w:lang w:eastAsia="sv-SE"/>
                </w:rPr>
                <w:delText>SGCS</w:delText>
              </w:r>
            </w:del>
            <w:ins w:id="2559"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560" w:author="Soo Kim (LGE)" w:date="2025-09-26T14:14:00Z">
              <w:r>
                <w:rPr>
                  <w:iCs/>
                  <w:szCs w:val="22"/>
                  <w:lang w:eastAsia="sv-SE"/>
                </w:rPr>
                <w:delText>'sgcs</w:delText>
              </w:r>
            </w:del>
            <w:ins w:id="2561"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e"/>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e"/>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e"/>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562" w:name="_Hlk209613154"/>
            <w:r>
              <w:rPr>
                <w:i/>
                <w:szCs w:val="22"/>
                <w:lang w:eastAsia="sv-SE"/>
              </w:rPr>
              <w:t>associatedIdForChannelMeasurement</w:t>
            </w:r>
            <w:bookmarkEnd w:id="2562"/>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563"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564" w:author="Nokia (Sakira)" w:date="2025-09-24T15:20:00Z">
              <w:r>
                <w:rPr>
                  <w:b w:val="0"/>
                  <w:bCs/>
                  <w:iCs/>
                  <w:szCs w:val="22"/>
                  <w:lang w:eastAsia="sv-SE"/>
                </w:rPr>
                <w:t xml:space="preserve">to </w:t>
              </w:r>
            </w:ins>
            <w:ins w:id="2565" w:author="Nokia (Sakira)" w:date="2025-09-24T13:46:00Z">
              <w:r>
                <w:rPr>
                  <w:b w:val="0"/>
                  <w:bCs/>
                  <w:iCs/>
                  <w:szCs w:val="22"/>
                  <w:lang w:eastAsia="sv-SE"/>
                </w:rPr>
                <w:t>the</w:t>
              </w:r>
              <w:r>
                <w:rPr>
                  <w:b w:val="0"/>
                  <w:bCs/>
                  <w:i/>
                  <w:szCs w:val="22"/>
                  <w:lang w:eastAsia="sv-SE"/>
                </w:rPr>
                <w:t xml:space="preserve"> resourcesForC</w:t>
              </w:r>
            </w:ins>
            <w:ins w:id="2566" w:author="Nokia (Sakira)" w:date="2025-09-24T13:47:00Z">
              <w:r>
                <w:rPr>
                  <w:b w:val="0"/>
                  <w:bCs/>
                  <w:i/>
                  <w:szCs w:val="22"/>
                  <w:lang w:eastAsia="sv-SE"/>
                </w:rPr>
                <w:t>hannelPrediction.</w:t>
              </w:r>
            </w:ins>
            <w:del w:id="2567"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568"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569" w:author="Nokia (Sakira)" w:date="2025-09-24T15:20:00Z">
              <w:r>
                <w:rPr>
                  <w:b w:val="0"/>
                  <w:bCs/>
                  <w:iCs/>
                  <w:szCs w:val="22"/>
                  <w:lang w:eastAsia="sv-SE"/>
                </w:rPr>
                <w:t xml:space="preserve"> to</w:t>
              </w:r>
            </w:ins>
            <w:ins w:id="2570"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571"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e"/>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572" w:author="WI CR rapporteur" w:date="2025-09-26T00:10:00Z">
              <w:r>
                <w:rPr>
                  <w:b w:val="0"/>
                  <w:bCs/>
                  <w:iCs/>
                  <w:szCs w:val="22"/>
                  <w:lang w:eastAsia="sv-SE"/>
                </w:rPr>
                <w:t xml:space="preserve">the associated ID </w:t>
              </w:r>
            </w:ins>
            <w:ins w:id="2573" w:author="WI CR rapporteur" w:date="2025-09-26T00:12:00Z">
              <w:r>
                <w:rPr>
                  <w:b w:val="0"/>
                  <w:bCs/>
                  <w:iCs/>
                  <w:szCs w:val="22"/>
                  <w:lang w:eastAsia="sv-SE"/>
                </w:rPr>
                <w:t>for</w:t>
              </w:r>
            </w:ins>
            <w:ins w:id="2574" w:author="WI CR rapporteur" w:date="2025-09-26T00:11:00Z">
              <w:r>
                <w:rPr>
                  <w:b w:val="0"/>
                  <w:bCs/>
                  <w:iCs/>
                  <w:szCs w:val="22"/>
                  <w:lang w:eastAsia="sv-SE"/>
                </w:rPr>
                <w:t xml:space="preserve"> </w:t>
              </w:r>
              <w:r>
                <w:rPr>
                  <w:b w:val="0"/>
                  <w:bCs/>
                  <w:i/>
                  <w:szCs w:val="22"/>
                  <w:lang w:eastAsia="sv-SE"/>
                </w:rPr>
                <w:t xml:space="preserve">resourcesForChannelMeasurement. </w:t>
              </w:r>
            </w:ins>
            <w:del w:id="2575"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576"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577"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578"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579"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e"/>
      </w:pPr>
      <w:r>
        <w:rPr>
          <w:b/>
        </w:rPr>
        <w:br/>
        <w:t>[Description]</w:t>
      </w:r>
      <w:r>
        <w:t xml:space="preserve">: </w:t>
      </w:r>
    </w:p>
    <w:p w14:paraId="4EEB34D3" w14:textId="77777777" w:rsidR="00873ACB" w:rsidRDefault="00873ACB" w:rsidP="00873ACB">
      <w:pPr>
        <w:pStyle w:val="ae"/>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e"/>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e"/>
      </w:pPr>
      <w:r>
        <w:t>The descriptions in RRC need to be updated accordingly.</w:t>
      </w:r>
    </w:p>
    <w:p w14:paraId="7C338470" w14:textId="77777777" w:rsidR="00873ACB" w:rsidRDefault="00873ACB" w:rsidP="00873ACB">
      <w:pPr>
        <w:pStyle w:val="ae"/>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e"/>
      </w:pPr>
      <w:ins w:id="2580"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581" w:author="Huawei, HiSilicon" w:date="2025-09-17T16:25:00Z">
        <w:r>
          <w:rPr>
            <w:iCs/>
            <w:szCs w:val="22"/>
            <w:lang w:eastAsia="sv-SE"/>
          </w:rPr>
          <w:t>’</w:t>
        </w:r>
      </w:ins>
      <w:ins w:id="2582" w:author="Huawei, HiSilicon" w:date="2025-09-17T16:20:00Z">
        <w:r>
          <w:rPr>
            <w:iCs/>
            <w:szCs w:val="22"/>
            <w:lang w:eastAsia="sv-SE"/>
          </w:rPr>
          <w:t xml:space="preserve">, 'p-CRI-RSRP-r19' or 'p-SSB-Index-RSRP-r19', this field </w:t>
        </w:r>
      </w:ins>
      <w:del w:id="2583" w:author="Huawei, HiSilicon" w:date="2025-09-17T16:20:00Z">
        <w:r>
          <w:rPr>
            <w:bCs/>
            <w:iCs/>
            <w:szCs w:val="22"/>
            <w:lang w:eastAsia="sv-SE"/>
          </w:rPr>
          <w:delText>I</w:delText>
        </w:r>
      </w:del>
      <w:ins w:id="2584"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585"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586"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587" w:author="Huawei, HiSilicon" w:date="2025-09-17T16:22:00Z">
        <w:r>
          <w:t>not con</w:t>
        </w:r>
      </w:ins>
      <w:ins w:id="2588" w:author="Huawei, HiSilicon" w:date="2025-09-17T16:23:00Z">
        <w:r>
          <w:t xml:space="preserve">figured </w:t>
        </w:r>
      </w:ins>
      <w:ins w:id="2589" w:author="Huawei, HiSilicon" w:date="2025-09-17T16:24:00Z">
        <w:r>
          <w:t xml:space="preserve">together </w:t>
        </w:r>
      </w:ins>
      <w:ins w:id="2590" w:author="Huawei, HiSilicon" w:date="2025-09-17T16:23:00Z">
        <w:r>
          <w:t xml:space="preserve">with other </w:t>
        </w:r>
        <w:r>
          <w:rPr>
            <w:i/>
          </w:rPr>
          <w:t xml:space="preserve">reportQuantity-r19 </w:t>
        </w:r>
      </w:ins>
      <w:ins w:id="2591" w:author="Huawei, HiSilicon" w:date="2025-09-17T16:24:00Z">
        <w:r>
          <w:t xml:space="preserve">settings. This field is </w:t>
        </w:r>
      </w:ins>
      <w:r>
        <w:t xml:space="preserve">present only if </w:t>
      </w:r>
      <w:del w:id="2592"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e"/>
        <w:rPr>
          <w:ins w:id="2593"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e"/>
        <w:rPr>
          <w:ins w:id="2594" w:author="Huawei, HiSilicon" w:date="2025-09-17T16:35:00Z"/>
          <w:iCs/>
          <w:szCs w:val="22"/>
          <w:lang w:eastAsia="sv-SE"/>
        </w:rPr>
      </w:pPr>
      <w:ins w:id="2595"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e"/>
        <w:rPr>
          <w:ins w:id="2596" w:author="Huawei, HiSilicon" w:date="2025-09-17T16:36:00Z"/>
          <w:bCs/>
          <w:iCs/>
          <w:szCs w:val="22"/>
          <w:lang w:eastAsia="sv-SE"/>
        </w:rPr>
      </w:pPr>
      <w:ins w:id="2597"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598" w:author="Huawei, HiSilicon" w:date="2025-09-17T16:35:00Z">
        <w:r>
          <w:rPr>
            <w:bCs/>
            <w:iCs/>
            <w:szCs w:val="22"/>
            <w:lang w:eastAsia="sv-SE"/>
          </w:rPr>
          <w:delText>I</w:delText>
        </w:r>
      </w:del>
      <w:ins w:id="2599"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e"/>
        <w:rPr>
          <w:ins w:id="2600" w:author="Huawei, HiSilicon" w:date="2025-09-17T16:36:00Z"/>
          <w:bCs/>
          <w:iCs/>
          <w:szCs w:val="22"/>
          <w:lang w:eastAsia="sv-SE"/>
        </w:rPr>
      </w:pPr>
      <w:ins w:id="2601"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02"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03" w:author="Huawei, HiSilicon" w:date="2025-09-17T16:36:00Z">
        <w:r>
          <w:rPr>
            <w:bCs/>
            <w:iCs/>
            <w:szCs w:val="22"/>
            <w:lang w:eastAsia="sv-SE"/>
          </w:rPr>
          <w:delText>.</w:delText>
        </w:r>
      </w:del>
      <w:ins w:id="2604" w:author="Huawei, HiSilicon" w:date="2025-09-17T16:36:00Z">
        <w:r>
          <w:rPr>
            <w:bCs/>
            <w:iCs/>
            <w:szCs w:val="22"/>
            <w:lang w:eastAsia="sv-SE"/>
          </w:rPr>
          <w:t>, this field</w:t>
        </w:r>
      </w:ins>
      <w:r>
        <w:rPr>
          <w:bCs/>
          <w:iCs/>
          <w:szCs w:val="22"/>
          <w:lang w:eastAsia="sv-SE"/>
        </w:rPr>
        <w:t xml:space="preserve"> </w:t>
      </w:r>
      <w:del w:id="2605" w:author="Huawei, HiSilicon" w:date="2025-09-17T16:36:00Z">
        <w:r>
          <w:rPr>
            <w:bCs/>
            <w:iCs/>
            <w:szCs w:val="22"/>
            <w:lang w:eastAsia="sv-SE"/>
          </w:rPr>
          <w:delText>I</w:delText>
        </w:r>
      </w:del>
      <w:ins w:id="2606" w:author="Huawei, HiSilicon" w:date="2025-09-17T16:36:00Z">
        <w:r>
          <w:rPr>
            <w:bCs/>
            <w:iCs/>
            <w:szCs w:val="22"/>
            <w:lang w:eastAsia="sv-SE"/>
          </w:rPr>
          <w:t>i</w:t>
        </w:r>
      </w:ins>
      <w:r>
        <w:rPr>
          <w:bCs/>
          <w:iCs/>
          <w:szCs w:val="22"/>
          <w:lang w:eastAsia="sv-SE"/>
        </w:rPr>
        <w:t>ndicates the time gap between two consecutive future time instances for prediction</w:t>
      </w:r>
      <w:del w:id="2607"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e"/>
        <w:rPr>
          <w:ins w:id="2608" w:author="Huawei, HiSilicon" w:date="2025-09-17T16:36:00Z"/>
          <w:iCs/>
          <w:szCs w:val="22"/>
          <w:lang w:eastAsia="sv-SE"/>
        </w:rPr>
      </w:pPr>
      <w:ins w:id="2609"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e"/>
        <w:rPr>
          <w:ins w:id="2610" w:author="Huawei, HiSilicon" w:date="2025-09-17T16:37:00Z"/>
          <w:bCs/>
          <w:iCs/>
          <w:szCs w:val="22"/>
          <w:lang w:eastAsia="sv-SE"/>
        </w:rPr>
      </w:pPr>
      <w:ins w:id="2611"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e"/>
        <w:rPr>
          <w:ins w:id="2612" w:author="Huawei, HiSilicon" w:date="2025-09-17T16:36:00Z"/>
          <w:bCs/>
          <w:iCs/>
          <w:szCs w:val="22"/>
          <w:lang w:eastAsia="sv-SE"/>
        </w:rPr>
      </w:pPr>
      <w:ins w:id="2613"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14" w:author="Huawei, HiSilicon" w:date="2025-09-17T16:38:00Z">
        <w:r>
          <w:rPr>
            <w:bCs/>
            <w:iCs/>
            <w:szCs w:val="22"/>
            <w:lang w:eastAsia="sv-SE"/>
          </w:rPr>
          <w:t xml:space="preserve">this field indicates the expected time gap between two consecutive </w:t>
        </w:r>
      </w:ins>
      <w:ins w:id="2615" w:author="Huawei, HiSilicon" w:date="2025-09-17T16:39:00Z">
        <w:r>
          <w:rPr>
            <w:bCs/>
            <w:iCs/>
            <w:szCs w:val="22"/>
            <w:lang w:eastAsia="sv-SE"/>
          </w:rPr>
          <w:t>future time instances of prediction.</w:t>
        </w:r>
      </w:ins>
    </w:p>
    <w:p w14:paraId="7B8C789A" w14:textId="77777777" w:rsidR="00873ACB" w:rsidRDefault="00873ACB" w:rsidP="00873ACB">
      <w:pPr>
        <w:pStyle w:val="ae"/>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e"/>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r>
        <w:rPr>
          <w:rFonts w:eastAsia="等线"/>
        </w:rPr>
        <w:t>And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e"/>
        <w:rPr>
          <w:rFonts w:eastAsia="等线"/>
        </w:rPr>
      </w:pPr>
    </w:p>
    <w:p w14:paraId="5C6A1B03" w14:textId="77777777" w:rsidR="00873ACB" w:rsidRDefault="00873ACB" w:rsidP="00873ACB">
      <w:pPr>
        <w:pStyle w:val="ae"/>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e"/>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16"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17" w:author="Lenovo" w:date="2025-09-24T08:40:00Z">
        <w:r>
          <w:rPr>
            <w:rFonts w:eastAsia="等线" w:hint="eastAsia"/>
            <w:bCs/>
            <w:iCs/>
            <w:szCs w:val="22"/>
          </w:rPr>
          <w:t>e</w:t>
        </w:r>
      </w:ins>
      <w:ins w:id="2618" w:author="Lenovo" w:date="2025-09-22T15:28:00Z">
        <w:r>
          <w:rPr>
            <w:rFonts w:eastAsia="等线" w:hint="eastAsia"/>
            <w:bCs/>
            <w:iCs/>
            <w:szCs w:val="22"/>
          </w:rPr>
          <w:t>-CSI-</w:t>
        </w:r>
      </w:ins>
      <w:ins w:id="2619" w:author="Lenovo" w:date="2025-09-22T15:29:00Z">
        <w:r>
          <w:rPr>
            <w:rFonts w:eastAsia="等线" w:hint="eastAsia"/>
            <w:bCs/>
            <w:iCs/>
            <w:szCs w:val="22"/>
          </w:rPr>
          <w:t>r19</w:t>
        </w:r>
      </w:ins>
      <w:ins w:id="2620"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21" w:author="Lenovo" w:date="2025-09-22T15:29:00Z">
        <w:r>
          <w:rPr>
            <w:iCs/>
            <w:szCs w:val="22"/>
            <w:lang w:eastAsia="sv-SE"/>
          </w:rPr>
          <w:delText xml:space="preserve"> or</w:delText>
        </w:r>
      </w:del>
      <w:ins w:id="2622" w:author="Lenovo" w:date="2025-09-22T15:29:00Z">
        <w:r>
          <w:rPr>
            <w:rFonts w:eastAsia="等线" w:hint="eastAsia"/>
            <w:iCs/>
            <w:szCs w:val="22"/>
          </w:rPr>
          <w:t>,</w:t>
        </w:r>
      </w:ins>
      <w:r>
        <w:rPr>
          <w:iCs/>
          <w:szCs w:val="22"/>
          <w:lang w:eastAsia="sv-SE"/>
        </w:rPr>
        <w:t xml:space="preserve"> </w:t>
      </w:r>
      <w:r>
        <w:rPr>
          <w:bCs/>
          <w:iCs/>
          <w:szCs w:val="22"/>
          <w:lang w:eastAsia="sv-SE"/>
        </w:rPr>
        <w:t>'none-BM-r19'</w:t>
      </w:r>
      <w:ins w:id="2623"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24" w:author="Lenovo" w:date="2025-09-24T08:40:00Z">
        <w:r>
          <w:rPr>
            <w:rFonts w:eastAsia="等线" w:hint="eastAsia"/>
            <w:bCs/>
            <w:iCs/>
            <w:szCs w:val="22"/>
          </w:rPr>
          <w:t>e</w:t>
        </w:r>
      </w:ins>
      <w:ins w:id="2625" w:author="Lenovo" w:date="2025-09-22T15:29:00Z">
        <w:r>
          <w:rPr>
            <w:rFonts w:eastAsia="等线" w:hint="eastAsia"/>
            <w:bCs/>
            <w:iCs/>
            <w:szCs w:val="22"/>
          </w:rPr>
          <w:t>-CSI-r19</w:t>
        </w:r>
        <w:r>
          <w:rPr>
            <w:rFonts w:eastAsia="等线"/>
            <w:bCs/>
            <w:iCs/>
            <w:szCs w:val="22"/>
          </w:rPr>
          <w:t>’</w:t>
        </w:r>
      </w:ins>
      <w:r>
        <w:rPr>
          <w:bCs/>
          <w:iCs/>
          <w:szCs w:val="22"/>
          <w:lang w:eastAsia="sv-SE"/>
        </w:rPr>
        <w:t>.</w:t>
      </w:r>
      <w:ins w:id="2626" w:author="Lenovo" w:date="2025-09-22T15:29:00Z">
        <w:r>
          <w:rPr>
            <w:rFonts w:eastAsia="等线" w:hint="eastAsia"/>
            <w:bCs/>
            <w:iCs/>
            <w:szCs w:val="22"/>
          </w:rPr>
          <w:t xml:space="preserve"> When </w:t>
        </w:r>
        <w:r>
          <w:rPr>
            <w:rFonts w:eastAsia="等线"/>
            <w:bCs/>
            <w:iCs/>
            <w:szCs w:val="22"/>
          </w:rPr>
          <w:t>reportQuantity-r19 is set to 'none-BM-r19' or ‘non</w:t>
        </w:r>
      </w:ins>
      <w:ins w:id="2627" w:author="Lenovo" w:date="2025-09-24T08:40:00Z">
        <w:r>
          <w:rPr>
            <w:rFonts w:eastAsia="等线" w:hint="eastAsia"/>
            <w:bCs/>
            <w:iCs/>
            <w:szCs w:val="22"/>
          </w:rPr>
          <w:t>e</w:t>
        </w:r>
      </w:ins>
      <w:ins w:id="2628" w:author="Lenovo" w:date="2025-09-22T15:29:00Z">
        <w:r>
          <w:rPr>
            <w:rFonts w:eastAsia="等线"/>
            <w:bCs/>
            <w:iCs/>
            <w:szCs w:val="22"/>
          </w:rPr>
          <w:t>-CSI-r19’</w:t>
        </w:r>
        <w:r>
          <w:rPr>
            <w:rFonts w:eastAsia="等线" w:hint="eastAsia"/>
            <w:bCs/>
            <w:iCs/>
            <w:szCs w:val="22"/>
          </w:rPr>
          <w:t xml:space="preserve">, it implies </w:t>
        </w:r>
      </w:ins>
      <w:ins w:id="2629" w:author="Lenovo" w:date="2025-09-22T15:30:00Z">
        <w:r>
          <w:rPr>
            <w:rFonts w:eastAsia="等线" w:hint="eastAsia"/>
            <w:bCs/>
            <w:iCs/>
            <w:szCs w:val="22"/>
          </w:rPr>
          <w:t xml:space="preserve">the </w:t>
        </w:r>
      </w:ins>
      <w:ins w:id="2630" w:author="Lenovo" w:date="2025-09-22T15:31:00Z">
        <w:r>
          <w:rPr>
            <w:rFonts w:eastAsia="等线" w:hint="eastAsia"/>
            <w:bCs/>
            <w:iCs/>
            <w:szCs w:val="22"/>
          </w:rPr>
          <w:t>configuration is</w:t>
        </w:r>
      </w:ins>
      <w:ins w:id="2631"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32" w:author="Rapp_AfterRAN2#130" w:date="2025-07-02T12:46:00Z">
        <w:r>
          <w:rPr>
            <w:i/>
            <w:szCs w:val="22"/>
            <w:lang w:eastAsia="sv-SE"/>
          </w:rPr>
          <w:t>,</w:t>
        </w:r>
      </w:ins>
      <w:del w:id="2633"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34"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35" w:author="Rapp_AfterRAN2#130" w:date="2025-07-02T12:45:00Z">
        <w:r>
          <w:rPr>
            <w:i/>
            <w:szCs w:val="22"/>
            <w:lang w:eastAsia="sv-SE"/>
          </w:rPr>
          <w:t xml:space="preserve"> </w:t>
        </w:r>
      </w:ins>
      <w:ins w:id="2636"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37"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38" w:author="Rapp_AfterRAN2#130" w:date="2025-07-02T12:45:00Z">
        <w:r>
          <w:rPr>
            <w:i/>
            <w:szCs w:val="22"/>
            <w:lang w:eastAsia="sv-SE"/>
          </w:rPr>
          <w:t>.</w:t>
        </w:r>
      </w:ins>
      <w:r>
        <w:rPr>
          <w:rFonts w:eastAsia="等线" w:hint="eastAsia"/>
          <w:i/>
          <w:szCs w:val="22"/>
        </w:rPr>
        <w:t xml:space="preserve"> </w:t>
      </w:r>
      <w:ins w:id="2639"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40" w:author="Lenovo" w:date="2025-09-24T08:40:00Z">
        <w:r>
          <w:rPr>
            <w:rFonts w:eastAsia="等线" w:hint="eastAsia"/>
            <w:bCs/>
            <w:iCs/>
            <w:szCs w:val="22"/>
          </w:rPr>
          <w:t>e</w:t>
        </w:r>
      </w:ins>
      <w:ins w:id="2641" w:author="Lenovo" w:date="2025-09-22T15:29:00Z">
        <w:r>
          <w:rPr>
            <w:rFonts w:eastAsia="等线"/>
            <w:bCs/>
            <w:iCs/>
            <w:szCs w:val="22"/>
          </w:rPr>
          <w:t>-CSI-r19’</w:t>
        </w:r>
        <w:r>
          <w:rPr>
            <w:rFonts w:eastAsia="等线" w:hint="eastAsia"/>
            <w:bCs/>
            <w:iCs/>
            <w:szCs w:val="22"/>
          </w:rPr>
          <w:t xml:space="preserve">, it implies </w:t>
        </w:r>
      </w:ins>
      <w:ins w:id="2642" w:author="Lenovo" w:date="2025-09-22T15:30:00Z">
        <w:r>
          <w:rPr>
            <w:rFonts w:eastAsia="等线" w:hint="eastAsia"/>
            <w:bCs/>
            <w:iCs/>
            <w:szCs w:val="22"/>
          </w:rPr>
          <w:t xml:space="preserve">the </w:t>
        </w:r>
      </w:ins>
      <w:ins w:id="2643" w:author="Lenovo" w:date="2025-09-22T15:31:00Z">
        <w:r>
          <w:rPr>
            <w:rFonts w:eastAsia="等线" w:hint="eastAsia"/>
            <w:bCs/>
            <w:iCs/>
            <w:szCs w:val="22"/>
          </w:rPr>
          <w:t>configuration is</w:t>
        </w:r>
      </w:ins>
      <w:ins w:id="2644" w:author="Lenovo" w:date="2025-09-22T15:30:00Z">
        <w:r>
          <w:rPr>
            <w:rFonts w:eastAsia="等线" w:hint="eastAsia"/>
            <w:bCs/>
            <w:iCs/>
            <w:szCs w:val="22"/>
          </w:rPr>
          <w:t xml:space="preserve"> for UE-side data collection</w:t>
        </w:r>
      </w:ins>
      <w:ins w:id="2645"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e"/>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46"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e"/>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e"/>
      </w:pPr>
      <w:r>
        <w:rPr>
          <w:b/>
        </w:rPr>
        <w:br/>
        <w:t>[Description]</w:t>
      </w:r>
      <w:r>
        <w:t xml:space="preserve">: </w:t>
      </w:r>
    </w:p>
    <w:p w14:paraId="628C666B" w14:textId="77777777" w:rsidR="00873ACB" w:rsidRPr="00F36A04" w:rsidRDefault="00873ACB" w:rsidP="00873ACB">
      <w:pPr>
        <w:pStyle w:val="ae"/>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e"/>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47" w:author="CATT" w:date="2025-09-22T09:15:00Z">
        <w:r w:rsidDel="004F3294">
          <w:rPr>
            <w:rFonts w:cs="Arial"/>
            <w:szCs w:val="18"/>
          </w:rPr>
          <w:delText xml:space="preserve">This field is </w:delText>
        </w:r>
      </w:del>
      <w:del w:id="2648" w:author="CATT" w:date="2025-09-22T09:02:00Z">
        <w:r w:rsidDel="00A227F1">
          <w:rPr>
            <w:rFonts w:cs="Arial"/>
            <w:szCs w:val="18"/>
          </w:rPr>
          <w:delText xml:space="preserve">only configured </w:delText>
        </w:r>
      </w:del>
      <w:del w:id="2649"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e"/>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e"/>
      </w:pPr>
      <w:r>
        <w:rPr>
          <w:b/>
        </w:rPr>
        <w:t>[Proposed Change]</w:t>
      </w:r>
      <w:r>
        <w:t xml:space="preserve">: </w:t>
      </w:r>
    </w:p>
    <w:p w14:paraId="6EBFAE26" w14:textId="77777777" w:rsidR="00873ACB" w:rsidRDefault="00873ACB" w:rsidP="00873ACB">
      <w:pPr>
        <w:pStyle w:val="ae"/>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50" w:author="Ericsson" w:date="2025-09-25T14:56:00Z">
        <w:r w:rsidRPr="004E695E" w:rsidDel="00FC57E2">
          <w:rPr>
            <w:rFonts w:cs="Arial"/>
            <w:szCs w:val="18"/>
          </w:rPr>
          <w:delText xml:space="preserve">initated </w:delText>
        </w:r>
      </w:del>
      <w:ins w:id="2651"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652" w:author="Ericsson" w:date="2025-09-25T14:55:00Z">
        <w:r w:rsidRPr="004B46DA" w:rsidDel="00FC57E2">
          <w:delText>-</w:delText>
        </w:r>
      </w:del>
      <w:ins w:id="2653" w:author="Ericsson" w:date="2025-09-25T14:55:00Z">
        <w:r>
          <w:t xml:space="preserve"> </w:t>
        </w:r>
      </w:ins>
      <w:r w:rsidRPr="004B46DA">
        <w:t>init</w:t>
      </w:r>
      <w:r>
        <w:t>i</w:t>
      </w:r>
      <w:r w:rsidRPr="004B46DA">
        <w:t>ated</w:t>
      </w:r>
      <w:del w:id="2654" w:author="Ericsson" w:date="2025-09-25T14:55:00Z">
        <w:r w:rsidRPr="004B46DA" w:rsidDel="00FC57E2">
          <w:delText>/event-driven beam</w:delText>
        </w:r>
      </w:del>
      <w:ins w:id="2655" w:author="Ericsson" w:date="2025-09-25T14:55:00Z">
        <w:r>
          <w:t>CSI</w:t>
        </w:r>
      </w:ins>
      <w:r w:rsidRPr="004B46DA">
        <w:t xml:space="preserve"> report for mode-A</w:t>
      </w:r>
      <w:r w:rsidRPr="006D0C02">
        <w:t>;</w:t>
      </w:r>
    </w:p>
    <w:p w14:paraId="6B5848B1" w14:textId="77777777" w:rsidR="00873ACB" w:rsidRPr="002005C3" w:rsidRDefault="00873ACB" w:rsidP="00873ACB">
      <w:pPr>
        <w:pStyle w:val="ae"/>
        <w:rPr>
          <w:lang w:val="en-US"/>
        </w:rPr>
      </w:pPr>
      <w:r w:rsidRPr="006D0C02">
        <w:t>-</w:t>
      </w:r>
      <w:r w:rsidRPr="006D0C02">
        <w:tab/>
      </w:r>
      <w:r w:rsidRPr="00055B91">
        <w:t xml:space="preserve">to notify </w:t>
      </w:r>
      <w:r>
        <w:t xml:space="preserve">the network of a </w:t>
      </w:r>
      <w:r w:rsidRPr="00055B91">
        <w:t>Type-1 CG PUSCH to carry UE</w:t>
      </w:r>
      <w:del w:id="2656" w:author="Ericsson" w:date="2025-09-25T14:55:00Z">
        <w:r w:rsidRPr="00055B91" w:rsidDel="00FC57E2">
          <w:delText>-</w:delText>
        </w:r>
      </w:del>
      <w:ins w:id="2657" w:author="Ericsson" w:date="2025-09-25T14:55:00Z">
        <w:r>
          <w:t xml:space="preserve"> </w:t>
        </w:r>
      </w:ins>
      <w:r w:rsidRPr="00055B91">
        <w:t>init</w:t>
      </w:r>
      <w:r>
        <w:t>i</w:t>
      </w:r>
      <w:r w:rsidRPr="00055B91">
        <w:t>ated</w:t>
      </w:r>
      <w:del w:id="2658" w:author="Ericsson" w:date="2025-09-25T14:55:00Z">
        <w:r w:rsidRPr="00055B91" w:rsidDel="00FC57E2">
          <w:delText>/event-driven beam</w:delText>
        </w:r>
      </w:del>
      <w:ins w:id="2659"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660" w:author="Huawei (David Lecompte)" w:date="2025-09-26T13:50:00Z">
        <w:r w:rsidRPr="005E4F32" w:rsidDel="00B43C34">
          <w:rPr>
            <w:rFonts w:cs="Arial"/>
            <w:szCs w:val="18"/>
          </w:rPr>
          <w:delText xml:space="preserve">UEIBM </w:delText>
        </w:r>
      </w:del>
      <w:ins w:id="2661"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e"/>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e"/>
      </w:pPr>
      <w:r>
        <w:rPr>
          <w:b/>
        </w:rPr>
        <w:lastRenderedPageBreak/>
        <w:t>[Proposed Change]</w:t>
      </w:r>
      <w:r>
        <w:t xml:space="preserve">: </w:t>
      </w:r>
    </w:p>
    <w:p w14:paraId="1F9E6BE2" w14:textId="77777777" w:rsidR="00873ACB" w:rsidRDefault="00873ACB" w:rsidP="00873ACB">
      <w:pPr>
        <w:pStyle w:val="PL"/>
        <w:rPr>
          <w:lang w:val="en-US"/>
        </w:rPr>
      </w:pPr>
      <w:r>
        <w:rPr>
          <w:lang w:val="en-US"/>
        </w:rPr>
        <w:t xml:space="preserve">DataCollectionCandidateConfigId-r19 ::=            </w:t>
      </w:r>
      <w:r>
        <w:rPr>
          <w:color w:val="993366"/>
          <w:lang w:val="en-US"/>
        </w:rPr>
        <w:t>INTEGER</w:t>
      </w:r>
      <w:r>
        <w:rPr>
          <w:lang w:val="en-US"/>
        </w:rPr>
        <w:t xml:space="preserve"> (0..max</w:t>
      </w:r>
      <w:ins w:id="2662" w:author="Nokia" w:date="2025-09-18T11:50:00Z">
        <w:r>
          <w:rPr>
            <w:lang w:val="en-US"/>
          </w:rPr>
          <w:t>NrofDataCollection</w:t>
        </w:r>
      </w:ins>
      <w:r>
        <w:rPr>
          <w:lang w:val="en-US"/>
        </w:rPr>
        <w:t>CandidateConfig</w:t>
      </w:r>
      <w:ins w:id="2663"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e"/>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e"/>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664"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e"/>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e"/>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665"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666"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The issue is also being discussed in RAN1,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667"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668"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669" w:author="Rapporteur" w:date="2025-09-30T00:55:00Z">
        <w:r>
          <w:t>[Rapporteur] This was brought up earlier and companies wanted to leave th</w:t>
        </w:r>
      </w:ins>
      <w:ins w:id="2670" w:author="Rapporteur" w:date="2025-09-30T00:56:00Z">
        <w:r>
          <w:t>at to network implementation</w:t>
        </w:r>
      </w:ins>
      <w:ins w:id="2671"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e"/>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e"/>
        <w:rPr>
          <w:rFonts w:eastAsia="MS Mincho"/>
        </w:rPr>
      </w:pPr>
      <w:r w:rsidRPr="00B04ADB">
        <w:rPr>
          <w:rFonts w:eastAsia="MS Mincho"/>
        </w:rPr>
        <w:t xml:space="preserve">See </w:t>
      </w:r>
      <w:r>
        <w:rPr>
          <w:rFonts w:eastAsia="MS Mincho"/>
        </w:rPr>
        <w:t xml:space="preserve">draft minutes </w:t>
      </w:r>
      <w:hyperlink r:id="rId28" w:history="1">
        <w:r w:rsidRPr="00B04ADB">
          <w:rPr>
            <w:rStyle w:val="ac"/>
            <w:rFonts w:eastAsia="MS Mincho"/>
          </w:rPr>
          <w:t>draft_RAN3 #129 Meeting Report_TDoc_Participants.zip</w:t>
        </w:r>
      </w:hyperlink>
      <w:r>
        <w:rPr>
          <w:rFonts w:eastAsia="MS Mincho"/>
        </w:rPr>
        <w:t xml:space="preserve"> </w:t>
      </w:r>
      <w:r w:rsidRPr="00B04ADB">
        <w:rPr>
          <w:rFonts w:eastAsia="MS Mincho"/>
        </w:rPr>
        <w:t xml:space="preserve">and </w:t>
      </w:r>
      <w:hyperlink r:id="rId29" w:history="1">
        <w:r w:rsidRPr="00B04ADB">
          <w:rPr>
            <w:rStyle w:val="ac"/>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e"/>
      </w:pPr>
      <w:r>
        <w:rPr>
          <w:b/>
        </w:rPr>
        <w:t>[Proposed Change]</w:t>
      </w:r>
      <w:r>
        <w:t>: The following changes need to be made:</w:t>
      </w:r>
    </w:p>
    <w:p w14:paraId="14C3297F" w14:textId="77777777" w:rsidR="00873ACB" w:rsidRDefault="00873ACB" w:rsidP="00873ACB">
      <w:pPr>
        <w:pStyle w:val="ae"/>
        <w:numPr>
          <w:ilvl w:val="0"/>
          <w:numId w:val="29"/>
        </w:numPr>
      </w:pPr>
      <w:r>
        <w:t xml:space="preserve">Add </w:t>
      </w:r>
      <w:r>
        <w:rPr>
          <w:i/>
          <w:iCs/>
        </w:rPr>
        <w:t>lastUsedCellOnly</w:t>
      </w:r>
      <w:r>
        <w:t xml:space="preserve"> to SIB1</w:t>
      </w:r>
    </w:p>
    <w:p w14:paraId="1E1BA9D5" w14:textId="77777777" w:rsidR="00873ACB" w:rsidRDefault="00873ACB" w:rsidP="00873ACB">
      <w:pPr>
        <w:pStyle w:val="ae"/>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672" w:author="Rapporteur" w:date="2025-09-29T18:14:00Z">
              <w:r>
                <w:t>PropReject</w:t>
              </w:r>
            </w:ins>
          </w:p>
        </w:tc>
      </w:tr>
    </w:tbl>
    <w:p w14:paraId="7F27102D"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e"/>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673" w:author="Huawei (Lili)" w:date="2025-09-19T17:52:00Z">
        <w:r>
          <w:t xml:space="preserve">                        </w:t>
        </w:r>
        <w:r>
          <w:tab/>
        </w:r>
        <w:r>
          <w:tab/>
        </w:r>
        <w:r>
          <w:tab/>
        </w:r>
        <w:r>
          <w:rPr>
            <w:color w:val="993366"/>
          </w:rPr>
          <w:t>OPTIONAL</w:t>
        </w:r>
        <w:r>
          <w:t xml:space="preserve">,  </w:t>
        </w:r>
        <w:r>
          <w:rPr>
            <w:color w:val="808080"/>
          </w:rPr>
          <w:t>-- Need R</w:t>
        </w:r>
      </w:ins>
      <w:del w:id="2674"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675" w:author="Huawei (Lili)" w:date="2025-09-19T17:52:00Z">
        <w:r>
          <w:t xml:space="preserve">                        </w:t>
        </w:r>
        <w:r>
          <w:tab/>
        </w:r>
        <w:r>
          <w:tab/>
        </w:r>
        <w:r>
          <w:tab/>
        </w:r>
        <w:r>
          <w:rPr>
            <w:color w:val="993366"/>
          </w:rPr>
          <w:t>OPTIONAL</w:t>
        </w:r>
        <w:r>
          <w:t xml:space="preserve">,  </w:t>
        </w:r>
        <w:r>
          <w:rPr>
            <w:color w:val="808080"/>
          </w:rPr>
          <w:t>-- Need R</w:t>
        </w:r>
      </w:ins>
      <w:del w:id="2676"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677"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678" w:author="Rapporteur" w:date="2025-09-29T18:14:00Z"/>
          <w:iCs/>
        </w:rPr>
      </w:pPr>
      <w:r w:rsidRPr="00C13645">
        <w:rPr>
          <w:iCs/>
        </w:rPr>
        <w:t xml:space="preserve">[Apple] Agree </w:t>
      </w:r>
      <w:r>
        <w:rPr>
          <w:iCs/>
        </w:rPr>
        <w:t>with OPPO.</w:t>
      </w:r>
    </w:p>
    <w:p w14:paraId="3D3DA173" w14:textId="77777777" w:rsidR="00873ACB" w:rsidRDefault="00873ACB" w:rsidP="00873ACB">
      <w:pPr>
        <w:rPr>
          <w:ins w:id="2679" w:author="Rapporteur" w:date="2025-09-29T18:14:00Z"/>
        </w:rPr>
      </w:pPr>
      <w:ins w:id="2680"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681" w:author="Rapporteur" w:date="2025-09-29T18:14:00Z"/>
        </w:rPr>
      </w:pPr>
      <w:ins w:id="2682"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683" w:author="Rapporteur" w:date="2025-09-29T18:14:00Z"/>
        </w:rPr>
      </w:pPr>
      <w:ins w:id="2684"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685" w:author="Rapporteur" w:date="2025-09-29T18:14:00Z"/>
        </w:rPr>
      </w:pPr>
    </w:p>
    <w:p w14:paraId="479AF36C" w14:textId="77777777" w:rsidR="00873ACB" w:rsidRDefault="00873ACB" w:rsidP="00873ACB">
      <w:pPr>
        <w:rPr>
          <w:ins w:id="2686" w:author="Rapporteur" w:date="2025-09-29T18:14:00Z"/>
        </w:rPr>
      </w:pPr>
      <w:ins w:id="2687"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688"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e"/>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e"/>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e"/>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0"/>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e"/>
      </w:pPr>
    </w:p>
    <w:p w14:paraId="53A2EE36" w14:textId="77777777" w:rsidR="00873ACB" w:rsidRDefault="00873ACB" w:rsidP="00873ACB">
      <w:pPr>
        <w:pStyle w:val="ae"/>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e"/>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e"/>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e"/>
      </w:pPr>
      <w:r>
        <w:rPr>
          <w:b/>
        </w:rPr>
        <w:br/>
        <w:t>[Description]</w:t>
      </w:r>
      <w:r>
        <w:t xml:space="preserve">: Need code missing for “startSymbol2-r19”. </w:t>
      </w:r>
    </w:p>
    <w:p w14:paraId="76FCD683" w14:textId="77777777" w:rsidR="00873ACB" w:rsidRDefault="00873ACB" w:rsidP="00873ACB">
      <w:pPr>
        <w:pStyle w:val="ae"/>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e"/>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e"/>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e"/>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5E6C11">
        <w:fldChar w:fldCharType="begin"/>
      </w:r>
      <w:r w:rsidR="005E6C11">
        <w:instrText xml:space="preserve"> DOCPROPERTY  Tdoc#  \* MERGEFORMAT </w:instrText>
      </w:r>
      <w:r w:rsidR="005E6C11">
        <w:fldChar w:fldCharType="separate"/>
      </w:r>
      <w:hyperlink r:id="rId30" w:history="1">
        <w:r w:rsidRPr="00EB0FA7">
          <w:rPr>
            <w:rStyle w:val="ac"/>
            <w:noProof/>
          </w:rPr>
          <w:t>R4-2511904</w:t>
        </w:r>
      </w:hyperlink>
      <w:r w:rsidR="005E6C11">
        <w:rPr>
          <w:rStyle w:val="ac"/>
          <w:noProof/>
        </w:rPr>
        <w:fldChar w:fldCharType="end"/>
      </w:r>
      <w:r>
        <w:t xml:space="preserve"> and LS </w:t>
      </w:r>
      <w:hyperlink r:id="rId31" w:history="1">
        <w:r w:rsidRPr="00B8715F">
          <w:rPr>
            <w:rStyle w:val="ac"/>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3"/>
        <w:spacing w:after="0"/>
        <w:ind w:left="1260"/>
        <w:contextualSpacing w:val="0"/>
      </w:pPr>
    </w:p>
    <w:p w14:paraId="52767FF1" w14:textId="77777777" w:rsidR="00873ACB" w:rsidRDefault="00873ACB" w:rsidP="00873ACB">
      <w:pPr>
        <w:pStyle w:val="ae"/>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e"/>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e"/>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e"/>
      </w:pPr>
      <w:r>
        <w:rPr>
          <w:b/>
        </w:rPr>
        <w:br/>
        <w:t>[Description]</w:t>
      </w:r>
      <w:r>
        <w:t>:</w:t>
      </w:r>
      <w:r>
        <w:rPr>
          <w:rFonts w:eastAsia="等线" w:hint="eastAsia"/>
        </w:rPr>
        <w:t xml:space="preserve"> </w:t>
      </w:r>
    </w:p>
    <w:p w14:paraId="4BB77509" w14:textId="77777777" w:rsidR="00873ACB" w:rsidRPr="00320952" w:rsidRDefault="00873ACB" w:rsidP="00873ACB">
      <w:pPr>
        <w:pStyle w:val="ae"/>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e"/>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e"/>
        <w:rPr>
          <w:rFonts w:eastAsia="等线"/>
        </w:rPr>
      </w:pPr>
    </w:p>
    <w:p w14:paraId="3B689C37" w14:textId="77777777" w:rsidR="00873ACB" w:rsidRPr="00F876D1" w:rsidRDefault="00873ACB" w:rsidP="00873ACB">
      <w:pPr>
        <w:pStyle w:val="ae"/>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e"/>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689"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e"/>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690"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691"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692" w:author="Rapporteur" w:date="2025-09-30T00:50:00Z">
              <w:r>
                <w:t>ToDo</w:t>
              </w:r>
            </w:ins>
          </w:p>
        </w:tc>
      </w:tr>
    </w:tbl>
    <w:p w14:paraId="52C17821" w14:textId="77777777" w:rsidR="00873ACB" w:rsidRDefault="00873ACB" w:rsidP="00873ACB">
      <w:pPr>
        <w:pStyle w:val="ae"/>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e"/>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e"/>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e"/>
        <w:rPr>
          <w:b/>
        </w:rPr>
      </w:pPr>
    </w:p>
    <w:p w14:paraId="61B36209" w14:textId="77777777" w:rsidR="00873ACB" w:rsidRDefault="00873ACB" w:rsidP="00873ACB">
      <w:pPr>
        <w:pStyle w:val="ae"/>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693" w:author="Rapporteur" w:date="2025-09-30T00:50:00Z"/>
        </w:rPr>
      </w:pPr>
      <w:r>
        <w:t xml:space="preserve">[Apple] We agree with this change. </w:t>
      </w:r>
    </w:p>
    <w:p w14:paraId="6DFF6289" w14:textId="77777777" w:rsidR="00873ACB" w:rsidRDefault="00873ACB" w:rsidP="00873ACB">
      <w:ins w:id="2694"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e"/>
      </w:pPr>
      <w:r>
        <w:rPr>
          <w:b/>
        </w:rPr>
        <w:br/>
        <w:t>[Description]</w:t>
      </w:r>
      <w:r>
        <w:t xml:space="preserve">: </w:t>
      </w:r>
    </w:p>
    <w:p w14:paraId="360ED852" w14:textId="77777777" w:rsidR="00873ACB" w:rsidRPr="004C108F" w:rsidRDefault="00873ACB" w:rsidP="00873ACB">
      <w:pPr>
        <w:pStyle w:val="ae"/>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0"/>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e"/>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e"/>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695"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e"/>
            </w:pPr>
            <w:r>
              <w:t>For PCell, this field</w:t>
            </w:r>
            <w:r>
              <w:rPr>
                <w:szCs w:val="22"/>
                <w:lang w:eastAsia="sv-SE"/>
              </w:rPr>
              <w:t xml:space="preserve"> corresponds to the CD-SSB.</w:t>
            </w:r>
          </w:p>
        </w:tc>
      </w:tr>
    </w:tbl>
    <w:p w14:paraId="0F6A7EC9" w14:textId="77777777" w:rsidR="00873ACB" w:rsidRDefault="00873ACB" w:rsidP="00873ACB">
      <w:pPr>
        <w:pStyle w:val="ae"/>
      </w:pPr>
    </w:p>
    <w:p w14:paraId="038E9401" w14:textId="77777777" w:rsidR="00873ACB" w:rsidRDefault="00873ACB" w:rsidP="00873ACB">
      <w:pPr>
        <w:pStyle w:val="ae"/>
      </w:pPr>
      <w:r>
        <w:rPr>
          <w:b/>
        </w:rPr>
        <w:t>[Comments]</w:t>
      </w:r>
      <w:r>
        <w:t>:</w:t>
      </w:r>
    </w:p>
    <w:p w14:paraId="0FD09992" w14:textId="77777777" w:rsidR="00873ACB" w:rsidRDefault="00873ACB" w:rsidP="00873ACB">
      <w:pPr>
        <w:pStyle w:val="ae"/>
      </w:pPr>
      <w:ins w:id="2696"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Restriction on additionalPriority-r19 and priorityAdjustmentThreshold-</w:t>
            </w:r>
            <w:r>
              <w:lastRenderedPageBreak/>
              <w:t>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e"/>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e"/>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697" w:name="_Hlk209984823"/>
      <w:r>
        <w:t>priorityAdjustmentThreshold-r19</w:t>
      </w:r>
      <w:bookmarkEnd w:id="2697"/>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698" w:author="OPPO-Zhe Fu" w:date="2025-09-28T21:03:00Z">
        <w:r>
          <w:t>C</w:t>
        </w:r>
      </w:ins>
      <w:ins w:id="2699" w:author="OPPO-Zhe Fu" w:date="2025-09-28T21:04:00Z">
        <w:r>
          <w:t>ond DRB2</w:t>
        </w:r>
      </w:ins>
      <w:del w:id="2700" w:author="OPPO-Zhe Fu" w:date="2025-09-28T21:04:00Z">
        <w:r>
          <w:delText>Need R</w:delText>
        </w:r>
      </w:del>
    </w:p>
    <w:p w14:paraId="05822DA5" w14:textId="77777777" w:rsidR="00873ACB" w:rsidRDefault="00873ACB" w:rsidP="00873ACB">
      <w:pPr>
        <w:pStyle w:val="ae"/>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e"/>
        <w:rPr>
          <w:lang w:val="en-US"/>
        </w:rPr>
      </w:pPr>
    </w:p>
    <w:p w14:paraId="5375F910" w14:textId="77777777" w:rsidR="00873ACB" w:rsidRDefault="00873ACB" w:rsidP="00873ACB">
      <w:pPr>
        <w:pStyle w:val="ae"/>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0"/>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e"/>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01" w:author="OPPO-Zhe Fu" w:date="2025-09-28T20:42:00Z">
              <w:r>
                <w:rPr>
                  <w:bCs/>
                  <w:iCs/>
                  <w:lang w:eastAsia="en-GB"/>
                </w:rPr>
                <w:t>This field can only be configured for</w:t>
              </w:r>
            </w:ins>
            <w:ins w:id="2702" w:author="OPPO-Zhe Fu" w:date="2025-09-28T20:54:00Z">
              <w:r>
                <w:rPr>
                  <w:bCs/>
                  <w:iCs/>
                  <w:lang w:eastAsia="en-GB"/>
                </w:rPr>
                <w:t xml:space="preserve"> the logical channel associated with</w:t>
              </w:r>
            </w:ins>
            <w:ins w:id="2703" w:author="OPPO-Zhe Fu" w:date="2025-09-28T20:42:00Z">
              <w:r>
                <w:rPr>
                  <w:bCs/>
                  <w:iCs/>
                  <w:lang w:eastAsia="en-GB"/>
                </w:rPr>
                <w:t xml:space="preserve"> a DRB</w:t>
              </w:r>
            </w:ins>
            <w:ins w:id="2704"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e"/>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05"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e"/>
        <w:rPr>
          <w:rFonts w:eastAsia="等线"/>
          <w:lang w:val="en-US"/>
        </w:rPr>
      </w:pPr>
    </w:p>
    <w:p w14:paraId="624DFA65" w14:textId="77777777" w:rsidR="00873ACB" w:rsidRDefault="00873ACB" w:rsidP="00873ACB">
      <w:pPr>
        <w:pStyle w:val="ae"/>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2A2EF584">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e"/>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e"/>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e"/>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e"/>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e"/>
      </w:pPr>
      <w:r>
        <w:rPr>
          <w:b/>
        </w:rPr>
        <w:t>[Proposed Change]</w:t>
      </w:r>
      <w:r>
        <w:t xml:space="preserve">: </w:t>
      </w:r>
    </w:p>
    <w:p w14:paraId="69FBBC7A" w14:textId="77777777" w:rsidR="009315B1" w:rsidRPr="0036584A" w:rsidRDefault="009315B1" w:rsidP="009315B1">
      <w:pPr>
        <w:pStyle w:val="40"/>
      </w:pPr>
      <w:bookmarkStart w:id="2706" w:name="_Toc193446211"/>
      <w:bookmarkStart w:id="2707" w:name="_Toc193452016"/>
      <w:bookmarkStart w:id="2708" w:name="_Toc193463286"/>
      <w:bookmarkStart w:id="2709" w:name="_Toc201295573"/>
      <w:bookmarkStart w:id="2710" w:name="_Toc210311859"/>
      <w:bookmarkStart w:id="2711" w:name="MCCQCTEMPBM_00000295"/>
      <w:r w:rsidRPr="0036584A">
        <w:t>–</w:t>
      </w:r>
      <w:r w:rsidRPr="0036584A">
        <w:tab/>
      </w:r>
      <w:r w:rsidRPr="0036584A">
        <w:rPr>
          <w:i/>
        </w:rPr>
        <w:t>LTM-Candidate</w:t>
      </w:r>
      <w:bookmarkEnd w:id="2706"/>
      <w:bookmarkEnd w:id="2707"/>
      <w:bookmarkEnd w:id="2708"/>
      <w:bookmarkEnd w:id="2709"/>
      <w:bookmarkEnd w:id="2710"/>
    </w:p>
    <w:bookmarkEnd w:id="2711"/>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12" w:author="Ericsson" w:date="2025-10-27T18:43:00Z">
        <w:r w:rsidRPr="0036584A" w:rsidDel="009315B1">
          <w:delText>SetupRelease {</w:delText>
        </w:r>
      </w:del>
      <w:r w:rsidRPr="0036584A">
        <w:t>LTM-ExecutionConditionList-r19</w:t>
      </w:r>
      <w:del w:id="2713"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14" w:author="Ericsson" w:date="2025-10-27T18:43:00Z">
        <w:r w:rsidRPr="0036584A" w:rsidDel="009315B1">
          <w:rPr>
            <w:color w:val="808080"/>
          </w:rPr>
          <w:delText>M</w:delText>
        </w:r>
      </w:del>
      <w:ins w:id="2715"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e"/>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e"/>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e"/>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e"/>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e"/>
        <w:rPr>
          <w:rFonts w:eastAsia="等线"/>
        </w:rPr>
      </w:pPr>
    </w:p>
    <w:p w14:paraId="2B032B96" w14:textId="77777777" w:rsidR="00873ACB" w:rsidRDefault="00873ACB" w:rsidP="00873ACB">
      <w:pPr>
        <w:pStyle w:val="ae"/>
        <w:rPr>
          <w:rFonts w:eastAsia="等线"/>
        </w:rPr>
      </w:pPr>
      <w:r>
        <w:rPr>
          <w:b/>
        </w:rPr>
        <w:t>[Proposed Change]</w:t>
      </w:r>
      <w:r>
        <w:t xml:space="preserve">: </w:t>
      </w:r>
    </w:p>
    <w:p w14:paraId="33ABEA57" w14:textId="77777777" w:rsidR="00873ACB" w:rsidRDefault="00873ACB" w:rsidP="00873ACB">
      <w:pPr>
        <w:pStyle w:val="ae"/>
        <w:rPr>
          <w:rFonts w:eastAsia="等线"/>
        </w:rPr>
      </w:pPr>
    </w:p>
    <w:p w14:paraId="6549E511" w14:textId="77777777" w:rsidR="00873ACB" w:rsidRPr="00F876D1" w:rsidRDefault="00873ACB" w:rsidP="00873ACB">
      <w:pPr>
        <w:pStyle w:val="ae"/>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e"/>
      </w:pPr>
      <w:r>
        <w:rPr>
          <w:b/>
        </w:rPr>
        <w:br/>
        <w:t>[Description]</w:t>
      </w:r>
      <w:r>
        <w:t>:</w:t>
      </w:r>
    </w:p>
    <w:p w14:paraId="5605177D" w14:textId="77777777" w:rsidR="00873ACB" w:rsidRDefault="00873ACB" w:rsidP="00873ACB">
      <w:pPr>
        <w:pStyle w:val="ae"/>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e"/>
      </w:pPr>
      <w:r>
        <w:rPr>
          <w:b/>
        </w:rPr>
        <w:t>[Proposed Change]</w:t>
      </w:r>
      <w:r>
        <w:t xml:space="preserve">: </w:t>
      </w:r>
    </w:p>
    <w:p w14:paraId="1B683042" w14:textId="77777777" w:rsidR="00873ACB" w:rsidRDefault="00873ACB" w:rsidP="00873ACB">
      <w:pPr>
        <w:pStyle w:val="ae"/>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16" w:author="MediaTek" w:date="2025-09-23T13:36:00Z">
        <w:r>
          <w:rPr>
            <w:color w:val="808080"/>
          </w:rPr>
          <w:t>M</w:t>
        </w:r>
      </w:ins>
      <w:del w:id="2717"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e"/>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e"/>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e"/>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e"/>
        <w:rPr>
          <w:rFonts w:eastAsia="等线"/>
        </w:rPr>
      </w:pPr>
      <w:r>
        <w:rPr>
          <w:b/>
        </w:rPr>
        <w:t>[Proposed Change]</w:t>
      </w:r>
      <w:r>
        <w:t xml:space="preserve">: </w:t>
      </w:r>
    </w:p>
    <w:p w14:paraId="6E8374A7" w14:textId="77777777" w:rsidR="00873ACB" w:rsidRDefault="00873ACB" w:rsidP="00873ACB">
      <w:pPr>
        <w:pStyle w:val="ae"/>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e"/>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e"/>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e"/>
      </w:pPr>
      <w:r>
        <w:rPr>
          <w:b/>
        </w:rPr>
        <w:br/>
        <w:t>[Description]</w:t>
      </w:r>
      <w:r>
        <w:t>:</w:t>
      </w:r>
      <w:r>
        <w:rPr>
          <w:rFonts w:eastAsia="等线" w:hint="eastAsia"/>
        </w:rPr>
        <w:t xml:space="preserve"> </w:t>
      </w:r>
    </w:p>
    <w:p w14:paraId="7E993CD8" w14:textId="77777777" w:rsidR="00873ACB" w:rsidRPr="00320952" w:rsidRDefault="00873ACB" w:rsidP="00873ACB">
      <w:pPr>
        <w:pStyle w:val="ae"/>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e"/>
        <w:rPr>
          <w:rFonts w:eastAsia="等线"/>
        </w:rPr>
      </w:pPr>
    </w:p>
    <w:p w14:paraId="4682F4DD" w14:textId="77777777" w:rsidR="00873ACB" w:rsidRPr="00F876D1" w:rsidRDefault="00873ACB" w:rsidP="00873ACB">
      <w:pPr>
        <w:pStyle w:val="ae"/>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e"/>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e"/>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e"/>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e"/>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e"/>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e"/>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e"/>
        <w:rPr>
          <w:bCs/>
        </w:rPr>
      </w:pPr>
      <w:r>
        <w:rPr>
          <w:bCs/>
        </w:rPr>
        <w:t>Then, there are problems like:</w:t>
      </w:r>
    </w:p>
    <w:p w14:paraId="21A5490F" w14:textId="77777777" w:rsidR="00873ACB" w:rsidRDefault="00873ACB" w:rsidP="00873ACB">
      <w:pPr>
        <w:pStyle w:val="ae"/>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e"/>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e"/>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e"/>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e"/>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e"/>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e"/>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e"/>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e"/>
        <w:rPr>
          <w:rFonts w:eastAsia="等线"/>
        </w:rPr>
      </w:pPr>
    </w:p>
    <w:p w14:paraId="584FD334" w14:textId="77777777" w:rsidR="00873ACB" w:rsidRDefault="00873ACB" w:rsidP="00873ACB">
      <w:pPr>
        <w:pStyle w:val="ae"/>
      </w:pPr>
      <w:r>
        <w:rPr>
          <w:b/>
        </w:rPr>
        <w:t>[Proposed Change]</w:t>
      </w:r>
      <w:r>
        <w:t xml:space="preserve">: </w:t>
      </w:r>
    </w:p>
    <w:p w14:paraId="096644D7" w14:textId="77777777" w:rsidR="00873ACB" w:rsidRPr="00DB6148" w:rsidRDefault="00873ACB" w:rsidP="00873ACB">
      <w:pPr>
        <w:pStyle w:val="ae"/>
        <w:rPr>
          <w:rFonts w:eastAsia="等线"/>
        </w:rPr>
      </w:pPr>
      <w:r w:rsidRPr="00DB6148">
        <w:rPr>
          <w:rFonts w:eastAsia="等线"/>
        </w:rPr>
        <w:t>[Rapporteur] See C159</w:t>
      </w:r>
    </w:p>
    <w:p w14:paraId="336BA281" w14:textId="77777777" w:rsidR="00873ACB" w:rsidRDefault="00873ACB" w:rsidP="00873ACB">
      <w:pPr>
        <w:pStyle w:val="ae"/>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e"/>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e"/>
      </w:pPr>
      <w:r>
        <w:rPr>
          <w:b/>
        </w:rPr>
        <w:br/>
        <w:t>[Description]</w:t>
      </w:r>
      <w:r>
        <w:t>:</w:t>
      </w:r>
    </w:p>
    <w:p w14:paraId="397A3A05" w14:textId="77777777" w:rsidR="00873ACB" w:rsidRDefault="00873ACB" w:rsidP="00873ACB">
      <w:pPr>
        <w:pStyle w:val="ae"/>
        <w:rPr>
          <w:rFonts w:eastAsiaTheme="minorEastAsia"/>
        </w:rPr>
      </w:pPr>
      <w:r>
        <w:rPr>
          <w:rFonts w:eastAsiaTheme="minorEastAsia"/>
        </w:rPr>
        <w:t>(Inspired by C159/C160)</w:t>
      </w:r>
    </w:p>
    <w:tbl>
      <w:tblPr>
        <w:tblStyle w:val="af0"/>
        <w:tblW w:w="5000" w:type="pct"/>
        <w:tblInd w:w="-3" w:type="dxa"/>
        <w:tblLook w:val="04A0" w:firstRow="1" w:lastRow="0" w:firstColumn="1" w:lastColumn="0" w:noHBand="0" w:noVBand="1"/>
      </w:tblPr>
      <w:tblGrid>
        <w:gridCol w:w="4122"/>
        <w:gridCol w:w="10382"/>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e"/>
      </w:pPr>
      <w:r>
        <w:rPr>
          <w:b/>
        </w:rPr>
        <w:t>[Proposed Change]</w:t>
      </w:r>
      <w:r>
        <w:t xml:space="preserve">: </w:t>
      </w:r>
    </w:p>
    <w:p w14:paraId="544693F6" w14:textId="77777777" w:rsidR="00873ACB" w:rsidRDefault="00873ACB" w:rsidP="00873ACB">
      <w:pPr>
        <w:pStyle w:val="ae"/>
      </w:pPr>
      <w:r w:rsidRPr="00DB6148">
        <w:t>[Huawei] This text should be modified to say "for LTM on the MCG", which is the only thing defined in 5.3.5.18.1, there is no concept of "associated with the MCG".</w:t>
      </w:r>
    </w:p>
    <w:tbl>
      <w:tblPr>
        <w:tblStyle w:val="af0"/>
        <w:tblW w:w="5000" w:type="pct"/>
        <w:tblInd w:w="-3" w:type="dxa"/>
        <w:tblLook w:val="04A0" w:firstRow="1" w:lastRow="0" w:firstColumn="1" w:lastColumn="0" w:noHBand="0" w:noVBand="1"/>
      </w:tblPr>
      <w:tblGrid>
        <w:gridCol w:w="4122"/>
        <w:gridCol w:w="10382"/>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18" w:author="MediaTek" w:date="2025-09-23T13:47:00Z">
              <w:r>
                <w:rPr>
                  <w:lang w:eastAsia="sv-SE"/>
                </w:rPr>
                <w:t>one</w:t>
              </w:r>
            </w:ins>
            <w:del w:id="2719" w:author="MediaTek" w:date="2025-09-23T13:47:00Z">
              <w:r>
                <w:rPr>
                  <w:lang w:eastAsia="sv-SE"/>
                </w:rPr>
                <w:delText>an</w:delText>
              </w:r>
            </w:del>
            <w:r>
              <w:rPr>
                <w:lang w:eastAsia="sv-SE"/>
              </w:rPr>
              <w:t xml:space="preserve"> LTM candidate configuration</w:t>
            </w:r>
            <w:ins w:id="2720"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21" w:author="MediaTek" w:date="2025-09-23T13:47:00Z">
              <w:r>
                <w:rPr>
                  <w:highlight w:val="yellow"/>
                  <w:lang w:eastAsia="sv-SE"/>
                </w:rPr>
                <w:t>with</w:t>
              </w:r>
            </w:ins>
            <w:del w:id="2722"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e"/>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e"/>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23" w:author="Nokia" w:date="2025-09-29T08:56:00Z">
              <w:r>
                <w:rPr>
                  <w:bCs/>
                  <w:iCs/>
                  <w:szCs w:val="22"/>
                  <w:lang w:eastAsia="sv-SE"/>
                </w:rPr>
                <w:t xml:space="preserve">This field provides LTM </w:t>
              </w:r>
            </w:ins>
            <w:ins w:id="2724"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25"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77777777" w:rsidR="00873ACB" w:rsidRPr="005E0519" w:rsidRDefault="00873ACB" w:rsidP="00873ACB">
      <w:r w:rsidRPr="005E0519">
        <w:rPr>
          <w:b/>
        </w:rPr>
        <w:t>[Comments]</w:t>
      </w:r>
      <w:r w:rsidRPr="005E0519">
        <w:t>:</w:t>
      </w:r>
    </w:p>
    <w:p w14:paraId="35020F24" w14:textId="77777777" w:rsidR="00873ACB" w:rsidRPr="00977C0F" w:rsidRDefault="00873ACB" w:rsidP="00873ACB">
      <w:pPr>
        <w:pStyle w:val="1"/>
        <w:rPr>
          <w:rFonts w:eastAsia="等线"/>
        </w:rPr>
      </w:pPr>
      <w:r>
        <w:rPr>
          <w:rFonts w:eastAsia="等线" w:hint="eastAsia"/>
        </w:rPr>
        <w:lastRenderedPageBreak/>
        <w:t>C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e"/>
      </w:pPr>
      <w:r>
        <w:rPr>
          <w:b/>
        </w:rPr>
        <w:br/>
        <w:t>[Description]</w:t>
      </w:r>
      <w:r>
        <w:t>:</w:t>
      </w:r>
      <w:r>
        <w:rPr>
          <w:rFonts w:eastAsia="等线" w:hint="eastAsia"/>
        </w:rPr>
        <w:t xml:space="preserve"> </w:t>
      </w:r>
    </w:p>
    <w:p w14:paraId="3B8DF724" w14:textId="77777777" w:rsidR="00873ACB" w:rsidRDefault="00873ACB" w:rsidP="00873ACB">
      <w:pPr>
        <w:pStyle w:val="ae"/>
        <w:rPr>
          <w:rFonts w:eastAsia="等线"/>
        </w:rPr>
      </w:pPr>
      <w:r>
        <w:rPr>
          <w:rFonts w:eastAsia="等线" w:hint="eastAsia"/>
        </w:rPr>
        <w:t>Two issue to address,</w:t>
      </w:r>
    </w:p>
    <w:p w14:paraId="504EF75E" w14:textId="77777777" w:rsidR="00873ACB" w:rsidRDefault="00873ACB" w:rsidP="00873ACB">
      <w:pPr>
        <w:pStyle w:val="ae"/>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e"/>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e"/>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d"/>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e"/>
        <w:rPr>
          <w:rFonts w:eastAsia="等线"/>
        </w:rPr>
      </w:pPr>
    </w:p>
    <w:p w14:paraId="25A8CE69" w14:textId="77777777" w:rsidR="00873ACB" w:rsidRDefault="00873ACB" w:rsidP="00873ACB">
      <w:pPr>
        <w:pStyle w:val="ae"/>
        <w:rPr>
          <w:rFonts w:eastAsia="等线"/>
        </w:rPr>
      </w:pPr>
    </w:p>
    <w:p w14:paraId="580349AA" w14:textId="77777777" w:rsidR="00873ACB" w:rsidRPr="00FE3828" w:rsidRDefault="00873ACB" w:rsidP="00873ACB">
      <w:pPr>
        <w:pStyle w:val="ae"/>
        <w:rPr>
          <w:rFonts w:eastAsia="等线"/>
        </w:rPr>
      </w:pPr>
    </w:p>
    <w:tbl>
      <w:tblPr>
        <w:tblStyle w:val="af0"/>
        <w:tblW w:w="5000" w:type="pct"/>
        <w:tblInd w:w="-3" w:type="dxa"/>
        <w:tblLook w:val="04A0" w:firstRow="1" w:lastRow="0" w:firstColumn="1" w:lastColumn="0" w:noHBand="0" w:noVBand="1"/>
      </w:tblPr>
      <w:tblGrid>
        <w:gridCol w:w="14504"/>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lastRenderedPageBreak/>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e"/>
        <w:rPr>
          <w:rFonts w:eastAsia="等线"/>
        </w:rPr>
      </w:pPr>
    </w:p>
    <w:p w14:paraId="788BCAA4" w14:textId="77777777" w:rsidR="00873ACB" w:rsidRPr="00F876D1" w:rsidRDefault="00873ACB" w:rsidP="00873ACB">
      <w:pPr>
        <w:pStyle w:val="ae"/>
        <w:rPr>
          <w:rFonts w:eastAsia="等线"/>
        </w:rPr>
      </w:pPr>
    </w:p>
    <w:p w14:paraId="25E9F449" w14:textId="77777777" w:rsidR="00873ACB" w:rsidRDefault="00873ACB" w:rsidP="00873ACB">
      <w:r>
        <w:rPr>
          <w:b/>
        </w:rPr>
        <w:t>[Comments]</w:t>
      </w:r>
      <w:r>
        <w:t>:</w:t>
      </w:r>
    </w:p>
    <w:p w14:paraId="1B4D4DFE" w14:textId="77777777" w:rsidR="00873ACB" w:rsidRPr="00977C0F" w:rsidRDefault="00873ACB" w:rsidP="00873ACB">
      <w:pPr>
        <w:pStyle w:val="1"/>
        <w:rPr>
          <w:rFonts w:eastAsia="等线"/>
        </w:rPr>
      </w:pPr>
      <w:r>
        <w:rPr>
          <w:rFonts w:eastAsia="等线" w:hint="eastAsia"/>
        </w:rPr>
        <w:t>C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e"/>
      </w:pPr>
      <w:r>
        <w:rPr>
          <w:b/>
        </w:rPr>
        <w:br/>
        <w:t>[Description]</w:t>
      </w:r>
      <w:r>
        <w:t>:</w:t>
      </w:r>
      <w:r>
        <w:rPr>
          <w:rFonts w:eastAsia="等线" w:hint="eastAsia"/>
        </w:rPr>
        <w:t xml:space="preserve"> </w:t>
      </w:r>
    </w:p>
    <w:p w14:paraId="1FB06217" w14:textId="77777777" w:rsidR="00873ACB" w:rsidRPr="00320952" w:rsidRDefault="00873ACB" w:rsidP="00873ACB">
      <w:pPr>
        <w:pStyle w:val="ae"/>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e"/>
        <w:rPr>
          <w:rFonts w:eastAsia="等线"/>
        </w:rPr>
      </w:pPr>
    </w:p>
    <w:p w14:paraId="6C8E2274" w14:textId="77777777" w:rsidR="00873ACB" w:rsidRPr="00F876D1" w:rsidRDefault="00873ACB" w:rsidP="00873ACB">
      <w:pPr>
        <w:pStyle w:val="ae"/>
        <w:rPr>
          <w:rFonts w:eastAsia="等线"/>
        </w:rPr>
      </w:pPr>
    </w:p>
    <w:p w14:paraId="23CC9E00" w14:textId="77777777" w:rsidR="00873ACB" w:rsidRDefault="00873ACB" w:rsidP="00873ACB">
      <w:r>
        <w:rPr>
          <w:b/>
        </w:rPr>
        <w:lastRenderedPageBreak/>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t>Z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e"/>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e"/>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72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lastRenderedPageBreak/>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e"/>
      </w:pPr>
      <w:r>
        <w:rPr>
          <w:b/>
        </w:rPr>
        <w:br/>
        <w:t>[Description]</w:t>
      </w:r>
      <w:r>
        <w:t>:</w:t>
      </w:r>
      <w:r>
        <w:rPr>
          <w:rFonts w:eastAsia="等线" w:hint="eastAsia"/>
        </w:rPr>
        <w:t xml:space="preserve"> </w:t>
      </w:r>
    </w:p>
    <w:p w14:paraId="567C7312" w14:textId="77777777" w:rsidR="00873ACB" w:rsidRPr="00E551DF" w:rsidRDefault="00873ACB" w:rsidP="00873ACB">
      <w:pPr>
        <w:pStyle w:val="ae"/>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e"/>
        <w:rPr>
          <w:rFonts w:eastAsia="等线"/>
        </w:rPr>
      </w:pPr>
      <w:r>
        <w:rPr>
          <w:rFonts w:eastAsia="等线" w:hint="eastAsia"/>
        </w:rPr>
        <w:t>.</w:t>
      </w:r>
    </w:p>
    <w:p w14:paraId="53350CC6" w14:textId="77777777" w:rsidR="00873ACB" w:rsidRDefault="00873ACB" w:rsidP="00873ACB">
      <w:pPr>
        <w:pStyle w:val="ae"/>
        <w:rPr>
          <w:rFonts w:eastAsia="等线"/>
        </w:rPr>
      </w:pPr>
      <w:r>
        <w:rPr>
          <w:b/>
        </w:rPr>
        <w:t>[Proposed Change]</w:t>
      </w:r>
      <w:r>
        <w:t xml:space="preserve">: </w:t>
      </w:r>
    </w:p>
    <w:p w14:paraId="3537E25E" w14:textId="77777777" w:rsidR="00873ACB" w:rsidRDefault="00873ACB" w:rsidP="00873ACB">
      <w:pPr>
        <w:pStyle w:val="ae"/>
        <w:rPr>
          <w:rFonts w:eastAsia="等线"/>
        </w:rPr>
      </w:pPr>
    </w:p>
    <w:p w14:paraId="3BF41334" w14:textId="77777777" w:rsidR="00873ACB" w:rsidRPr="00F876D1" w:rsidRDefault="00873ACB" w:rsidP="00873ACB">
      <w:pPr>
        <w:pStyle w:val="ae"/>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lastRenderedPageBreak/>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e"/>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e"/>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lastRenderedPageBreak/>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727" w:author="vivo-Chenli" w:date="2025-09-26T05:48:00Z">
              <w:r>
                <w:t xml:space="preserve"> The QoS flow(s) configured in rate query should be the subset of QoS flow</w:t>
              </w:r>
            </w:ins>
            <w:ins w:id="2728" w:author="vivo-Chenli" w:date="2025-09-26T05:49:00Z">
              <w:r>
                <w:t>(s)</w:t>
              </w:r>
            </w:ins>
            <w:ins w:id="272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t>Z201</w:t>
      </w:r>
    </w:p>
    <w:p w14:paraId="300D2ADD"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73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e"/>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73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lastRenderedPageBreak/>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e"/>
        <w:rPr>
          <w:rFonts w:eastAsia="等线"/>
        </w:rPr>
      </w:pPr>
      <w:r>
        <w:rPr>
          <w:b/>
        </w:rPr>
        <w:t>[Description]</w:t>
      </w:r>
      <w:r>
        <w:t xml:space="preserve">: </w:t>
      </w:r>
    </w:p>
    <w:p w14:paraId="5390F69F" w14:textId="77777777" w:rsidR="00873ACB" w:rsidRDefault="00873ACB" w:rsidP="00873ACB">
      <w:pPr>
        <w:pStyle w:val="ae"/>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e"/>
        <w:numPr>
          <w:ilvl w:val="0"/>
          <w:numId w:val="69"/>
        </w:numPr>
        <w:textAlignment w:val="auto"/>
        <w:rPr>
          <w:lang w:val="en-US"/>
        </w:rPr>
      </w:pPr>
      <w:r>
        <w:rPr>
          <w:lang w:val="en-US"/>
        </w:rPr>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e"/>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e"/>
        <w:rPr>
          <w:lang w:val="en-US"/>
        </w:rPr>
      </w:pPr>
      <w:r>
        <w:rPr>
          <w:b/>
        </w:rPr>
        <w:t>[Proposed Change]</w:t>
      </w:r>
      <w:r>
        <w:t xml:space="preserve">: </w:t>
      </w:r>
      <w:r>
        <w:rPr>
          <w:lang w:val="en-US"/>
        </w:rPr>
        <w:t>Corrected description and typo in FD as follows:</w:t>
      </w:r>
    </w:p>
    <w:tbl>
      <w:tblPr>
        <w:tblStyle w:val="af0"/>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e"/>
            </w:pPr>
            <w:r>
              <w:rPr>
                <w:rFonts w:eastAsia="等线" w:hint="eastAsia"/>
                <w:bCs/>
                <w:iCs/>
                <w:szCs w:val="22"/>
              </w:rPr>
              <w:t>T</w:t>
            </w:r>
            <w:r>
              <w:rPr>
                <w:rFonts w:eastAsia="等线"/>
                <w:bCs/>
                <w:iCs/>
                <w:szCs w:val="22"/>
              </w:rPr>
              <w:t xml:space="preserve">his timer is used for uplink </w:t>
            </w:r>
            <w:del w:id="2732" w:author="Samsung(Vinay)" w:date="2025-09-28T21:47:00Z">
              <w:r>
                <w:rPr>
                  <w:rFonts w:eastAsia="等线"/>
                  <w:bCs/>
                  <w:iCs/>
                  <w:szCs w:val="22"/>
                </w:rPr>
                <w:delText xml:space="preserve">date </w:delText>
              </w:r>
            </w:del>
            <w:ins w:id="2733" w:author="Samsung(Vinay)" w:date="2025-09-28T21:47:00Z">
              <w:r>
                <w:rPr>
                  <w:rFonts w:eastAsia="等线"/>
                  <w:bCs/>
                  <w:iCs/>
                  <w:szCs w:val="22"/>
                </w:rPr>
                <w:t xml:space="preserve">bit </w:t>
              </w:r>
            </w:ins>
            <w:r>
              <w:rPr>
                <w:rFonts w:eastAsia="等线"/>
                <w:bCs/>
                <w:iCs/>
                <w:szCs w:val="22"/>
              </w:rPr>
              <w:t xml:space="preserve">rate query </w:t>
            </w:r>
            <w:del w:id="273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e"/>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735" w:author="Rapporteur" w:date="2025-09-29T18:09:00Z">
              <w:r>
                <w:t>PropReject</w:t>
              </w:r>
            </w:ins>
          </w:p>
        </w:tc>
      </w:tr>
    </w:tbl>
    <w:p w14:paraId="5060E94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e"/>
        <w:rPr>
          <w:rFonts w:eastAsia="等线"/>
        </w:rPr>
      </w:pPr>
    </w:p>
    <w:p w14:paraId="0747B34B" w14:textId="77777777" w:rsidR="00873ACB" w:rsidRDefault="00873ACB" w:rsidP="00873ACB">
      <w:pPr>
        <w:pStyle w:val="ae"/>
        <w:rPr>
          <w:rFonts w:eastAsia="等线"/>
        </w:rPr>
      </w:pPr>
    </w:p>
    <w:p w14:paraId="64B6073B" w14:textId="77777777" w:rsidR="00873ACB" w:rsidRDefault="00873ACB" w:rsidP="00873ACB">
      <w:pPr>
        <w:pStyle w:val="ae"/>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73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3"/>
        <w:numPr>
          <w:ilvl w:val="0"/>
          <w:numId w:val="52"/>
        </w:numPr>
        <w:rPr>
          <w:bCs/>
          <w:iCs/>
          <w:szCs w:val="22"/>
          <w:lang w:eastAsia="sv-SE"/>
        </w:rPr>
      </w:pPr>
      <w:r>
        <w:rPr>
          <w:bCs/>
          <w:iCs/>
          <w:szCs w:val="22"/>
          <w:lang w:eastAsia="sv-SE"/>
        </w:rPr>
        <w:t>The UE first determines SMTC according to periodicity of OD-SSB indicated by MAC-CE.</w:t>
      </w:r>
    </w:p>
    <w:p w14:paraId="7FC8A906" w14:textId="77777777" w:rsidR="00873ACB" w:rsidRDefault="00873ACB" w:rsidP="00873ACB">
      <w:pPr>
        <w:pStyle w:val="a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737" w:author="Rapporteur" w:date="2025-09-29T18:10:00Z"/>
          <w:rFonts w:eastAsia="等线"/>
        </w:rPr>
      </w:pPr>
      <w:ins w:id="273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739" w:author="Rapporteur" w:date="2025-09-29T18:11:00Z">
        <w:r>
          <w:rPr>
            <w:rFonts w:eastAsia="等线"/>
          </w:rPr>
          <w:t xml:space="preserve"> </w:t>
        </w:r>
      </w:ins>
      <w:ins w:id="2740" w:author="Rapporteur" w:date="2025-09-29T18:10:00Z">
        <w:r>
          <w:rPr>
            <w:rFonts w:eastAsia="等线"/>
          </w:rPr>
          <w:t>cell measurements of a configured SCell, and for those measurements the position in burst is defined, only for the OD-SSB occasions. RAN2 has agreed not to optimize any neighbo</w:t>
        </w:r>
      </w:ins>
      <w:ins w:id="2741" w:author="Rapporteur" w:date="2025-09-29T18:11:00Z">
        <w:r>
          <w:rPr>
            <w:rFonts w:eastAsia="等线"/>
          </w:rPr>
          <w:t>u</w:t>
        </w:r>
      </w:ins>
      <w:ins w:id="2742" w:author="Rapporteur" w:date="2025-09-29T18:10:00Z">
        <w:r>
          <w:rPr>
            <w:rFonts w:eastAsia="等线"/>
          </w:rPr>
          <w:t xml:space="preserve">rcell measurements due to OD-SSB hence the legacy parameter </w:t>
        </w:r>
      </w:ins>
      <w:ins w:id="2743" w:author="Rapporteur" w:date="2025-09-29T18:11:00Z">
        <w:r>
          <w:rPr>
            <w:rFonts w:eastAsia="等线"/>
          </w:rPr>
          <w:t>sh</w:t>
        </w:r>
      </w:ins>
      <w:ins w:id="274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2745" w:author="Rapporteur" w:date="2025-09-29T18:15:00Z">
              <w:r>
                <w:t>PropAgree</w:t>
              </w:r>
            </w:ins>
          </w:p>
        </w:tc>
      </w:tr>
    </w:tbl>
    <w:p w14:paraId="7DB6F6D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e"/>
      </w:pPr>
      <w:r>
        <w:rPr>
          <w:b/>
        </w:rPr>
        <w:t>[Proposed Change]</w:t>
      </w:r>
      <w:r>
        <w:t xml:space="preserve">: </w:t>
      </w:r>
    </w:p>
    <w:p w14:paraId="1AE91447" w14:textId="77777777" w:rsidR="00873ACB" w:rsidRDefault="00873ACB" w:rsidP="00873ACB">
      <w:pPr>
        <w:pStyle w:val="TAL"/>
        <w:rPr>
          <w:szCs w:val="22"/>
          <w:lang w:eastAsia="en-GB"/>
        </w:rPr>
      </w:pPr>
      <w:bookmarkStart w:id="2746" w:name="_Hlk209196458"/>
      <w:r>
        <w:rPr>
          <w:b/>
          <w:i/>
          <w:szCs w:val="22"/>
          <w:lang w:eastAsia="en-GB"/>
        </w:rPr>
        <w:t>measCycleSCell</w:t>
      </w:r>
    </w:p>
    <w:bookmarkEnd w:id="274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274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lastRenderedPageBreak/>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274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t>S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e"/>
      </w:pPr>
      <w:r>
        <w:rPr>
          <w:b/>
        </w:rPr>
        <w:t>[Proposed Change]</w:t>
      </w:r>
      <w:r>
        <w:t xml:space="preserve">: </w:t>
      </w:r>
    </w:p>
    <w:p w14:paraId="02A871AC" w14:textId="77777777" w:rsidR="00873ACB" w:rsidRDefault="00873ACB" w:rsidP="00873ACB">
      <w:pPr>
        <w:pStyle w:val="ae"/>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2749" w:author="Samsung (Shiyang Leng)" w:date="2025-09-22T13:50:00Z">
        <w:r>
          <w:rPr>
            <w:bCs/>
            <w:iCs/>
            <w:szCs w:val="22"/>
            <w:lang w:eastAsia="en-GB"/>
          </w:rPr>
          <w:delText>may include</w:delText>
        </w:r>
      </w:del>
      <w:ins w:id="275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2751" w:author="Rapporteur" w:date="2025-09-30T00:52:00Z">
              <w:r>
                <w:t>ToDo</w:t>
              </w:r>
            </w:ins>
          </w:p>
        </w:tc>
      </w:tr>
    </w:tbl>
    <w:p w14:paraId="55053E55" w14:textId="77777777" w:rsidR="00873ACB" w:rsidRDefault="00873ACB" w:rsidP="00873ACB">
      <w:pPr>
        <w:pStyle w:val="ae"/>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lastRenderedPageBreak/>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e"/>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e"/>
        <w:rPr>
          <w:bCs/>
        </w:rPr>
      </w:pPr>
    </w:p>
    <w:p w14:paraId="4FA36DB9"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e"/>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e"/>
      </w:pPr>
      <w:r>
        <w:rPr>
          <w:b/>
        </w:rPr>
        <w:t>[Proposed Change]</w:t>
      </w:r>
      <w:r>
        <w:t xml:space="preserve">: </w:t>
      </w:r>
    </w:p>
    <w:p w14:paraId="31A066DC" w14:textId="77777777" w:rsidR="00873ACB" w:rsidRDefault="00873ACB" w:rsidP="00873ACB">
      <w:pPr>
        <w:pStyle w:val="ae"/>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3"/>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e"/>
      </w:pPr>
      <w:ins w:id="275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t>N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e"/>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e"/>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e"/>
      </w:pPr>
      <w:r w:rsidRPr="00175737">
        <w:rPr>
          <w:lang w:eastAsia="sv-SE"/>
        </w:rPr>
        <w:t xml:space="preserve">This field indicates the </w:t>
      </w:r>
      <w:del w:id="275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275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2755" w:author="Nokia (Mani)" w:date="2025-09-21T17:52:00Z">
        <w:r>
          <w:t xml:space="preserve">measured </w:t>
        </w:r>
      </w:ins>
      <w:r w:rsidRPr="00175737">
        <w:t xml:space="preserve">distance shall be rounded down to the nearest </w:t>
      </w:r>
      <w:ins w:id="2756" w:author="Nokia (Mani)" w:date="2025-09-21T17:53:00Z">
        <w:r>
          <w:t xml:space="preserve">lower </w:t>
        </w:r>
      </w:ins>
      <w:r w:rsidRPr="00175737">
        <w:t>step value</w:t>
      </w:r>
      <w:del w:id="275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275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w:t>
            </w:r>
            <w:r>
              <w:rPr>
                <w:rFonts w:cs="Arial"/>
                <w:color w:val="000000"/>
                <w:szCs w:val="18"/>
              </w:rPr>
              <w:lastRenderedPageBreak/>
              <w:t>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 xml:space="preserve">ZTE (Wenting </w:t>
            </w:r>
            <w:r>
              <w:lastRenderedPageBreak/>
              <w:t>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w:t>
            </w:r>
            <w:r>
              <w:lastRenderedPageBreak/>
              <w:t>eject</w:t>
            </w:r>
          </w:p>
        </w:tc>
      </w:tr>
    </w:tbl>
    <w:p w14:paraId="3C9317B3" w14:textId="77777777" w:rsidR="00873ACB" w:rsidRDefault="00873ACB" w:rsidP="00873ACB">
      <w:pPr>
        <w:pStyle w:val="TAL"/>
      </w:pPr>
      <w:r>
        <w:rPr>
          <w:b/>
        </w:rPr>
        <w:lastRenderedPageBreak/>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2759" w:author="ZTE(Wenting)" w:date="2025-09-29T17:36:00Z"/>
          <w:color w:val="808080"/>
        </w:rPr>
      </w:pPr>
      <w:del w:id="276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276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276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276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2764" w:author="ZTE(Wenting)" w:date="2025-09-29T17:36:00Z"/>
                <w:szCs w:val="22"/>
                <w:lang w:eastAsia="sv-SE"/>
              </w:rPr>
            </w:pPr>
            <w:ins w:id="276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2766" w:author="ZTE(Wenting)" w:date="2025-09-29T17:36:00Z"/>
                <w:b/>
                <w:i/>
                <w:szCs w:val="22"/>
                <w:lang w:eastAsia="sv-SE"/>
              </w:rPr>
            </w:pPr>
            <w:ins w:id="276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276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276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2770" w:author="ZTE(Wenting)" w:date="2025-09-29T17:47:00Z"/>
        </w:rPr>
      </w:pPr>
    </w:p>
    <w:p w14:paraId="7F435F62" w14:textId="77777777" w:rsidR="00873ACB" w:rsidRDefault="00873ACB" w:rsidP="00873ACB">
      <w:pPr>
        <w:pStyle w:val="1"/>
      </w:pPr>
      <w:r>
        <w:lastRenderedPageBreak/>
        <w:t>N1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e"/>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e"/>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277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0"/>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e"/>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e"/>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e"/>
            </w:pPr>
            <w:r>
              <w:t>Agreement (RAN1#120bis)</w:t>
            </w:r>
          </w:p>
          <w:p w14:paraId="11AD1BD7" w14:textId="77777777" w:rsidR="00873ACB" w:rsidRDefault="00873ACB" w:rsidP="00FE0600">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e"/>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e"/>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e"/>
              <w:rPr>
                <w:color w:val="FF0000"/>
              </w:rPr>
            </w:pPr>
            <w:r>
              <w:rPr>
                <w:color w:val="FF0000"/>
              </w:rPr>
              <w:t>o</w:t>
            </w:r>
            <w:r>
              <w:rPr>
                <w:color w:val="FF0000"/>
              </w:rPr>
              <w:tab/>
              <w:t>Case 1</w:t>
            </w:r>
          </w:p>
          <w:p w14:paraId="2C7BCA35" w14:textId="77777777" w:rsidR="00873ACB" w:rsidRDefault="00873ACB" w:rsidP="00FE0600">
            <w:pPr>
              <w:pStyle w:val="ae"/>
            </w:pPr>
            <w:r>
              <w:rPr>
                <w:rFonts w:hint="eastAsia"/>
              </w:rPr>
              <w:t>•</w:t>
            </w:r>
            <w:r>
              <w:tab/>
              <w:t>Number N of on-demand SSB bursts to be transmitted after on-demand SSB is indicated (i.e., od-ssb- nrofBurst)</w:t>
            </w:r>
          </w:p>
          <w:p w14:paraId="2409302B" w14:textId="77777777" w:rsidR="00873ACB" w:rsidRDefault="00873ACB" w:rsidP="00FE0600">
            <w:pPr>
              <w:pStyle w:val="ae"/>
            </w:pPr>
            <w:r>
              <w:t>FFS: Additional restrictions</w:t>
            </w:r>
          </w:p>
        </w:tc>
      </w:tr>
    </w:tbl>
    <w:p w14:paraId="2D82A23C" w14:textId="77777777" w:rsidR="00873ACB" w:rsidRDefault="00873ACB" w:rsidP="00873ACB">
      <w:pPr>
        <w:pStyle w:val="ae"/>
      </w:pPr>
    </w:p>
    <w:p w14:paraId="0796B563" w14:textId="77777777" w:rsidR="00873ACB" w:rsidRDefault="00873ACB" w:rsidP="00873ACB">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2772" w:author="Xiaomi_Li Zhao" w:date="2025-09-22T11:54:00Z">
              <w:r>
                <w:rPr>
                  <w:i/>
                  <w:iCs/>
                </w:rPr>
                <w:delText>ODssbAOssb</w:delText>
              </w:r>
            </w:del>
            <w:ins w:id="277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277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e"/>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e"/>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2775" w:author="Xiaomi_Li Zhao" w:date="2025-09-22T11:55:00Z">
        <w:r>
          <w:rPr>
            <w:lang w:val="en-US" w:eastAsia="sv-SE"/>
          </w:rPr>
          <w:t xml:space="preserve"> This field is absent in case the </w:t>
        </w:r>
      </w:ins>
      <w:ins w:id="2776" w:author="Xiaomi_Li Zhao" w:date="2025-09-22T11:56:00Z">
        <w:r>
          <w:rPr>
            <w:bCs/>
            <w:i/>
            <w:lang w:val="en-US" w:eastAsia="sv-SE"/>
          </w:rPr>
          <w:t>od-ssb-absoluteFrequency</w:t>
        </w:r>
        <w:r>
          <w:rPr>
            <w:bCs/>
            <w:iCs/>
            <w:lang w:val="en-US" w:eastAsia="sv-SE"/>
          </w:rPr>
          <w:t xml:space="preserve"> is not configured</w:t>
        </w:r>
      </w:ins>
      <w:ins w:id="277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2778" w:author="Rapporteur" w:date="2025-09-29T16:34:00Z"/>
          <w:iCs/>
        </w:rPr>
      </w:pPr>
      <w:r>
        <w:rPr>
          <w:iCs/>
        </w:rPr>
        <w:t>[Apple] Agree with the intention.</w:t>
      </w:r>
    </w:p>
    <w:p w14:paraId="10406078" w14:textId="77777777" w:rsidR="00873ACB" w:rsidRDefault="00873ACB" w:rsidP="00873ACB">
      <w:pPr>
        <w:rPr>
          <w:ins w:id="2779" w:author="Rapporteur" w:date="2025-09-29T16:35:00Z"/>
          <w:iCs/>
        </w:rPr>
      </w:pPr>
      <w:ins w:id="2780" w:author="Rapporteur" w:date="2025-09-29T16:34:00Z">
        <w:r w:rsidRPr="00516406">
          <w:rPr>
            <w:iCs/>
          </w:rPr>
          <w:t>[Rapporteur]: The proposed change will be captured in the rapporteur CR to the next meeting</w:t>
        </w:r>
      </w:ins>
      <w:ins w:id="2781" w:author="Rapporteur" w:date="2025-09-29T16:35:00Z">
        <w:r>
          <w:rPr>
            <w:iCs/>
          </w:rPr>
          <w:t xml:space="preserve"> as follows:</w:t>
        </w:r>
      </w:ins>
    </w:p>
    <w:p w14:paraId="10C1A793" w14:textId="77777777" w:rsidR="00873ACB" w:rsidRDefault="00873ACB" w:rsidP="00873ACB">
      <w:pPr>
        <w:rPr>
          <w:ins w:id="2782" w:author="Rapporteur" w:date="2025-09-29T16:35:00Z"/>
          <w:iCs/>
        </w:rPr>
      </w:pPr>
    </w:p>
    <w:p w14:paraId="70466CEB" w14:textId="77777777" w:rsidR="00873ACB" w:rsidRPr="00D839FF" w:rsidRDefault="00873ACB" w:rsidP="00873ACB">
      <w:pPr>
        <w:rPr>
          <w:ins w:id="278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278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278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2786" w:author="Rapporteur" w:date="2025-09-29T16:36:00Z"/>
        </w:rPr>
      </w:pPr>
    </w:p>
    <w:p w14:paraId="29476310" w14:textId="77777777" w:rsidR="00873ACB" w:rsidRDefault="00873ACB" w:rsidP="00873ACB">
      <w:pPr>
        <w:rPr>
          <w:iCs/>
        </w:rPr>
      </w:pPr>
      <w:ins w:id="2787" w:author="Rapporteur" w:date="2025-09-29T16:38:00Z">
        <w:r>
          <w:rPr>
            <w:iCs/>
          </w:rPr>
          <w:t xml:space="preserve">This is since it would be better if we follow the principle that </w:t>
        </w:r>
      </w:ins>
      <w:ins w:id="2788" w:author="Rapporteur" w:date="2025-09-29T16:37:00Z">
        <w:r w:rsidRPr="00516406">
          <w:rPr>
            <w:iCs/>
          </w:rPr>
          <w:t xml:space="preserve">configuration conditions </w:t>
        </w:r>
      </w:ins>
      <w:ins w:id="2789" w:author="Rapporteur" w:date="2025-09-29T16:38:00Z">
        <w:r>
          <w:rPr>
            <w:iCs/>
          </w:rPr>
          <w:t xml:space="preserve">are not </w:t>
        </w:r>
      </w:ins>
      <w:ins w:id="2790" w:author="Rapporteur" w:date="2025-09-29T16:37:00Z">
        <w:r w:rsidRPr="00516406">
          <w:rPr>
            <w:iCs/>
          </w:rPr>
          <w:t xml:space="preserve">split between </w:t>
        </w:r>
      </w:ins>
      <w:ins w:id="2791" w:author="Rapporteur" w:date="2025-09-29T16:38:00Z">
        <w:r>
          <w:rPr>
            <w:iCs/>
          </w:rPr>
          <w:t xml:space="preserve">the </w:t>
        </w:r>
      </w:ins>
      <w:ins w:id="2792" w:author="Rapporteur" w:date="2025-09-29T16:37:00Z">
        <w:r w:rsidRPr="00516406">
          <w:rPr>
            <w:iCs/>
          </w:rPr>
          <w:t xml:space="preserve">field description and the condition. There </w:t>
        </w:r>
      </w:ins>
      <w:ins w:id="2793" w:author="Rapporteur" w:date="2025-09-29T16:39:00Z">
        <w:r>
          <w:rPr>
            <w:iCs/>
          </w:rPr>
          <w:t xml:space="preserve">is no need </w:t>
        </w:r>
      </w:ins>
      <w:ins w:id="2794" w:author="Rapporteur" w:date="2025-09-29T16:37:00Z">
        <w:r w:rsidRPr="00516406">
          <w:rPr>
            <w:iCs/>
          </w:rPr>
          <w:t>to change the nam</w:t>
        </w:r>
      </w:ins>
      <w:ins w:id="2795" w:author="Rapporteur" w:date="2025-09-29T16:39:00Z">
        <w:r>
          <w:rPr>
            <w:iCs/>
          </w:rPr>
          <w:t xml:space="preserve">ing </w:t>
        </w:r>
      </w:ins>
      <w:ins w:id="2796" w:author="Rapporteur" w:date="2025-09-29T16:37:00Z">
        <w:r w:rsidRPr="00516406">
          <w:rPr>
            <w:iCs/>
          </w:rPr>
          <w:t>of the cond</w:t>
        </w:r>
      </w:ins>
      <w:ins w:id="2797" w:author="Rapporteur" w:date="2025-09-29T16:39:00Z">
        <w:r>
          <w:rPr>
            <w:iCs/>
          </w:rPr>
          <w:t>ition</w:t>
        </w:r>
      </w:ins>
      <w:ins w:id="2798" w:author="Rapporteur" w:date="2025-09-29T16:37:00Z">
        <w:r w:rsidRPr="00516406">
          <w:rPr>
            <w:iCs/>
          </w:rPr>
          <w:t xml:space="preserve"> as </w:t>
        </w:r>
      </w:ins>
      <w:ins w:id="2799" w:author="Rapporteur" w:date="2025-09-29T16:40:00Z">
        <w:r>
          <w:rPr>
            <w:iCs/>
          </w:rPr>
          <w:t xml:space="preserve">it </w:t>
        </w:r>
      </w:ins>
      <w:ins w:id="280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280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280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2803" w:author="Rapporteur" w:date="2025-09-30T00:56:00Z"/>
        </w:rPr>
      </w:pPr>
      <w:r>
        <w:lastRenderedPageBreak/>
        <w:t>[Apple] Can this issue be concluded by RAN2 or RAN1?</w:t>
      </w:r>
    </w:p>
    <w:p w14:paraId="5BB8B083" w14:textId="77777777" w:rsidR="00873ACB" w:rsidRDefault="00873ACB" w:rsidP="00873ACB">
      <w:ins w:id="280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e"/>
      </w:pPr>
    </w:p>
    <w:p w14:paraId="0270E45F" w14:textId="77777777" w:rsidR="00873ACB" w:rsidRDefault="00873ACB" w:rsidP="00873ACB">
      <w:pPr>
        <w:pStyle w:val="1"/>
        <w:rPr>
          <w:rFonts w:eastAsia="等线"/>
        </w:rPr>
      </w:pPr>
      <w:r>
        <w:rPr>
          <w:rFonts w:eastAsia="等线" w:hint="eastAsia"/>
        </w:rPr>
        <w:t>C18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2805" w:author="Rapporteur" w:date="2025-09-29T18:12:00Z">
              <w:r>
                <w:t>PropReject</w:t>
              </w:r>
            </w:ins>
          </w:p>
        </w:tc>
      </w:tr>
    </w:tbl>
    <w:p w14:paraId="7AABD6E1" w14:textId="77777777" w:rsidR="00873ACB" w:rsidRDefault="00873ACB" w:rsidP="00873ACB">
      <w:pPr>
        <w:pStyle w:val="ae"/>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e"/>
        <w:rPr>
          <w:rFonts w:eastAsia="等线"/>
        </w:rPr>
      </w:pPr>
    </w:p>
    <w:p w14:paraId="3EE6B6C8" w14:textId="77777777" w:rsidR="00873ACB" w:rsidRDefault="00873ACB" w:rsidP="00873ACB">
      <w:pPr>
        <w:pStyle w:val="ae"/>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2806" w:author="Rapporteur" w:date="2025-09-29T18:12:00Z"/>
        </w:rPr>
      </w:pPr>
      <w:r>
        <w:rPr>
          <w:b/>
        </w:rPr>
        <w:t>[Comments]</w:t>
      </w:r>
      <w:r>
        <w:t xml:space="preserve">: </w:t>
      </w:r>
    </w:p>
    <w:p w14:paraId="38565344" w14:textId="77777777" w:rsidR="00873ACB" w:rsidRDefault="00873ACB" w:rsidP="00873ACB">
      <w:ins w:id="280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280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2809" w:author="Rapp" w:date="2025-09-23T17:10:00Z">
        <w:r>
          <w:rPr>
            <w:rFonts w:eastAsia="宋体" w:hint="eastAsia"/>
            <w:lang w:val="en-US" w:eastAsia="zh-CN"/>
          </w:rPr>
          <w:t>,</w:t>
        </w:r>
      </w:ins>
    </w:p>
    <w:p w14:paraId="05FC0584" w14:textId="77777777" w:rsidR="00873ACB" w:rsidRDefault="00873ACB" w:rsidP="00873ACB">
      <w:pPr>
        <w:pStyle w:val="PL"/>
        <w:ind w:firstLine="320"/>
        <w:rPr>
          <w:ins w:id="2810" w:author="Rapp" w:date="2025-09-23T17:10:00Z"/>
          <w:rFonts w:eastAsia="宋体"/>
          <w:lang w:val="en-US" w:eastAsia="zh-CN"/>
        </w:rPr>
      </w:pPr>
      <w:ins w:id="2811" w:author="Rapp" w:date="2025-09-23T17:10:00Z">
        <w:r>
          <w:rPr>
            <w:rFonts w:eastAsia="宋体" w:hint="eastAsia"/>
            <w:lang w:val="en-US" w:eastAsia="zh-CN"/>
          </w:rPr>
          <w:t>[[</w:t>
        </w:r>
      </w:ins>
    </w:p>
    <w:p w14:paraId="306C59FE" w14:textId="77777777" w:rsidR="00873ACB" w:rsidRDefault="00873ACB" w:rsidP="00873ACB">
      <w:pPr>
        <w:pStyle w:val="PL"/>
        <w:ind w:firstLine="320"/>
        <w:rPr>
          <w:ins w:id="2812" w:author="Rapp" w:date="2025-09-23T17:10:00Z"/>
          <w:rFonts w:eastAsia="宋体"/>
          <w:lang w:val="en-US" w:eastAsia="zh-CN"/>
        </w:rPr>
      </w:pPr>
      <w:ins w:id="281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2814" w:author="Rapp" w:date="2025-09-23T17:11:00Z">
        <w:r>
          <w:rPr>
            <w:color w:val="808080"/>
          </w:rPr>
          <w:t>-- Cond Paging</w:t>
        </w:r>
      </w:ins>
      <w:ins w:id="281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281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28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1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281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2819" w:author="Rapp" w:date="2025-09-23T17:17:00Z">
              <w:r>
                <w:rPr>
                  <w:rFonts w:eastAsia="宋体" w:hint="eastAsia"/>
                  <w:szCs w:val="22"/>
                  <w:lang w:val="en-US"/>
                </w:rPr>
                <w:t>(s)</w:t>
              </w:r>
            </w:ins>
            <w:r>
              <w:rPr>
                <w:rFonts w:eastAsia="宋体"/>
                <w:szCs w:val="22"/>
                <w:lang w:eastAsia="sv-SE"/>
              </w:rPr>
              <w:t xml:space="preserve"> of the search space</w:t>
            </w:r>
            <w:ins w:id="282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282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282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2823" w:author="Rapp" w:date="2025-09-23T17:12:00Z"/>
                <w:rFonts w:eastAsia="宋体"/>
                <w:i/>
                <w:lang w:eastAsia="sv-SE"/>
              </w:rPr>
            </w:pPr>
            <w:ins w:id="282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2825" w:author="Rapp" w:date="2025-09-23T17:12:00Z"/>
                <w:rFonts w:eastAsia="宋体"/>
                <w:lang w:val="en-US"/>
              </w:rPr>
            </w:pPr>
            <w:ins w:id="2826" w:author="Rapp" w:date="2025-09-23T17:12:00Z">
              <w:r>
                <w:rPr>
                  <w:rFonts w:eastAsia="宋体" w:hint="eastAsia"/>
                  <w:lang w:val="en-US"/>
                </w:rPr>
                <w:t>This field is option</w:t>
              </w:r>
            </w:ins>
            <w:ins w:id="2827" w:author="Rapp" w:date="2025-09-23T17:13:00Z">
              <w:r>
                <w:rPr>
                  <w:rFonts w:eastAsia="宋体" w:hint="eastAsia"/>
                  <w:lang w:val="en-US"/>
                </w:rPr>
                <w:t>al</w:t>
              </w:r>
            </w:ins>
            <w:ins w:id="2828" w:author="Rapp" w:date="2025-09-23T17:12:00Z">
              <w:r>
                <w:rPr>
                  <w:rFonts w:eastAsia="宋体" w:hint="eastAsia"/>
                  <w:lang w:val="en-US"/>
                </w:rPr>
                <w:t xml:space="preserve"> present</w:t>
              </w:r>
            </w:ins>
            <w:ins w:id="2829" w:author="Rapp" w:date="2025-09-23T17:14:00Z">
              <w:r>
                <w:rPr>
                  <w:rFonts w:eastAsia="宋体" w:hint="eastAsia"/>
                  <w:lang w:val="en-US"/>
                </w:rPr>
                <w:t>, need R,</w:t>
              </w:r>
            </w:ins>
            <w:ins w:id="2830" w:author="Rapp" w:date="2025-09-23T17:13:00Z">
              <w:r>
                <w:rPr>
                  <w:rFonts w:eastAsia="宋体" w:hint="eastAsia"/>
                  <w:lang w:val="en-US"/>
                </w:rPr>
                <w:t xml:space="preserve"> </w:t>
              </w:r>
            </w:ins>
            <w:ins w:id="2831" w:author="Rapp" w:date="2025-09-23T17:14:00Z">
              <w:r>
                <w:rPr>
                  <w:rFonts w:eastAsia="宋体" w:hint="eastAsia"/>
                  <w:lang w:val="en-US"/>
                </w:rPr>
                <w:t>if</w:t>
              </w:r>
            </w:ins>
            <w:ins w:id="2832" w:author="Rapp" w:date="2025-09-23T17:12:00Z">
              <w:r>
                <w:rPr>
                  <w:rFonts w:eastAsia="宋体" w:hint="eastAsia"/>
                  <w:lang w:val="en-US"/>
                </w:rPr>
                <w:t xml:space="preserve"> </w:t>
              </w:r>
            </w:ins>
            <w:ins w:id="2833" w:author="Rapp" w:date="2025-09-23T17:13:00Z">
              <w:r>
                <w:rPr>
                  <w:i/>
                  <w:iCs/>
                </w:rPr>
                <w:t>pagingSearchSpace</w:t>
              </w:r>
              <w:r>
                <w:rPr>
                  <w:rFonts w:eastAsia="宋体" w:hint="eastAsia"/>
                  <w:lang w:val="en-US"/>
                </w:rPr>
                <w:t xml:space="preserve"> is present</w:t>
              </w:r>
            </w:ins>
            <w:ins w:id="2834" w:author="Rapp" w:date="2025-09-23T17:14:00Z">
              <w:r>
                <w:rPr>
                  <w:rFonts w:eastAsia="宋体" w:hint="eastAsia"/>
                  <w:lang w:val="en-US"/>
                </w:rPr>
                <w:t>.</w:t>
              </w:r>
            </w:ins>
            <w:ins w:id="2835" w:author="Rapp" w:date="2025-09-23T17:13:00Z">
              <w:r>
                <w:rPr>
                  <w:rFonts w:eastAsia="宋体" w:hint="eastAsia"/>
                  <w:lang w:val="en-US"/>
                </w:rPr>
                <w:t xml:space="preserve"> </w:t>
              </w:r>
            </w:ins>
            <w:ins w:id="2836" w:author="Rapp" w:date="2025-09-23T17:14:00Z">
              <w:r>
                <w:rPr>
                  <w:rFonts w:eastAsia="宋体" w:hint="eastAsia"/>
                  <w:lang w:val="en-US"/>
                </w:rPr>
                <w:t>O</w:t>
              </w:r>
            </w:ins>
            <w:ins w:id="2837" w:author="Rapp" w:date="2025-09-23T17:13:00Z">
              <w:r>
                <w:rPr>
                  <w:rFonts w:eastAsia="宋体" w:hint="eastAsia"/>
                  <w:lang w:val="en-US"/>
                </w:rPr>
                <w:t xml:space="preserve">therwise </w:t>
              </w:r>
            </w:ins>
            <w:ins w:id="2838" w:author="Rapp" w:date="2025-09-23T17:14:00Z">
              <w:r>
                <w:rPr>
                  <w:rFonts w:eastAsia="宋体" w:hint="eastAsia"/>
                  <w:lang w:val="en-US"/>
                </w:rPr>
                <w:t xml:space="preserve">this field </w:t>
              </w:r>
            </w:ins>
            <w:ins w:id="283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e"/>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284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284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284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284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2844" w:author="vivo-Chenli" w:date="2025-09-26T05:40:00Z">
              <w:r>
                <w:rPr>
                  <w:szCs w:val="18"/>
                  <w:lang w:eastAsia="en-GB"/>
                </w:rPr>
                <w:t xml:space="preserve">The network configures </w:t>
              </w:r>
            </w:ins>
            <w:ins w:id="284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2846" w:author="vivo-Chenli" w:date="2025-09-26T05:42:00Z">
              <w:r>
                <w:rPr>
                  <w:szCs w:val="18"/>
                  <w:lang w:eastAsia="en-GB"/>
                </w:rPr>
                <w:t xml:space="preserve"> it is configured</w:t>
              </w:r>
            </w:ins>
            <w:ins w:id="284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e"/>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e"/>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e"/>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2848" w:author="Ericsson Martin" w:date="2025-09-19T14:15:00Z"/>
        </w:rPr>
      </w:pPr>
      <w:r w:rsidRPr="009C661B">
        <w:t xml:space="preserve">    ]]</w:t>
      </w:r>
      <w:r w:rsidRPr="00CC59AD">
        <w:t xml:space="preserve"> </w:t>
      </w:r>
      <w:del w:id="2849" w:author="Ericsson Martin" w:date="2025-09-19T14:15:00Z">
        <w:r w:rsidDel="000D27E4">
          <w:delText>,</w:delText>
        </w:r>
      </w:del>
    </w:p>
    <w:p w14:paraId="134EF836" w14:textId="77777777" w:rsidR="00D834C3" w:rsidRPr="006D0C02" w:rsidDel="00EF62C0" w:rsidRDefault="00D834C3" w:rsidP="00D834C3">
      <w:pPr>
        <w:pStyle w:val="PL"/>
        <w:rPr>
          <w:del w:id="2850" w:author="Ericsson Martin" w:date="2025-09-19T14:21:00Z"/>
        </w:rPr>
      </w:pPr>
      <w:del w:id="2851" w:author="Ericsson Martin" w:date="2025-09-19T14:21:00Z">
        <w:r w:rsidRPr="006D0C02" w:rsidDel="00EF62C0">
          <w:delText xml:space="preserve">    [[</w:delText>
        </w:r>
      </w:del>
    </w:p>
    <w:p w14:paraId="5794ED82" w14:textId="77777777" w:rsidR="00D834C3" w:rsidDel="00EF62C0" w:rsidRDefault="00D834C3" w:rsidP="00D834C3">
      <w:pPr>
        <w:pStyle w:val="PL"/>
        <w:rPr>
          <w:del w:id="2852" w:author="Ericsson Martin" w:date="2025-09-19T14:21:00Z"/>
          <w:color w:val="808080"/>
        </w:rPr>
      </w:pPr>
      <w:del w:id="285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2854" w:author="Ericsson Martin" w:date="2025-09-19T14:21:00Z"/>
          <w:color w:val="808080"/>
        </w:rPr>
      </w:pPr>
      <w:del w:id="285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2856" w:author="Ericsson Martin" w:date="2025-09-19T14:19:00Z"/>
        </w:rPr>
      </w:pPr>
      <w:r w:rsidRPr="00EE6E73">
        <w:t xml:space="preserve">    ]]</w:t>
      </w:r>
      <w:ins w:id="2857" w:author="Ericsson Martin" w:date="2025-09-19T14:20:00Z">
        <w:r>
          <w:t>,</w:t>
        </w:r>
      </w:ins>
    </w:p>
    <w:p w14:paraId="49FAA1DB" w14:textId="77777777" w:rsidR="00D834C3" w:rsidRPr="006D0C02" w:rsidRDefault="00D834C3" w:rsidP="00D834C3">
      <w:pPr>
        <w:pStyle w:val="PL"/>
        <w:rPr>
          <w:ins w:id="2858" w:author="Ericsson Martin" w:date="2025-09-19T14:20:00Z"/>
        </w:rPr>
      </w:pPr>
      <w:ins w:id="2859" w:author="Ericsson Martin" w:date="2025-09-19T14:20:00Z">
        <w:r w:rsidRPr="006D0C02">
          <w:t xml:space="preserve">    [[</w:t>
        </w:r>
      </w:ins>
    </w:p>
    <w:p w14:paraId="2F2036C9" w14:textId="77777777" w:rsidR="00D834C3" w:rsidRDefault="00D834C3" w:rsidP="00D834C3">
      <w:pPr>
        <w:pStyle w:val="PL"/>
        <w:rPr>
          <w:ins w:id="2860" w:author="Ericsson Martin" w:date="2025-09-19T14:20:00Z"/>
          <w:color w:val="808080"/>
        </w:rPr>
      </w:pPr>
      <w:ins w:id="286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286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e"/>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e"/>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e"/>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r w:rsidRPr="00736656">
        <w:rPr>
          <w:rFonts w:eastAsia="Gulim"/>
          <w:color w:val="000000"/>
          <w:sz w:val="14"/>
          <w:szCs w:val="14"/>
          <w:lang w:val="en-US" w:eastAsia="ko-KR"/>
        </w:rPr>
        <w:t>  </w:t>
      </w:r>
      <w:r w:rsidRPr="00736656">
        <w:rPr>
          <w:rFonts w:eastAsia="Gulim"/>
          <w:color w:val="000000"/>
          <w:sz w:val="21"/>
          <w:szCs w:val="21"/>
          <w:lang w:val="en-US" w:eastAsia="ko-KR"/>
        </w:rPr>
        <w:t>Th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r w:rsidRPr="00736656">
        <w:rPr>
          <w:rFonts w:eastAsia="Gulim"/>
          <w:color w:val="000000"/>
          <w:sz w:val="14"/>
          <w:szCs w:val="14"/>
          <w:lang w:val="en-US" w:eastAsia="ko-KR"/>
        </w:rPr>
        <w:t>  </w:t>
      </w:r>
      <w:r w:rsidRPr="00736656">
        <w:rPr>
          <w:rFonts w:eastAsia="Gulim"/>
          <w:color w:val="000000"/>
          <w:sz w:val="21"/>
          <w:szCs w:val="21"/>
          <w:lang w:val="en-US" w:eastAsia="ko-KR"/>
        </w:rPr>
        <w:t>Value range: Integer (0 .. 15)</w:t>
      </w:r>
    </w:p>
    <w:p w14:paraId="3EB5C550" w14:textId="77777777" w:rsidR="004D3058" w:rsidRPr="00FB3F83" w:rsidRDefault="004D3058" w:rsidP="004D3058">
      <w:pPr>
        <w:pStyle w:val="ae"/>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e"/>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e"/>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e"/>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e"/>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e"/>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e"/>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e"/>
      </w:pPr>
      <w:r>
        <w:rPr>
          <w:b/>
        </w:rPr>
        <w:t>[Proposed Change]</w:t>
      </w:r>
      <w:r>
        <w:t xml:space="preserve">: </w:t>
      </w:r>
    </w:p>
    <w:p w14:paraId="13174A67" w14:textId="77777777" w:rsidR="00873ACB" w:rsidRDefault="00873ACB" w:rsidP="00873ACB">
      <w:pPr>
        <w:pStyle w:val="ae"/>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e"/>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e"/>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e"/>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Pr="00BA4546" w:rsidRDefault="00873ACB" w:rsidP="00873ACB">
      <w:pPr>
        <w:rPr>
          <w:rFonts w:eastAsiaTheme="minorEastAsia"/>
        </w:rPr>
      </w:pPr>
      <w:r>
        <w:t xml:space="preserve">[Rapp] The RIL status is updated to "ToDo" according to the instructions from the general RRC Rapporteur. </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2863" w:author="Rapporteur" w:date="2025-09-29T18:16:00Z">
              <w:r>
                <w:t>ToDo</w:t>
              </w:r>
            </w:ins>
          </w:p>
        </w:tc>
      </w:tr>
    </w:tbl>
    <w:p w14:paraId="7CA50CD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In legacy spec, for CFRA, if </w:t>
      </w:r>
      <w:r>
        <w:rPr>
          <w:rFonts w:eastAsia="等线"/>
          <w:i/>
        </w:rPr>
        <w:t>occasions</w:t>
      </w:r>
      <w:r>
        <w:rPr>
          <w:rFonts w:eastAsia="等线"/>
        </w:rPr>
        <w:t xml:space="preserve"> is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e"/>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ae"/>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286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t>[Comments]</w:t>
      </w:r>
      <w:r>
        <w:t>:</w:t>
      </w:r>
    </w:p>
    <w:p w14:paraId="3EF12B4B" w14:textId="77777777" w:rsidR="00873ACB" w:rsidRDefault="00873ACB" w:rsidP="00873ACB">
      <w:pPr>
        <w:rPr>
          <w:ins w:id="2865"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2866" w:author="Rapporteur" w:date="2025-09-29T18:17:00Z">
        <w:r>
          <w:lastRenderedPageBreak/>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2867"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e"/>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e"/>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File version</w:t>
            </w:r>
          </w:p>
        </w:tc>
        <w:tc>
          <w:tcPr>
            <w:tcW w:w="814" w:type="dxa"/>
          </w:tcPr>
          <w:p w14:paraId="7F31E61E" w14:textId="77777777" w:rsidR="00873ACB" w:rsidRDefault="00873ACB" w:rsidP="00FE0600">
            <w:r>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e"/>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e"/>
        <w:rPr>
          <w:rFonts w:eastAsiaTheme="minorEastAsia"/>
        </w:rPr>
      </w:pPr>
      <w:r>
        <w:rPr>
          <w:b/>
        </w:rPr>
        <w:lastRenderedPageBreak/>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504"/>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2868"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e"/>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e"/>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e"/>
              <w:rPr>
                <w:rFonts w:eastAsia="Malgun Gothic"/>
                <w:lang w:eastAsia="ko-KR"/>
              </w:rPr>
            </w:pPr>
          </w:p>
        </w:tc>
      </w:tr>
    </w:tbl>
    <w:p w14:paraId="68B5605C" w14:textId="77777777" w:rsidR="00873ACB" w:rsidRDefault="00873ACB" w:rsidP="00873ACB">
      <w:pPr>
        <w:pStyle w:val="ae"/>
        <w:rPr>
          <w:rFonts w:eastAsia="Malgun Gothic"/>
          <w:lang w:eastAsia="ko-KR"/>
        </w:rPr>
      </w:pPr>
    </w:p>
    <w:p w14:paraId="113EA116" w14:textId="77777777" w:rsidR="00873ACB" w:rsidRDefault="00873ACB" w:rsidP="00873ACB">
      <w:pPr>
        <w:pStyle w:val="ae"/>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0"/>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e"/>
              <w:rPr>
                <w:rFonts w:eastAsia="Malgun Gothic"/>
                <w:lang w:eastAsia="ko-KR"/>
              </w:rPr>
            </w:pPr>
          </w:p>
        </w:tc>
      </w:tr>
    </w:tbl>
    <w:p w14:paraId="5F8CB122" w14:textId="77777777" w:rsidR="00873ACB" w:rsidRDefault="00873ACB" w:rsidP="00873ACB">
      <w:pPr>
        <w:pStyle w:val="ae"/>
        <w:rPr>
          <w:rFonts w:eastAsia="Malgun Gothic"/>
          <w:lang w:eastAsia="ko-KR"/>
        </w:rPr>
      </w:pPr>
    </w:p>
    <w:p w14:paraId="33743EBE" w14:textId="77777777" w:rsidR="00873ACB" w:rsidRDefault="00873ACB" w:rsidP="00873ACB">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e"/>
        <w:rPr>
          <w:rFonts w:eastAsia="Malgun Gothic"/>
          <w:lang w:eastAsia="ko-KR"/>
        </w:rPr>
      </w:pPr>
    </w:p>
    <w:p w14:paraId="13A9DC01"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6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70" w:author="Han Cha/6G Radio Standard Task" w:date="2025-09-22T10:20:00Z">
        <w:r>
          <w:rPr>
            <w:rFonts w:ascii="Courier New" w:eastAsia="Malgun Gothic" w:hAnsi="Courier New" w:hint="eastAsia"/>
            <w:sz w:val="16"/>
            <w:lang w:eastAsia="ko-KR"/>
          </w:rPr>
          <w:t xml:space="preserve">   </w:t>
        </w:r>
      </w:ins>
      <w:ins w:id="287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e"/>
      </w:pPr>
    </w:p>
    <w:p w14:paraId="4DCD830C" w14:textId="77777777" w:rsidR="00873ACB" w:rsidRDefault="00873ACB" w:rsidP="00873ACB">
      <w:r>
        <w:rPr>
          <w:b/>
        </w:rPr>
        <w:t>[Comments]</w:t>
      </w:r>
      <w:r>
        <w:t>:</w:t>
      </w:r>
    </w:p>
    <w:p w14:paraId="60294FA1" w14:textId="77777777" w:rsidR="00873ACB" w:rsidRDefault="00873ACB" w:rsidP="00873ACB">
      <w:pPr>
        <w:pStyle w:val="ae"/>
        <w:rPr>
          <w:ins w:id="2872"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e"/>
      </w:pPr>
      <w:ins w:id="2873"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e"/>
      </w:pPr>
    </w:p>
    <w:p w14:paraId="31A8F4EE"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7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e"/>
        <w:rPr>
          <w:rFonts w:eastAsia="Malgun Gothic"/>
          <w:lang w:eastAsia="ko-KR"/>
        </w:rPr>
      </w:pPr>
    </w:p>
    <w:p w14:paraId="1899B6CD" w14:textId="77777777" w:rsidR="00873ACB" w:rsidRDefault="00873ACB" w:rsidP="00873ACB">
      <w:pPr>
        <w:pStyle w:val="ae"/>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e"/>
        <w:rPr>
          <w:ins w:id="2875"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2876" w:author="Rapporteur" w:date="2025-09-30T00:43:00Z"/>
          <w:rFonts w:eastAsia="Malgun Gothic"/>
          <w:lang w:eastAsia="ko-KR"/>
        </w:rPr>
      </w:pPr>
      <w:ins w:id="2877" w:author="Rapporteur" w:date="2025-09-30T00:43:00Z">
        <w:r>
          <w:t>[Rapporteur] RAN2 should wait for an updated higher layer parameter list from RAN1 first.</w:t>
        </w:r>
      </w:ins>
    </w:p>
    <w:p w14:paraId="5E4DEEA2" w14:textId="77777777" w:rsidR="00873ACB" w:rsidRDefault="00873ACB" w:rsidP="00873ACB">
      <w:pPr>
        <w:pStyle w:val="ae"/>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e"/>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lastRenderedPageBreak/>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e"/>
              <w:rPr>
                <w:rFonts w:eastAsia="Malgun Gothic"/>
                <w:lang w:eastAsia="ko-KR"/>
              </w:rPr>
            </w:pPr>
          </w:p>
        </w:tc>
      </w:tr>
    </w:tbl>
    <w:p w14:paraId="2ACCB5BE" w14:textId="77777777" w:rsidR="00873ACB" w:rsidRDefault="00873ACB" w:rsidP="00873ACB">
      <w:pPr>
        <w:pStyle w:val="ae"/>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starting from the first frame of the SI modification period [12, TS 38.331] that includes a PDCCH monitoring occasion where the UE receives a PDCCH providing the DCI </w:t>
            </w:r>
            <w:r>
              <w:rPr>
                <w:szCs w:val="22"/>
              </w:rPr>
              <w:lastRenderedPageBreak/>
              <w:t>format 1_0 with CRC scrambled by the P-RNTI.</w:t>
            </w:r>
          </w:p>
        </w:tc>
      </w:tr>
    </w:tbl>
    <w:p w14:paraId="2015719B" w14:textId="77777777" w:rsidR="00873ACB" w:rsidRDefault="00873ACB" w:rsidP="00873ACB">
      <w:pPr>
        <w:pStyle w:val="ae"/>
        <w:rPr>
          <w:rFonts w:eastAsia="Malgun Gothic"/>
          <w:lang w:eastAsia="ko-KR"/>
        </w:rPr>
      </w:pPr>
    </w:p>
    <w:p w14:paraId="71B40CB1" w14:textId="77777777" w:rsidR="00873ACB" w:rsidRDefault="00873ACB" w:rsidP="00873ACB">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e"/>
        <w:rPr>
          <w:rFonts w:eastAsia="Malgun Gothic"/>
          <w:lang w:eastAsia="ko-KR"/>
        </w:rPr>
      </w:pPr>
    </w:p>
    <w:p w14:paraId="78FEB5A1" w14:textId="77777777" w:rsidR="00873ACB" w:rsidRDefault="00873ACB" w:rsidP="00873ACB">
      <w:pPr>
        <w:pStyle w:val="ae"/>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7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87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88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e"/>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2881"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2882"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e"/>
              <w:rPr>
                <w:rFonts w:eastAsia="Malgun Gothic"/>
                <w:lang w:eastAsia="ko-KR"/>
              </w:rPr>
            </w:pPr>
          </w:p>
        </w:tc>
      </w:tr>
    </w:tbl>
    <w:p w14:paraId="49DEE266" w14:textId="77777777" w:rsidR="00873ACB" w:rsidRDefault="00873ACB" w:rsidP="00873ACB">
      <w:pPr>
        <w:pStyle w:val="ae"/>
        <w:rPr>
          <w:rFonts w:eastAsia="Malgun Gothic"/>
          <w:lang w:eastAsia="ko-KR"/>
        </w:rPr>
      </w:pPr>
    </w:p>
    <w:p w14:paraId="06A03F38" w14:textId="77777777" w:rsidR="00873ACB" w:rsidRDefault="00873ACB" w:rsidP="00873ACB">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2883"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2884" w:author="RAN2#131" w:date="2025-09-04T21:20:00Z">
              <w:r w:rsidRPr="003B6131">
                <w:rPr>
                  <w:rFonts w:ascii="Tms Rmn" w:eastAsia="MS Mincho" w:hAnsi="Tms Rmn"/>
                  <w:i/>
                  <w:iCs/>
                  <w:lang w:val="en-US" w:eastAsia="sv-SE"/>
                </w:rPr>
                <w:t>addlRACH-Config-Adapt</w:t>
              </w:r>
            </w:ins>
            <w:ins w:id="2885"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2886" w:author="RAN2#131" w:date="2025-09-04T21:20:00Z">
              <w:r w:rsidRPr="003B6131">
                <w:rPr>
                  <w:rFonts w:ascii="Tms Rmn" w:eastAsia="MS Mincho" w:hAnsi="Tms Rmn"/>
                  <w:i/>
                  <w:iCs/>
                  <w:highlight w:val="yellow"/>
                  <w:lang w:val="en-US" w:eastAsia="sv-SE"/>
                </w:rPr>
                <w:t>addlRACH-Config-Adapt</w:t>
              </w:r>
            </w:ins>
            <w:ins w:id="2887"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2888" w:author="RAN2#131" w:date="2025-09-04T21:20:00Z">
              <w:r w:rsidRPr="003B6131">
                <w:rPr>
                  <w:rFonts w:ascii="Tms Rmn" w:eastAsia="MS Mincho" w:hAnsi="Tms Rmn"/>
                  <w:i/>
                  <w:iCs/>
                  <w:lang w:val="en-US" w:eastAsia="sv-SE"/>
                </w:rPr>
                <w:t>addlRACH-Config-Adapt</w:t>
              </w:r>
            </w:ins>
            <w:ins w:id="2889"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e"/>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e"/>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e"/>
        <w:rPr>
          <w:rFonts w:eastAsia="Malgun Gothic"/>
          <w:lang w:eastAsia="ko-KR"/>
        </w:rPr>
      </w:pPr>
      <w:r>
        <w:rPr>
          <w:b/>
        </w:rPr>
        <w:lastRenderedPageBreak/>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90" w:author="Han Cha/6G Radio Standard Task" w:date="2025-09-22T10:21:00Z">
        <w:r>
          <w:rPr>
            <w:rFonts w:ascii="Courier New" w:hAnsi="Courier New"/>
            <w:color w:val="808080"/>
            <w:sz w:val="16"/>
            <w:lang w:eastAsia="en-GB"/>
          </w:rPr>
          <w:delText>M</w:delText>
        </w:r>
      </w:del>
      <w:ins w:id="2891"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e"/>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289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2893"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e"/>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lastRenderedPageBreak/>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e"/>
        <w:rPr>
          <w:rFonts w:eastAsia="等线"/>
        </w:rPr>
      </w:pPr>
      <w:r>
        <w:rPr>
          <w:b/>
        </w:rPr>
        <w:t>[Proposed Change]</w:t>
      </w:r>
      <w:r>
        <w:t>: ( Highlighted in yellow).</w:t>
      </w:r>
    </w:p>
    <w:p w14:paraId="2AAE744D" w14:textId="77777777" w:rsidR="00873ACB" w:rsidRPr="00EE6E73" w:rsidRDefault="00873ACB" w:rsidP="00873ACB">
      <w:bookmarkStart w:id="2894" w:name="_Toc193446350"/>
      <w:bookmarkStart w:id="2895" w:name="_Toc193452155"/>
      <w:bookmarkStart w:id="2896" w:name="_Toc193463427"/>
      <w:bookmarkStart w:id="2897" w:name="_Toc201295714"/>
      <w:bookmarkStart w:id="2898" w:name="MCCQCTEMPBM_00000434"/>
      <w:r w:rsidRPr="00EE6E73">
        <w:t>–</w:t>
      </w:r>
      <w:r w:rsidRPr="00EE6E73">
        <w:tab/>
      </w:r>
      <w:r w:rsidRPr="00EE6E73">
        <w:rPr>
          <w:i/>
        </w:rPr>
        <w:t>ReferenceConfiguration</w:t>
      </w:r>
      <w:bookmarkEnd w:id="2894"/>
      <w:bookmarkEnd w:id="2895"/>
      <w:bookmarkEnd w:id="2896"/>
      <w:bookmarkEnd w:id="2897"/>
    </w:p>
    <w:bookmarkEnd w:id="2898"/>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e"/>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e"/>
        <w:rPr>
          <w:color w:val="808080"/>
        </w:rPr>
      </w:pPr>
      <w:r>
        <w:lastRenderedPageBreak/>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e"/>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2899" w:author="ZTE" w:date="2025-09-23T19:14:00Z">
              <w:r>
                <w:rPr>
                  <w:szCs w:val="22"/>
                  <w:lang w:eastAsia="ko-KR"/>
                </w:rPr>
                <w:t xml:space="preserve"> or </w:t>
              </w:r>
            </w:ins>
            <w:ins w:id="2900" w:author="ZTE" w:date="2025-09-23T19:20:00Z">
              <w:r>
                <w:rPr>
                  <w:szCs w:val="22"/>
                  <w:lang w:eastAsia="ko-KR"/>
                </w:rPr>
                <w:t>C</w:t>
              </w:r>
            </w:ins>
            <w:ins w:id="2901"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2902" w:author="ZTE" w:date="2025-09-23T19:14:00Z">
              <w:r>
                <w:rPr>
                  <w:szCs w:val="22"/>
                  <w:lang w:eastAsia="ko-KR"/>
                </w:rPr>
                <w:t xml:space="preserve">or </w:t>
              </w:r>
            </w:ins>
            <w:ins w:id="2903" w:author="ZTE" w:date="2025-09-23T19:20:00Z">
              <w:r>
                <w:rPr>
                  <w:szCs w:val="22"/>
                  <w:lang w:eastAsia="ko-KR"/>
                </w:rPr>
                <w:t>C</w:t>
              </w:r>
            </w:ins>
            <w:ins w:id="2904"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2905" w:author="ZTE" w:date="2025-09-23T19:14:00Z">
              <w:r>
                <w:rPr>
                  <w:szCs w:val="22"/>
                  <w:lang w:eastAsia="ko-KR"/>
                </w:rPr>
                <w:t xml:space="preserve">or </w:t>
              </w:r>
            </w:ins>
            <w:ins w:id="2906" w:author="ZTE" w:date="2025-09-23T19:20:00Z">
              <w:r>
                <w:rPr>
                  <w:szCs w:val="22"/>
                  <w:lang w:eastAsia="ko-KR"/>
                </w:rPr>
                <w:t>C</w:t>
              </w:r>
            </w:ins>
            <w:ins w:id="2907"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2908"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2909" w:author="ZTE" w:date="2025-09-23T19:16:00Z">
              <w:r>
                <w:rPr>
                  <w:szCs w:val="22"/>
                  <w:lang w:eastAsia="ko-KR"/>
                </w:rPr>
                <w:t xml:space="preserve"> or </w:t>
              </w:r>
            </w:ins>
            <w:ins w:id="2910" w:author="ZTE" w:date="2025-09-23T19:20:00Z">
              <w:r>
                <w:rPr>
                  <w:szCs w:val="22"/>
                  <w:lang w:eastAsia="ko-KR"/>
                </w:rPr>
                <w:t>C</w:t>
              </w:r>
            </w:ins>
            <w:ins w:id="2911"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e"/>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lastRenderedPageBreak/>
        <w:t>Z16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e"/>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e"/>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e"/>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2912"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2913"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e"/>
      </w:pPr>
      <w:r>
        <w:rPr>
          <w:b/>
        </w:rPr>
        <w:br/>
        <w:t>[Description]</w:t>
      </w:r>
      <w:r>
        <w:t>:</w:t>
      </w:r>
      <w:r>
        <w:rPr>
          <w:rFonts w:eastAsia="等线" w:hint="eastAsia"/>
        </w:rPr>
        <w:t xml:space="preserve"> </w:t>
      </w:r>
    </w:p>
    <w:p w14:paraId="22213462" w14:textId="77777777" w:rsidR="00873ACB" w:rsidRDefault="00873ACB" w:rsidP="00873ACB">
      <w:pPr>
        <w:pStyle w:val="ae"/>
        <w:rPr>
          <w:rFonts w:eastAsia="等线"/>
        </w:rPr>
      </w:pPr>
      <w:r>
        <w:rPr>
          <w:rFonts w:eastAsia="等线" w:hint="eastAsia"/>
        </w:rPr>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e"/>
        <w:rPr>
          <w:rFonts w:eastAsia="等线"/>
        </w:rPr>
      </w:pPr>
      <w:r>
        <w:rPr>
          <w:rFonts w:eastAsia="等线" w:hint="eastAsia"/>
        </w:rPr>
        <w:t>.</w:t>
      </w:r>
    </w:p>
    <w:p w14:paraId="24DC25E2" w14:textId="77777777" w:rsidR="00873ACB" w:rsidRDefault="00873ACB" w:rsidP="00873ACB">
      <w:pPr>
        <w:pStyle w:val="ae"/>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lastRenderedPageBreak/>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e"/>
        <w:rPr>
          <w:rFonts w:eastAsia="等线"/>
        </w:rPr>
      </w:pPr>
    </w:p>
    <w:p w14:paraId="4E4EA040" w14:textId="77777777" w:rsidR="00873ACB" w:rsidRPr="00F876D1" w:rsidRDefault="00873ACB" w:rsidP="00873ACB">
      <w:pPr>
        <w:pStyle w:val="ae"/>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2914"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e"/>
      </w:pPr>
      <w:r>
        <w:rPr>
          <w:b/>
        </w:rPr>
        <w:br/>
        <w:t>[Description]</w:t>
      </w:r>
      <w:r>
        <w:t xml:space="preserve">: </w:t>
      </w:r>
    </w:p>
    <w:p w14:paraId="77CFADCE" w14:textId="77777777" w:rsidR="00873ACB" w:rsidRDefault="00873ACB" w:rsidP="00873ACB">
      <w:pPr>
        <w:pStyle w:val="ae"/>
      </w:pPr>
      <w:r>
        <w:lastRenderedPageBreak/>
        <w:t>There is no default configuration defined for SRBx. So when the gNB is configuring SRBx, RLC-Config and MACLogicalChannelConfig need to be provided.</w:t>
      </w:r>
    </w:p>
    <w:p w14:paraId="754BB962" w14:textId="77777777" w:rsidR="00873ACB" w:rsidRDefault="00873ACB" w:rsidP="00873ACB">
      <w:pPr>
        <w:pStyle w:val="ae"/>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2915"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e"/>
      </w:pPr>
    </w:p>
    <w:p w14:paraId="290F3C2B" w14:textId="77777777" w:rsidR="00873ACB" w:rsidRDefault="00873ACB" w:rsidP="00873ACB">
      <w:pPr>
        <w:pStyle w:val="ae"/>
      </w:pPr>
    </w:p>
    <w:p w14:paraId="4883FC43" w14:textId="77777777" w:rsidR="00873ACB" w:rsidRDefault="00873ACB" w:rsidP="00873ACB">
      <w:pPr>
        <w:pStyle w:val="ae"/>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e"/>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e"/>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e"/>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19</w:t>
      </w:r>
      <w:r>
        <w:rPr>
          <w:rFonts w:eastAsia="宋体"/>
          <w:lang w:val="en-US"/>
        </w:rPr>
        <w:t>’</w:t>
      </w:r>
      <w:r>
        <w:rPr>
          <w:rFonts w:eastAsia="宋体" w:hint="eastAsia"/>
          <w:lang w:val="en-US"/>
        </w:rPr>
        <w:t xml:space="preserve"> .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e"/>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e"/>
        <w:rPr>
          <w:rFonts w:eastAsia="Malgun Gothic"/>
          <w:lang w:eastAsia="ko-KR"/>
        </w:rPr>
      </w:pPr>
    </w:p>
    <w:p w14:paraId="79788A27" w14:textId="77777777" w:rsidR="00873ACB" w:rsidRPr="00386C98" w:rsidRDefault="00873ACB" w:rsidP="00873ACB">
      <w:pPr>
        <w:pStyle w:val="ae"/>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e"/>
        <w:rPr>
          <w:rFonts w:eastAsia="Malgun Gothic"/>
          <w:lang w:eastAsia="ko-KR"/>
        </w:rPr>
      </w:pPr>
    </w:p>
    <w:p w14:paraId="7C27510D" w14:textId="77777777" w:rsidR="00873ACB" w:rsidRPr="00386C98" w:rsidRDefault="00873ACB" w:rsidP="00873ACB">
      <w:pPr>
        <w:pStyle w:val="ae"/>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e"/>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2916"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e"/>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2917"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2918" w:author="LGE - Hanseul Hong" w:date="2025-09-24T01:06:00Z">
        <w:r>
          <w:t xml:space="preserve">    </w:t>
        </w:r>
        <w:bookmarkStart w:id="2919" w:name="_Hlk209787524"/>
        <w:r w:rsidRPr="00EE6E73">
          <w:t xml:space="preserve">ul-powercontrolId-r17       </w:t>
        </w:r>
      </w:ins>
      <w:ins w:id="2920" w:author="LGE - Hanseul Hong" w:date="2025-09-24T01:33:00Z">
        <w:r>
          <w:rPr>
            <w:rFonts w:eastAsia="Malgun Gothic" w:hint="eastAsia"/>
            <w:lang w:eastAsia="ko-KR"/>
          </w:rPr>
          <w:t xml:space="preserve">         </w:t>
        </w:r>
      </w:ins>
      <w:ins w:id="2921" w:author="LGE - Hanseul Hong" w:date="2025-09-24T01:34:00Z">
        <w:r>
          <w:rPr>
            <w:rFonts w:eastAsia="Malgun Gothic" w:hint="eastAsia"/>
            <w:lang w:eastAsia="ko-KR"/>
          </w:rPr>
          <w:t xml:space="preserve"> </w:t>
        </w:r>
      </w:ins>
      <w:ins w:id="2922" w:author="LGE - Hanseul Hong" w:date="2025-09-24T01:06:00Z">
        <w:r w:rsidRPr="00EE6E73">
          <w:t xml:space="preserve"> Uplink-powerControlId-r17,</w:t>
        </w:r>
      </w:ins>
      <w:bookmarkEnd w:id="2919"/>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e"/>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2923" w:author="Rapporteur" w:date="2025-09-30T00:50:00Z">
              <w:r>
                <w:t>ToDo</w:t>
              </w:r>
            </w:ins>
          </w:p>
        </w:tc>
      </w:tr>
    </w:tbl>
    <w:p w14:paraId="7CE8CD02" w14:textId="77777777" w:rsidR="00873ACB" w:rsidRDefault="00873ACB" w:rsidP="00873ACB">
      <w:pPr>
        <w:pStyle w:val="ae"/>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e"/>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e"/>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e"/>
        <w:rPr>
          <w:b/>
        </w:rPr>
      </w:pPr>
    </w:p>
    <w:p w14:paraId="6825903B" w14:textId="77777777" w:rsidR="00873ACB" w:rsidRDefault="00873ACB" w:rsidP="00873ACB">
      <w:pPr>
        <w:pStyle w:val="ae"/>
      </w:pPr>
      <w:r>
        <w:rPr>
          <w:b/>
        </w:rPr>
        <w:t>[Proposed Change]</w:t>
      </w:r>
      <w:r>
        <w:t xml:space="preserve">: </w:t>
      </w:r>
    </w:p>
    <w:p w14:paraId="041B1AD4" w14:textId="77777777" w:rsidR="00873ACB" w:rsidRDefault="00873ACB" w:rsidP="00873ACB">
      <w:pPr>
        <w:pStyle w:val="ae"/>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2924"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e"/>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e"/>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292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292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292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2928" w:author="Sharp-LIU Lei" w:date="2025-09-23T14:00:00Z">
        <w:r>
          <w:rPr>
            <w:rFonts w:ascii="Arial" w:hAnsi="Arial" w:cs="Arial"/>
            <w:i/>
            <w:sz w:val="18"/>
            <w:szCs w:val="18"/>
            <w:lang w:eastAsia="sv-SE"/>
          </w:rPr>
          <w:t>od-ssb-absoluteFrequency</w:t>
        </w:r>
      </w:ins>
      <w:ins w:id="2929" w:author="Sharp-LIU Lei" w:date="2025-09-23T13:58:00Z">
        <w:r>
          <w:rPr>
            <w:rFonts w:ascii="Arial" w:hAnsi="Arial" w:cs="Arial"/>
            <w:sz w:val="18"/>
            <w:szCs w:val="18"/>
            <w:lang w:eastAsia="sv-SE"/>
          </w:rPr>
          <w:t>.</w:t>
        </w:r>
      </w:ins>
    </w:p>
    <w:p w14:paraId="7FAFFAAE" w14:textId="77777777" w:rsidR="00873ACB" w:rsidRDefault="00873ACB" w:rsidP="00873ACB">
      <w:pPr>
        <w:pStyle w:val="ae"/>
        <w:rPr>
          <w:ins w:id="2930" w:author="Rapporteur" w:date="2025-09-30T00:32:00Z"/>
          <w:b/>
        </w:rPr>
      </w:pPr>
      <w:r>
        <w:rPr>
          <w:b/>
        </w:rPr>
        <w:t xml:space="preserve"> [Comments]:</w:t>
      </w:r>
    </w:p>
    <w:p w14:paraId="1D30DE5F" w14:textId="77777777" w:rsidR="00873ACB" w:rsidRDefault="00873ACB" w:rsidP="00873ACB">
      <w:pPr>
        <w:pStyle w:val="ae"/>
        <w:rPr>
          <w:rFonts w:eastAsia="等线"/>
        </w:rPr>
      </w:pPr>
      <w:ins w:id="2931"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e"/>
        <w:rPr>
          <w:bCs/>
        </w:rPr>
      </w:pPr>
    </w:p>
    <w:p w14:paraId="18D5ED40" w14:textId="77777777" w:rsidR="00873ACB" w:rsidRDefault="00873ACB" w:rsidP="00873ACB">
      <w:pPr>
        <w:pStyle w:val="1"/>
      </w:pPr>
      <w:r>
        <w:t>O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e"/>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e"/>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2932"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2933" w:author="Rapporteur" w:date="2025-09-29T16:41:00Z">
        <w:r w:rsidRPr="008D2861">
          <w:rPr>
            <w:iCs/>
          </w:rPr>
          <w:t>[Rapporteur] This requires further discussion in the next meeting.</w:t>
        </w:r>
        <w:r>
          <w:rPr>
            <w:iCs/>
          </w:rPr>
          <w:t xml:space="preserve"> </w:t>
        </w:r>
        <w:r>
          <w:t xml:space="preserve">Discussion is needed </w:t>
        </w:r>
      </w:ins>
      <w:ins w:id="2934" w:author="Rapporteur" w:date="2025-09-29T16:42:00Z">
        <w:r>
          <w:t xml:space="preserve">regarding </w:t>
        </w:r>
      </w:ins>
      <w:ins w:id="2935"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2936" w:author="Rapporteur" w:date="2025-09-29T16:43:00Z">
        <w:r>
          <w:t xml:space="preserve"> (at least in rapporteur’s understanding)</w:t>
        </w:r>
      </w:ins>
      <w:ins w:id="2937"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e"/>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e"/>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2938"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2939"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e"/>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e"/>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e"/>
      </w:pPr>
      <w:r>
        <w:rPr>
          <w:b/>
        </w:rPr>
        <w:t>[Proposed Change]</w:t>
      </w:r>
      <w:r>
        <w:t xml:space="preserve">: </w:t>
      </w:r>
    </w:p>
    <w:p w14:paraId="6D194C43" w14:textId="77777777" w:rsidR="00873ACB" w:rsidRDefault="00873ACB" w:rsidP="00873ACB">
      <w:pPr>
        <w:pStyle w:val="ae"/>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lastRenderedPageBreak/>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2940" w:author="ZTE(Wenting)" w:date="2025-09-29T15:36:00Z">
        <w:r w:rsidRPr="00EE6E73">
          <w:rPr>
            <w:szCs w:val="22"/>
            <w:lang w:eastAsia="sv-SE"/>
          </w:rPr>
          <w:t>(se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e"/>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e"/>
      </w:pPr>
      <w:r>
        <w:rPr>
          <w:b/>
        </w:rPr>
        <w:t>[Proposed Change]</w:t>
      </w:r>
      <w:r>
        <w:t xml:space="preserve">: </w:t>
      </w:r>
    </w:p>
    <w:p w14:paraId="496C6A5C" w14:textId="77777777" w:rsidR="00873ACB" w:rsidRDefault="00873ACB" w:rsidP="00873ACB">
      <w:pPr>
        <w:pStyle w:val="ae"/>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2941" w:author="Samsung (Shiyang Leng)" w:date="2025-09-17T21:44:00Z">
        <w:r w:rsidRPr="009E40D4" w:rsidDel="003419E1">
          <w:rPr>
            <w:b/>
            <w:i/>
            <w:szCs w:val="22"/>
            <w:lang w:eastAsia="sv-SE"/>
          </w:rPr>
          <w:delText>xy</w:delText>
        </w:r>
      </w:del>
    </w:p>
    <w:p w14:paraId="2FC17CB8" w14:textId="77777777" w:rsidR="00873ACB" w:rsidRDefault="00873ACB" w:rsidP="00873ACB">
      <w:pPr>
        <w:pStyle w:val="ae"/>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2942"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2943"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e"/>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lastRenderedPageBreak/>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2944" w:author="Rapp" w:date="2025-09-23T17:31:00Z">
        <w:r>
          <w:rPr>
            <w:color w:val="808080"/>
            <w:lang w:val="en-US"/>
          </w:rPr>
          <w:delText>Need M</w:delText>
        </w:r>
      </w:del>
      <w:ins w:id="2945"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2946" w:author="Rapp" w:date="2025-09-23T17:31:00Z">
        <w:r>
          <w:rPr>
            <w:color w:val="808080"/>
            <w:lang w:val="en-US"/>
          </w:rPr>
          <w:delText>Need M</w:delText>
        </w:r>
      </w:del>
      <w:ins w:id="2947"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2948"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2949"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2950" w:author="Rapp" w:date="2025-09-23T17:12:00Z"/>
                <w:rFonts w:eastAsia="宋体"/>
                <w:i/>
                <w:lang w:val="en-US"/>
              </w:rPr>
            </w:pPr>
            <w:ins w:id="2951"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2952" w:author="Rapp" w:date="2025-09-23T17:12:00Z"/>
                <w:rFonts w:eastAsia="宋体"/>
                <w:lang w:val="en-US"/>
              </w:rPr>
            </w:pPr>
            <w:ins w:id="2953" w:author="Rapp" w:date="2025-09-23T17:12:00Z">
              <w:r>
                <w:rPr>
                  <w:rFonts w:eastAsia="宋体" w:hint="eastAsia"/>
                  <w:lang w:val="en-US"/>
                </w:rPr>
                <w:t>This field is option</w:t>
              </w:r>
            </w:ins>
            <w:ins w:id="2954" w:author="Rapp" w:date="2025-09-23T17:13:00Z">
              <w:r>
                <w:rPr>
                  <w:rFonts w:eastAsia="宋体" w:hint="eastAsia"/>
                  <w:lang w:val="en-US"/>
                </w:rPr>
                <w:t>al</w:t>
              </w:r>
            </w:ins>
            <w:ins w:id="2955" w:author="Rapp" w:date="2025-09-23T17:12:00Z">
              <w:r>
                <w:rPr>
                  <w:rFonts w:eastAsia="宋体" w:hint="eastAsia"/>
                  <w:lang w:val="en-US"/>
                </w:rPr>
                <w:t xml:space="preserve"> present</w:t>
              </w:r>
            </w:ins>
            <w:ins w:id="2956" w:author="Rapp" w:date="2025-09-23T17:14:00Z">
              <w:r>
                <w:rPr>
                  <w:rFonts w:eastAsia="宋体" w:hint="eastAsia"/>
                  <w:lang w:val="en-US"/>
                </w:rPr>
                <w:t xml:space="preserve">, need </w:t>
              </w:r>
            </w:ins>
            <w:ins w:id="2957" w:author="Rapp" w:date="2025-09-23T17:31:00Z">
              <w:r>
                <w:rPr>
                  <w:rFonts w:eastAsia="宋体" w:hint="eastAsia"/>
                  <w:lang w:val="en-US"/>
                </w:rPr>
                <w:t>M</w:t>
              </w:r>
            </w:ins>
            <w:ins w:id="2958" w:author="Rapp" w:date="2025-09-23T17:14:00Z">
              <w:r>
                <w:rPr>
                  <w:rFonts w:eastAsia="宋体" w:hint="eastAsia"/>
                  <w:lang w:val="en-US"/>
                </w:rPr>
                <w:t>,</w:t>
              </w:r>
            </w:ins>
            <w:ins w:id="2959" w:author="Rapp" w:date="2025-09-23T17:13:00Z">
              <w:r>
                <w:rPr>
                  <w:rFonts w:eastAsia="宋体" w:hint="eastAsia"/>
                  <w:lang w:val="en-US"/>
                </w:rPr>
                <w:t xml:space="preserve"> </w:t>
              </w:r>
            </w:ins>
            <w:ins w:id="2960" w:author="Rapp" w:date="2025-09-23T17:14:00Z">
              <w:r>
                <w:rPr>
                  <w:rFonts w:eastAsia="宋体" w:hint="eastAsia"/>
                  <w:lang w:val="en-US"/>
                </w:rPr>
                <w:t>if</w:t>
              </w:r>
            </w:ins>
            <w:ins w:id="2961" w:author="Rapp" w:date="2025-09-23T17:12:00Z">
              <w:r>
                <w:rPr>
                  <w:rFonts w:eastAsia="宋体" w:hint="eastAsia"/>
                  <w:lang w:val="en-US"/>
                </w:rPr>
                <w:t xml:space="preserve"> </w:t>
              </w:r>
            </w:ins>
            <w:ins w:id="2962" w:author="Rapp" w:date="2025-09-23T17:32:00Z">
              <w:r>
                <w:rPr>
                  <w:rFonts w:eastAsia="宋体" w:hint="eastAsia"/>
                  <w:lang w:val="en-US"/>
                </w:rPr>
                <w:t xml:space="preserve">it is </w:t>
              </w:r>
              <w:r>
                <w:rPr>
                  <w:rFonts w:eastAsia="宋体"/>
                  <w:lang w:val="en-US"/>
                  <w:rPrChange w:id="2963" w:author="Rapp" w:date="2025-09-23T17:32:00Z">
                    <w:rPr>
                      <w:rFonts w:eastAsia="宋体"/>
                      <w:i/>
                      <w:iCs/>
                      <w:lang w:val="en-US"/>
                    </w:rPr>
                  </w:rPrChange>
                </w:rPr>
                <w:t xml:space="preserve">included in </w:t>
              </w:r>
              <w:r>
                <w:rPr>
                  <w:rFonts w:eastAsia="宋体" w:hint="eastAsia"/>
                  <w:i/>
                  <w:iCs/>
                  <w:lang w:val="en-US"/>
                </w:rPr>
                <w:t>SIB2</w:t>
              </w:r>
            </w:ins>
            <w:ins w:id="2964" w:author="Rapp" w:date="2025-09-23T17:13:00Z">
              <w:r>
                <w:rPr>
                  <w:rFonts w:eastAsia="宋体" w:hint="eastAsia"/>
                  <w:lang w:val="en-US"/>
                </w:rPr>
                <w:t xml:space="preserve"> </w:t>
              </w:r>
            </w:ins>
            <w:ins w:id="2965" w:author="Rapp" w:date="2025-09-23T17:14:00Z">
              <w:r>
                <w:rPr>
                  <w:rFonts w:eastAsia="宋体" w:hint="eastAsia"/>
                  <w:lang w:val="en-US"/>
                </w:rPr>
                <w:t>.</w:t>
              </w:r>
            </w:ins>
            <w:ins w:id="2966" w:author="Rapp" w:date="2025-09-23T17:13:00Z">
              <w:r>
                <w:rPr>
                  <w:rFonts w:eastAsia="宋体" w:hint="eastAsia"/>
                  <w:lang w:val="en-US"/>
                </w:rPr>
                <w:t xml:space="preserve"> </w:t>
              </w:r>
            </w:ins>
            <w:ins w:id="2967" w:author="Rapp" w:date="2025-09-23T17:14:00Z">
              <w:r>
                <w:rPr>
                  <w:rFonts w:eastAsia="宋体" w:hint="eastAsia"/>
                  <w:lang w:val="en-US"/>
                </w:rPr>
                <w:t>O</w:t>
              </w:r>
            </w:ins>
            <w:ins w:id="2968" w:author="Rapp" w:date="2025-09-23T17:13:00Z">
              <w:r>
                <w:rPr>
                  <w:rFonts w:eastAsia="宋体" w:hint="eastAsia"/>
                  <w:lang w:val="en-US"/>
                </w:rPr>
                <w:t xml:space="preserve">therwise </w:t>
              </w:r>
            </w:ins>
            <w:ins w:id="2969" w:author="Rapp" w:date="2025-09-23T17:14:00Z">
              <w:r>
                <w:rPr>
                  <w:rFonts w:eastAsia="宋体" w:hint="eastAsia"/>
                  <w:lang w:val="en-US"/>
                </w:rPr>
                <w:t xml:space="preserve">this field </w:t>
              </w:r>
            </w:ins>
            <w:ins w:id="2970"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e"/>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e"/>
        <w:rPr>
          <w:b/>
        </w:rPr>
      </w:pPr>
    </w:p>
    <w:p w14:paraId="779AC1C3" w14:textId="77777777" w:rsidR="00873ACB" w:rsidRDefault="00873ACB" w:rsidP="00873ACB">
      <w:pPr>
        <w:pStyle w:val="ae"/>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2971"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2971"/>
          </w:p>
        </w:tc>
      </w:tr>
    </w:tbl>
    <w:p w14:paraId="605F721C" w14:textId="77777777" w:rsidR="00873ACB" w:rsidRDefault="00873ACB" w:rsidP="00873ACB">
      <w:pPr>
        <w:pStyle w:val="ae"/>
        <w:rPr>
          <w:bCs/>
        </w:rPr>
      </w:pPr>
    </w:p>
    <w:p w14:paraId="48A98153" w14:textId="77777777" w:rsidR="00873ACB" w:rsidRPr="003D3DC8" w:rsidRDefault="00873ACB" w:rsidP="00873ACB">
      <w:pPr>
        <w:pStyle w:val="ae"/>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e"/>
      </w:pPr>
      <w:r>
        <w:rPr>
          <w:b/>
        </w:rPr>
        <w:t>[Proposed Change]</w:t>
      </w:r>
      <w:r>
        <w:t xml:space="preserve">: </w:t>
      </w:r>
    </w:p>
    <w:p w14:paraId="25C7E1B9" w14:textId="77777777" w:rsidR="00873ACB" w:rsidRPr="002264BF" w:rsidRDefault="00873ACB" w:rsidP="00873ACB">
      <w:pPr>
        <w:pStyle w:val="ae"/>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2972" w:name="_Toc60777408"/>
      <w:bookmarkStart w:id="2973" w:name="_Toc193446426"/>
      <w:bookmarkStart w:id="2974" w:name="_Toc193452231"/>
      <w:bookmarkStart w:id="2975" w:name="_Toc193463503"/>
      <w:bookmarkStart w:id="2976" w:name="_Toc201295790"/>
      <w:bookmarkStart w:id="2977" w:name="MCCQCTEMPBM_00000510"/>
      <w:r w:rsidRPr="00EE6E73">
        <w:t>–</w:t>
      </w:r>
      <w:r w:rsidRPr="00EE6E73">
        <w:tab/>
        <w:t>TCI-State</w:t>
      </w:r>
      <w:bookmarkEnd w:id="2972"/>
      <w:bookmarkEnd w:id="2973"/>
      <w:bookmarkEnd w:id="2974"/>
      <w:bookmarkEnd w:id="2975"/>
      <w:bookmarkEnd w:id="2976"/>
    </w:p>
    <w:bookmarkEnd w:id="2977"/>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2978" w:author="Nokia (Andrew)" w:date="2025-10-03T15:57:00Z">
        <w:r w:rsidRPr="00EE6E73">
          <w:rPr>
            <w:color w:val="808080"/>
          </w:rPr>
          <w:t>Cond JointTCI</w:t>
        </w:r>
      </w:ins>
      <w:del w:id="2979"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lastRenderedPageBreak/>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e"/>
      </w:pPr>
    </w:p>
    <w:p w14:paraId="59072F36" w14:textId="77777777" w:rsidR="00873ACB" w:rsidRDefault="00873ACB" w:rsidP="00873ACB">
      <w:pPr>
        <w:pStyle w:val="ae"/>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2980" w:author="Nokia (Andrew)" w:date="2025-10-03T16:03:00Z">
        <w:r w:rsidRPr="00D14F71" w:rsidDel="00F62C22">
          <w:delText xml:space="preserve">UL only TCI or joint </w:delText>
        </w:r>
      </w:del>
      <w:r w:rsidRPr="00D14F71">
        <w:t>TCI</w:t>
      </w:r>
      <w:r>
        <w:t xml:space="preserve"> state</w:t>
      </w:r>
      <w:ins w:id="2981" w:author="Nokia (Andrew)" w:date="2025-10-03T16:00:00Z">
        <w:r>
          <w:t xml:space="preserve"> of an UL-only TRP</w:t>
        </w:r>
      </w:ins>
      <w:ins w:id="2982" w:author="Nokia (Andrew)" w:date="2025-10-03T16:01:00Z">
        <w:r>
          <w:t xml:space="preserve"> (see TS 38.213</w:t>
        </w:r>
      </w:ins>
      <w:ins w:id="2983" w:author="Nokia (Andrew)" w:date="2025-10-03T16:03:00Z">
        <w:r>
          <w:t xml:space="preserve"> [13],</w:t>
        </w:r>
      </w:ins>
      <w:ins w:id="2984" w:author="Nokia (Andrew)" w:date="2025-10-03T16:02:00Z">
        <w:r>
          <w:t xml:space="preserve"> clause 7</w:t>
        </w:r>
      </w:ins>
      <w:ins w:id="2985"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e"/>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e"/>
      </w:pPr>
      <w:r>
        <w:rPr>
          <w:b/>
        </w:rPr>
        <w:br/>
        <w:t>[Description]</w:t>
      </w:r>
      <w:r>
        <w:t xml:space="preserve">: </w:t>
      </w:r>
    </w:p>
    <w:p w14:paraId="38C682D5" w14:textId="77777777" w:rsidR="00873ACB" w:rsidRPr="00614142" w:rsidRDefault="00873ACB" w:rsidP="00873ACB">
      <w:pPr>
        <w:pStyle w:val="ae"/>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e"/>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2986"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2987" w:author="Ericsson (Håkan)" w:date="2025-10-07T08:59:00Z"/>
        </w:rPr>
      </w:pPr>
      <w:ins w:id="2988"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e"/>
      </w:pPr>
      <w:r>
        <w:rPr>
          <w:b/>
        </w:rPr>
        <w:br/>
        <w:t>[Description]</w:t>
      </w:r>
      <w:r>
        <w:t xml:space="preserve">: </w:t>
      </w:r>
    </w:p>
    <w:p w14:paraId="16D7E436" w14:textId="77777777" w:rsidR="00873ACB" w:rsidRPr="00731175" w:rsidRDefault="00873ACB" w:rsidP="00873ACB">
      <w:pPr>
        <w:pStyle w:val="ae"/>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e"/>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2989" w:author="CATT" w:date="2025-09-22T09:35:00Z">
        <w:r w:rsidRPr="00D14F71" w:rsidDel="00A81D35">
          <w:delText xml:space="preserve"> only</w:delText>
        </w:r>
      </w:del>
      <w:r w:rsidRPr="00D14F71">
        <w:t xml:space="preserve"> TCI </w:t>
      </w:r>
      <w:del w:id="2990"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2991" w:author="Ericsson (Håkan)" w:date="2025-10-07T08:59:00Z"/>
        </w:rPr>
      </w:pPr>
      <w:ins w:id="2992"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e"/>
        <w:rPr>
          <w:rFonts w:eastAsiaTheme="minorEastAsia"/>
        </w:rPr>
      </w:pPr>
      <w:r>
        <w:rPr>
          <w:b/>
        </w:rPr>
        <w:lastRenderedPageBreak/>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e"/>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2993" w:name="_Toc201295799"/>
      <w:bookmarkStart w:id="2994" w:name="_Toc193452240"/>
      <w:bookmarkStart w:id="2995" w:name="_Toc60777414"/>
      <w:bookmarkStart w:id="2996" w:name="_Toc193463512"/>
      <w:bookmarkStart w:id="2997" w:name="_Toc193446435"/>
      <w:bookmarkStart w:id="2998" w:name="MCCQCTEMPBM_00000519"/>
      <w:r>
        <w:rPr>
          <w:rFonts w:eastAsia="MS Mincho"/>
        </w:rPr>
        <w:t>–</w:t>
      </w:r>
      <w:r>
        <w:rPr>
          <w:rFonts w:eastAsia="MS Mincho"/>
        </w:rPr>
        <w:tab/>
        <w:t>TimeToTrigger</w:t>
      </w:r>
      <w:bookmarkEnd w:id="2993"/>
      <w:bookmarkEnd w:id="2994"/>
      <w:bookmarkEnd w:id="2995"/>
      <w:bookmarkEnd w:id="2996"/>
      <w:bookmarkEnd w:id="2997"/>
    </w:p>
    <w:bookmarkEnd w:id="2998"/>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299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e"/>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t>H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e"/>
      </w:pPr>
      <w:r>
        <w:rPr>
          <w:b/>
        </w:rPr>
        <w:lastRenderedPageBreak/>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e"/>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00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00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00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003" w:author="Huawei, HiSilicon" w:date="2025-09-29T22:25:00Z">
              <w:r>
                <w:rPr>
                  <w:rFonts w:ascii="Arial" w:eastAsia="Calibri" w:hAnsi="Arial"/>
                  <w:sz w:val="18"/>
                  <w:lang w:val="en-US" w:eastAsia="sv-SE"/>
                </w:rPr>
                <w:t xml:space="preserve">multiplied by the Hop Count </w:t>
              </w:r>
            </w:ins>
            <w:ins w:id="3004" w:author="Huawei, HiSilicon" w:date="2025-09-29T22:24:00Z">
              <w:r>
                <w:rPr>
                  <w:rFonts w:ascii="Arial" w:eastAsia="Calibri" w:hAnsi="Arial"/>
                  <w:sz w:val="18"/>
                  <w:lang w:val="en-US" w:eastAsia="sv-SE"/>
                </w:rPr>
                <w:t xml:space="preserve">applies to L2 U2N Remote UE for the </w:t>
              </w:r>
            </w:ins>
            <w:ins w:id="3005" w:author="Huawei, HiSilicon" w:date="2025-09-29T22:25:00Z">
              <w:r>
                <w:rPr>
                  <w:rFonts w:ascii="Arial" w:eastAsia="Calibri" w:hAnsi="Arial"/>
                  <w:sz w:val="18"/>
                  <w:lang w:val="en-US" w:eastAsia="sv-SE"/>
                </w:rPr>
                <w:t>multihop</w:t>
              </w:r>
            </w:ins>
            <w:ins w:id="3006" w:author="Huawei, HiSilicon" w:date="2025-09-29T22:24:00Z">
              <w:r>
                <w:rPr>
                  <w:rFonts w:ascii="Arial" w:eastAsia="Calibri" w:hAnsi="Arial"/>
                  <w:sz w:val="18"/>
                  <w:lang w:val="en-US" w:eastAsia="sv-SE"/>
                </w:rPr>
                <w:t xml:space="preserve"> hop case</w:t>
              </w:r>
            </w:ins>
            <w:ins w:id="3007"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00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00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01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01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012" w:author="Huawei, HiSilicon" w:date="2025-09-29T22:28:00Z">
              <w:r>
                <w:rPr>
                  <w:rFonts w:ascii="Arial" w:eastAsia="Calibri" w:hAnsi="Arial"/>
                  <w:sz w:val="18"/>
                  <w:lang w:val="en-US" w:eastAsia="sv-SE"/>
                </w:rPr>
                <w:t>19</w:t>
              </w:r>
            </w:ins>
            <w:ins w:id="301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e"/>
      </w:pPr>
    </w:p>
    <w:p w14:paraId="61D4863F" w14:textId="77777777" w:rsidR="00873ACB" w:rsidRDefault="00873ACB" w:rsidP="00873ACB">
      <w:r>
        <w:rPr>
          <w:b/>
        </w:rPr>
        <w:t>[Comments]</w:t>
      </w:r>
      <w:r>
        <w:t>:</w:t>
      </w:r>
    </w:p>
    <w:p w14:paraId="312F1CB1" w14:textId="77777777" w:rsidR="00873ACB" w:rsidRDefault="00873ACB" w:rsidP="00873ACB">
      <w:r w:rsidRPr="00B86231">
        <w:lastRenderedPageBreak/>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014" w:author="Huawei, HiSilicon" w:date="2025-09-25T19:20:00Z"/>
        </w:rPr>
      </w:pPr>
    </w:p>
    <w:p w14:paraId="1A23B46F" w14:textId="77777777" w:rsidR="00873ACB" w:rsidRDefault="00873ACB" w:rsidP="00873ACB">
      <w:pPr>
        <w:pStyle w:val="1"/>
      </w:pPr>
      <w:r>
        <w:t>O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e"/>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e"/>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1"/>
      </w:pPr>
      <w:r>
        <w:t>E03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e"/>
      </w:pPr>
      <w:r>
        <w:rPr>
          <w:b/>
        </w:rPr>
        <w:br/>
        <w:t>[Description]</w:t>
      </w:r>
      <w:r>
        <w:t xml:space="preserve">: </w:t>
      </w:r>
    </w:p>
    <w:p w14:paraId="6826B4A4" w14:textId="77777777" w:rsidR="00873ACB" w:rsidRDefault="00873ACB" w:rsidP="00873ACB">
      <w:pPr>
        <w:pStyle w:val="ae"/>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lastRenderedPageBreak/>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e"/>
      </w:pPr>
      <w:r>
        <w:t>The MEGA 38.306 and 38.331 include:</w:t>
      </w:r>
    </w:p>
    <w:p w14:paraId="59B3BA81" w14:textId="77777777" w:rsidR="00873ACB" w:rsidRDefault="00873ACB" w:rsidP="00873ACB">
      <w:pPr>
        <w:pStyle w:val="ae"/>
      </w:pPr>
      <w:ins w:id="3015"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d"/>
            <w:rFonts w:eastAsiaTheme="minorEastAsia" w:cs="Arial"/>
            <w:sz w:val="10"/>
            <w:szCs w:val="13"/>
            <w:lang w:eastAsia="en-US"/>
          </w:rPr>
          <w:t>.</w:t>
        </w:r>
      </w:ins>
    </w:p>
    <w:p w14:paraId="5F06BA1B" w14:textId="77777777" w:rsidR="00873ACB" w:rsidRDefault="00873ACB" w:rsidP="00873ACB">
      <w:pPr>
        <w:pStyle w:val="PL"/>
        <w:rPr>
          <w:ins w:id="3016" w:author="NR_LPWUS" w:date="2025-09-09T02:47:00Z"/>
          <w:color w:val="993366"/>
        </w:rPr>
      </w:pPr>
      <w:ins w:id="3017"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018" w:author="NR_LPWUS" w:date="2025-09-09T02:47:00Z"/>
        </w:rPr>
      </w:pPr>
      <w:ins w:id="3019"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020" w:author="NR_LPWUS" w:date="2025-09-09T02:47:00Z"/>
        </w:rPr>
      </w:pPr>
      <w:ins w:id="3021"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022" w:author="NR_LPWUS" w:date="2025-09-09T02:47:00Z"/>
          <w:color w:val="993366"/>
        </w:rPr>
      </w:pPr>
      <w:ins w:id="3023"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024" w:author="NR_LPWUS" w:date="2025-09-09T02:47:00Z"/>
          <w:color w:val="808080"/>
        </w:rPr>
      </w:pPr>
      <w:ins w:id="3025"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026" w:author="NR_LPWUS" w:date="2025-09-09T02:47:00Z"/>
          <w:color w:val="993366"/>
        </w:rPr>
      </w:pPr>
      <w:ins w:id="3027"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028" w:author="NR_LPWUS" w:date="2025-09-09T02:47:00Z"/>
          <w:color w:val="808080"/>
        </w:rPr>
      </w:pPr>
      <w:ins w:id="3029"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030"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031" w:author="NR_LPWUS" w:date="2025-09-09T02:47:00Z"/>
          <w:del w:id="3032" w:author="Netw_Energy_NR_enh" w:date="2025-09-09T02:48:00Z"/>
        </w:rPr>
      </w:pPr>
    </w:p>
    <w:p w14:paraId="2C9BA323" w14:textId="77777777" w:rsidR="00873ACB" w:rsidRDefault="00873ACB" w:rsidP="00873ACB">
      <w:pPr>
        <w:pStyle w:val="PL"/>
        <w:rPr>
          <w:ins w:id="3033" w:author="NR_LPWUS" w:date="2025-09-09T02:47:00Z"/>
        </w:rPr>
      </w:pPr>
      <w:ins w:id="3034"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035" w:author="NR_LPWUS" w:date="2025-09-09T02:47:00Z"/>
        </w:rPr>
      </w:pPr>
      <w:ins w:id="3036"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037" w:author="NR_LPWUS" w:date="2025-09-09T02:47:00Z"/>
        </w:rPr>
      </w:pPr>
      <w:ins w:id="3038"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039" w:author="NR_LPWUS" w:date="2025-09-09T02:47:00Z"/>
        </w:rPr>
      </w:pPr>
      <w:ins w:id="3040"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041" w:author="NR_LPWUS" w:date="2025-09-09T02:47:00Z"/>
        </w:rPr>
      </w:pPr>
      <w:ins w:id="3042"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043" w:author="NR_LPWUS" w:date="2025-09-09T02:47:00Z"/>
        </w:rPr>
      </w:pPr>
      <w:ins w:id="3044"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045" w:author="NR_LPWUS" w:date="2025-09-09T02:47:00Z"/>
        </w:rPr>
      </w:pPr>
      <w:ins w:id="3046" w:author="NR_LPWUS" w:date="2025-09-09T02:47:00Z">
        <w:r w:rsidRPr="00556D6C">
          <w:t>}</w:t>
        </w:r>
      </w:ins>
    </w:p>
    <w:p w14:paraId="58FB1B32" w14:textId="77777777" w:rsidR="00873ACB" w:rsidRDefault="00873ACB" w:rsidP="00873ACB">
      <w:pPr>
        <w:pStyle w:val="ae"/>
      </w:pPr>
    </w:p>
    <w:p w14:paraId="344F2AFA" w14:textId="77777777" w:rsidR="00873ACB" w:rsidRDefault="00873ACB" w:rsidP="00873ACB">
      <w:pPr>
        <w:pStyle w:val="ae"/>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e"/>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lastRenderedPageBreak/>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e"/>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e"/>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e"/>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e"/>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 xml:space="preserve">Necessity of dedicated flag to configure applicability </w:t>
            </w:r>
            <w:r>
              <w:lastRenderedPageBreak/>
              <w:t>reporting via UAI</w:t>
            </w:r>
          </w:p>
        </w:tc>
        <w:tc>
          <w:tcPr>
            <w:tcW w:w="1161" w:type="dxa"/>
          </w:tcPr>
          <w:p w14:paraId="78747A0D" w14:textId="77777777" w:rsidR="00873ACB" w:rsidRDefault="00873ACB" w:rsidP="00FE0600">
            <w:r>
              <w:lastRenderedPageBreak/>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e"/>
      </w:pPr>
      <w:r>
        <w:rPr>
          <w:b/>
        </w:rPr>
        <w:lastRenderedPageBreak/>
        <w:br/>
        <w:t>[Description]</w:t>
      </w:r>
      <w:r>
        <w:t>: RAN2#130 agreed the following:</w:t>
      </w:r>
    </w:p>
    <w:p w14:paraId="72D1D002" w14:textId="77777777" w:rsidR="00873ACB" w:rsidRDefault="00873ACB" w:rsidP="00873ACB">
      <w:pPr>
        <w:pStyle w:val="ae"/>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e"/>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e"/>
      </w:pPr>
      <w:r>
        <w:rPr>
          <w:b/>
        </w:rPr>
        <w:t>[Proposed Change]</w:t>
      </w:r>
      <w:r>
        <w:t>: We will provide a more detailed discussion and solutions in a Tdoc. Some possible solutions are:</w:t>
      </w:r>
    </w:p>
    <w:p w14:paraId="0571D190" w14:textId="77777777" w:rsidR="00873ACB" w:rsidRDefault="00873ACB" w:rsidP="00873ACB">
      <w:pPr>
        <w:pStyle w:val="ae"/>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e"/>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e"/>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lastRenderedPageBreak/>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e"/>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e"/>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lastRenderedPageBreak/>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e"/>
        <w:rPr>
          <w:rFonts w:eastAsia="等线"/>
        </w:rPr>
      </w:pPr>
    </w:p>
    <w:p w14:paraId="000E1E28" w14:textId="77777777" w:rsidR="00873ACB" w:rsidRDefault="00873ACB" w:rsidP="00873ACB">
      <w:pPr>
        <w:pStyle w:val="ae"/>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047" w:author="Lenovo" w:date="2025-09-24T08:44:00Z">
        <w:r>
          <w:rPr>
            <w:rFonts w:eastAsia="等线" w:hint="eastAsia"/>
            <w:lang w:eastAsia="zh-CN"/>
          </w:rPr>
          <w:t>,</w:t>
        </w:r>
      </w:ins>
      <w:del w:id="3048" w:author="Lenovo" w:date="2025-09-24T08:44:00Z">
        <w:r>
          <w:delText xml:space="preserve">                                                                      </w:delText>
        </w:r>
      </w:del>
      <w:del w:id="3049"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e"/>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lastRenderedPageBreak/>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e"/>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050" w:author="Huawei, HiSilicon" w:date="2025-09-17T15:30:00Z"/>
          <w:color w:val="808080"/>
        </w:rPr>
      </w:pPr>
      <w:r>
        <w:t xml:space="preserve">    applicabilityConfig</w:t>
      </w:r>
      <w:ins w:id="305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052" w:author="Huawei, HiSilicon" w:date="2025-09-17T15:30:00Z">
        <w:r>
          <w:rPr>
            <w:color w:val="808080"/>
          </w:rPr>
          <w:t>N</w:t>
        </w:r>
      </w:ins>
      <w:del w:id="3053" w:author="Huawei, HiSilicon" w:date="2025-09-17T15:29:00Z">
        <w:r>
          <w:rPr>
            <w:color w:val="808080"/>
          </w:rPr>
          <w:delText>R</w:delText>
        </w:r>
      </w:del>
    </w:p>
    <w:p w14:paraId="11C0AD72" w14:textId="77777777" w:rsidR="00873ACB" w:rsidRDefault="00873ACB" w:rsidP="00873ACB">
      <w:pPr>
        <w:pStyle w:val="PL"/>
        <w:rPr>
          <w:ins w:id="3054" w:author="Huawei, HiSilicon" w:date="2025-09-17T15:30:00Z"/>
          <w:color w:val="808080"/>
        </w:rPr>
      </w:pPr>
      <w:ins w:id="305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056" w:author="Huawei, HiSilicon" w:date="2025-09-17T15:31:00Z"/>
          <w:color w:val="808080"/>
        </w:rPr>
      </w:pPr>
      <w:r>
        <w:t xml:space="preserve">    applicabilitySetConfig</w:t>
      </w:r>
      <w:ins w:id="3057" w:author="Huawei, HiSilicon" w:date="2025-09-17T15:30:00Z">
        <w:r>
          <w:t>T</w:t>
        </w:r>
      </w:ins>
      <w:ins w:id="305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059" w:author="Huawei, HiSilicon" w:date="2025-09-17T15:31:00Z">
        <w:r>
          <w:rPr>
            <w:color w:val="808080"/>
          </w:rPr>
          <w:t>N</w:t>
        </w:r>
      </w:ins>
      <w:del w:id="3060" w:author="Huawei, HiSilicon" w:date="2025-09-17T15:31:00Z">
        <w:r>
          <w:rPr>
            <w:color w:val="808080"/>
          </w:rPr>
          <w:delText>R</w:delText>
        </w:r>
      </w:del>
    </w:p>
    <w:p w14:paraId="460D3259" w14:textId="77777777" w:rsidR="00873ACB" w:rsidRDefault="00873ACB" w:rsidP="00873ACB">
      <w:pPr>
        <w:pStyle w:val="PL"/>
        <w:rPr>
          <w:ins w:id="3061" w:author="Huawei, HiSilicon" w:date="2025-09-17T15:31:00Z"/>
          <w:color w:val="808080"/>
        </w:rPr>
      </w:pPr>
      <w:ins w:id="3062" w:author="Huawei, HiSilicon" w:date="2025-09-17T15:31:00Z">
        <w:r>
          <w:lastRenderedPageBreak/>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e"/>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e"/>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e"/>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063"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e"/>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lastRenderedPageBreak/>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e"/>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e"/>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064" w:author="Nokia" w:date="2025-09-18T11:53:00Z">
        <w:r>
          <w:t>CSI-</w:t>
        </w:r>
      </w:ins>
      <w:r>
        <w:t xml:space="preserve">List-r19      </w:t>
      </w:r>
      <w:r>
        <w:rPr>
          <w:color w:val="993366"/>
        </w:rPr>
        <w:t>SEQUENCE</w:t>
      </w:r>
      <w:r>
        <w:t xml:space="preserve"> (</w:t>
      </w:r>
      <w:r>
        <w:rPr>
          <w:color w:val="993366"/>
        </w:rPr>
        <w:t>SIZE</w:t>
      </w:r>
      <w:r>
        <w:t xml:space="preserve"> (1..maxNrofApplicabilitySets</w:t>
      </w:r>
      <w:ins w:id="3065" w:author="Nokia" w:date="2025-09-18T11:54:00Z">
        <w:r>
          <w:t>CSI</w:t>
        </w:r>
      </w:ins>
      <w:r>
        <w:t>-r19))</w:t>
      </w:r>
      <w:r>
        <w:rPr>
          <w:color w:val="993366"/>
        </w:rPr>
        <w:t xml:space="preserve"> OF</w:t>
      </w:r>
      <w:r>
        <w:t xml:space="preserve"> ApplicabilitySet</w:t>
      </w:r>
      <w:ins w:id="3066"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067"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e"/>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e"/>
      </w:pPr>
      <w:r>
        <w:rPr>
          <w:b/>
        </w:rPr>
        <w:br/>
        <w:t>[Description]</w:t>
      </w:r>
      <w:r>
        <w:t xml:space="preserve">: </w:t>
      </w:r>
    </w:p>
    <w:p w14:paraId="099A963D" w14:textId="77777777" w:rsidR="00873ACB" w:rsidRDefault="00873ACB" w:rsidP="00873ACB">
      <w:pPr>
        <w:pStyle w:val="ae"/>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e"/>
      </w:pPr>
      <w:r>
        <w:rPr>
          <w:b/>
        </w:rPr>
        <w:t xml:space="preserve"> [Proposed Change]</w:t>
      </w:r>
      <w:r>
        <w:t xml:space="preserve">: </w:t>
      </w:r>
    </w:p>
    <w:p w14:paraId="4538DE98" w14:textId="77777777" w:rsidR="00873ACB" w:rsidRDefault="00873ACB" w:rsidP="00873ACB">
      <w:pPr>
        <w:pStyle w:val="PL"/>
      </w:pPr>
      <w:r>
        <w:lastRenderedPageBreak/>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068" w:author="Huawei, HiSilicon" w:date="2025-09-24T18:05:00Z"/>
        </w:rPr>
      </w:pPr>
      <w:del w:id="3069"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070" w:author="Huawei, HiSilicon" w:date="2025-09-24T18:05:00Z"/>
        </w:rPr>
      </w:pPr>
      <w:del w:id="3071"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072" w:author="Huawei, HiSilicon" w:date="2025-09-24T18:05:00Z"/>
        </w:rPr>
      </w:pPr>
      <w:del w:id="3073" w:author="Huawei, HiSilicon" w:date="2025-09-24T18:05:00Z">
        <w:r>
          <w:delText xml:space="preserve">            reportSlotConfig                        CSI-ReportPeriodicityAndOffset,</w:delText>
        </w:r>
      </w:del>
    </w:p>
    <w:p w14:paraId="294FCA15" w14:textId="77777777" w:rsidR="00873ACB" w:rsidRDefault="00873ACB" w:rsidP="00873ACB">
      <w:pPr>
        <w:pStyle w:val="PL"/>
        <w:rPr>
          <w:del w:id="3074" w:author="Huawei, HiSilicon" w:date="2025-09-24T18:05:00Z"/>
        </w:rPr>
      </w:pPr>
      <w:del w:id="307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076" w:author="Huawei, HiSilicon" w:date="2025-09-24T18:05:00Z"/>
        </w:rPr>
      </w:pPr>
      <w:del w:id="3077" w:author="Huawei, HiSilicon" w:date="2025-09-24T18:05:00Z">
        <w:r>
          <w:delText xml:space="preserve">        },</w:delText>
        </w:r>
      </w:del>
    </w:p>
    <w:p w14:paraId="5D734B8F" w14:textId="77777777" w:rsidR="00873ACB" w:rsidRDefault="00873ACB" w:rsidP="00873ACB">
      <w:pPr>
        <w:pStyle w:val="PL"/>
        <w:rPr>
          <w:del w:id="3078" w:author="Huawei, HiSilicon" w:date="2025-09-24T18:05:00Z"/>
        </w:rPr>
      </w:pPr>
      <w:del w:id="3079"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080" w:author="Huawei, HiSilicon" w:date="2025-09-24T18:05:00Z"/>
        </w:rPr>
      </w:pPr>
      <w:del w:id="3081" w:author="Huawei, HiSilicon" w:date="2025-09-24T18:05:00Z">
        <w:r>
          <w:delText xml:space="preserve">            reportSlotConfig                        CSI-ReportPeriodicityAndOffset,</w:delText>
        </w:r>
      </w:del>
    </w:p>
    <w:p w14:paraId="0069C0EC" w14:textId="77777777" w:rsidR="00873ACB" w:rsidRDefault="00873ACB" w:rsidP="00873ACB">
      <w:pPr>
        <w:pStyle w:val="PL"/>
        <w:rPr>
          <w:del w:id="3082" w:author="Huawei, HiSilicon" w:date="2025-09-24T18:05:00Z"/>
        </w:rPr>
      </w:pPr>
      <w:del w:id="308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084" w:author="Huawei, HiSilicon" w:date="2025-09-24T18:05:00Z"/>
        </w:rPr>
      </w:pPr>
      <w:del w:id="3085" w:author="Huawei, HiSilicon" w:date="2025-09-24T18:05:00Z">
        <w:r>
          <w:delText xml:space="preserve">        },</w:delText>
        </w:r>
      </w:del>
    </w:p>
    <w:p w14:paraId="4143B409" w14:textId="77777777" w:rsidR="00873ACB" w:rsidRDefault="00873ACB" w:rsidP="00873ACB">
      <w:pPr>
        <w:pStyle w:val="PL"/>
        <w:rPr>
          <w:del w:id="3086" w:author="Huawei, HiSilicon" w:date="2025-09-24T18:05:00Z"/>
        </w:rPr>
      </w:pPr>
      <w:del w:id="3087"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088" w:author="Huawei, HiSilicon" w:date="2025-09-24T18:05:00Z"/>
        </w:rPr>
      </w:pPr>
      <w:del w:id="3089"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090" w:author="Huawei, HiSilicon" w:date="2025-09-24T18:05:00Z"/>
        </w:rPr>
      </w:pPr>
      <w:del w:id="309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092" w:author="Huawei, HiSilicon" w:date="2025-09-24T18:05:00Z"/>
        </w:rPr>
      </w:pPr>
      <w:del w:id="3093" w:author="Huawei, HiSilicon" w:date="2025-09-24T18:05:00Z">
        <w:r>
          <w:delText xml:space="preserve">            p0alpha                                 P0-PUSCH-AlphaSetId</w:delText>
        </w:r>
      </w:del>
    </w:p>
    <w:p w14:paraId="61E35672" w14:textId="77777777" w:rsidR="00873ACB" w:rsidRDefault="00873ACB" w:rsidP="00873ACB">
      <w:pPr>
        <w:pStyle w:val="PL"/>
        <w:rPr>
          <w:del w:id="3094" w:author="Huawei, HiSilicon" w:date="2025-09-24T18:05:00Z"/>
        </w:rPr>
      </w:pPr>
      <w:del w:id="3095" w:author="Huawei, HiSilicon" w:date="2025-09-24T18:05:00Z">
        <w:r>
          <w:delText xml:space="preserve">        },</w:delText>
        </w:r>
      </w:del>
    </w:p>
    <w:p w14:paraId="697839D7" w14:textId="77777777" w:rsidR="00873ACB" w:rsidRDefault="00873ACB" w:rsidP="00873ACB">
      <w:pPr>
        <w:pStyle w:val="PL"/>
        <w:rPr>
          <w:del w:id="3096" w:author="Huawei, HiSilicon" w:date="2025-09-24T18:05:00Z"/>
        </w:rPr>
      </w:pPr>
      <w:del w:id="3097"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098" w:author="Huawei, HiSilicon" w:date="2025-09-24T18:05:00Z"/>
        </w:rPr>
      </w:pPr>
      <w:del w:id="309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100" w:author="Huawei, HiSilicon" w:date="2025-09-24T18:05:00Z"/>
        </w:rPr>
      </w:pPr>
      <w:del w:id="3101" w:author="Huawei, HiSilicon" w:date="2025-09-24T18:05:00Z">
        <w:r>
          <w:delText xml:space="preserve">        }</w:delText>
        </w:r>
      </w:del>
    </w:p>
    <w:p w14:paraId="4B8887EF" w14:textId="77777777" w:rsidR="00873ACB" w:rsidRDefault="00873ACB" w:rsidP="00873ACB">
      <w:pPr>
        <w:pStyle w:val="PL"/>
        <w:rPr>
          <w:ins w:id="3102" w:author="Huawei, HiSilicon" w:date="2025-09-24T18:05:00Z"/>
        </w:rPr>
      </w:pPr>
      <w:del w:id="3103" w:author="Huawei, HiSilicon" w:date="2025-09-24T18:05:00Z">
        <w:r>
          <w:delText xml:space="preserve">    }                                                                                                   </w:delText>
        </w:r>
        <w:r>
          <w:rPr>
            <w:color w:val="993366"/>
          </w:rPr>
          <w:delText>OPTIONAL</w:delText>
        </w:r>
        <w:r>
          <w:delText xml:space="preserve">,   </w:delText>
        </w:r>
        <w:r>
          <w:rPr>
            <w:color w:val="808080"/>
          </w:rPr>
          <w:delText>-- Need R</w:delText>
        </w:r>
      </w:del>
      <w:ins w:id="3104" w:author="Huawei, HiSilicon" w:date="2025-09-24T18:03:00Z">
        <w:r>
          <w:tab/>
        </w:r>
      </w:ins>
    </w:p>
    <w:p w14:paraId="4FD3BDC1" w14:textId="77777777" w:rsidR="00873ACB" w:rsidRDefault="00873ACB" w:rsidP="00873ACB">
      <w:pPr>
        <w:pStyle w:val="PL"/>
      </w:pPr>
      <w:ins w:id="3105" w:author="Huawei, HiSilicon" w:date="2025-09-24T18:05:00Z">
        <w:r>
          <w:tab/>
        </w:r>
      </w:ins>
      <w:ins w:id="3106" w:author="Huawei, HiSilicon" w:date="2025-09-24T18:03:00Z">
        <w:r>
          <w:t>reportConfigType</w:t>
        </w:r>
        <w:r>
          <w:rPr>
            <w:color w:val="000000" w:themeColor="text1"/>
          </w:rPr>
          <w:t xml:space="preserve">-r19       </w:t>
        </w:r>
      </w:ins>
      <w:ins w:id="3107" w:author="Huawei, HiSilicon" w:date="2025-09-24T18:05:00Z">
        <w:r>
          <w:rPr>
            <w:color w:val="000000" w:themeColor="text1"/>
          </w:rPr>
          <w:t xml:space="preserve">            </w:t>
        </w:r>
      </w:ins>
      <w:ins w:id="3108" w:author="Huawei, HiSilicon" w:date="2025-09-24T18:03:00Z">
        <w:r>
          <w:rPr>
            <w:color w:val="993366"/>
          </w:rPr>
          <w:t>ENUMERATED</w:t>
        </w:r>
        <w:r>
          <w:t xml:space="preserve"> {</w:t>
        </w:r>
      </w:ins>
      <w:ins w:id="3109" w:author="Huawei, HiSilicon" w:date="2025-09-24T18:04:00Z">
        <w:r>
          <w:t>periodic</w:t>
        </w:r>
      </w:ins>
      <w:ins w:id="3110" w:author="Huawei, HiSilicon" w:date="2025-09-24T18:03:00Z">
        <w:r>
          <w:t xml:space="preserve">, </w:t>
        </w:r>
      </w:ins>
      <w:ins w:id="3111" w:author="Huawei, HiSilicon" w:date="2025-09-24T18:04:00Z">
        <w:r>
          <w:t>semiPersistentOnPUCCH</w:t>
        </w:r>
      </w:ins>
      <w:ins w:id="3112" w:author="Huawei, HiSilicon" w:date="2025-09-24T18:03:00Z">
        <w:r>
          <w:t xml:space="preserve">, </w:t>
        </w:r>
      </w:ins>
      <w:ins w:id="3113" w:author="Huawei, HiSilicon" w:date="2025-09-24T18:04:00Z">
        <w:r>
          <w:t>semiPersistentOnPUSCH</w:t>
        </w:r>
      </w:ins>
      <w:ins w:id="3114" w:author="Huawei, HiSilicon" w:date="2025-09-24T18:03:00Z">
        <w:r>
          <w:t xml:space="preserve">, </w:t>
        </w:r>
      </w:ins>
      <w:ins w:id="3115" w:author="Huawei, HiSilicon" w:date="2025-09-24T18:04:00Z">
        <w:r>
          <w:t xml:space="preserve">aperiodic </w:t>
        </w:r>
      </w:ins>
      <w:ins w:id="3116"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e"/>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e"/>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e"/>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117" w:author="Ericsson" w:date="2025-10-24T21:13:00Z"/>
        </w:rPr>
      </w:pPr>
      <w:del w:id="3118"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119" w:author="Ericsson" w:date="2025-10-24T21:13:00Z"/>
        </w:rPr>
      </w:pPr>
      <w:del w:id="3120"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121" w:author="Ericsson" w:date="2025-10-24T21:15:00Z"/>
        </w:rPr>
      </w:pPr>
      <w:r w:rsidRPr="0036584A">
        <w:t xml:space="preserve">                                                p-SSB-Index-RSRP-r19        </w:t>
      </w:r>
      <w:del w:id="3122"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123" w:author="Ericsson" w:date="2025-10-24T21:14:00Z"/>
        </w:rPr>
      </w:pPr>
      <w:del w:id="3124"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125"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e"/>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lastRenderedPageBreak/>
        <w:t>S</w:t>
      </w:r>
      <w:r>
        <w:t>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e"/>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e"/>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e"/>
      </w:pPr>
      <w:r>
        <w:rPr>
          <w:b/>
        </w:rPr>
        <w:t>[Proposed Change]</w:t>
      </w:r>
      <w:r>
        <w:t>:</w:t>
      </w:r>
      <w:bookmarkStart w:id="3126" w:name="_Hlk209510941"/>
    </w:p>
    <w:p w14:paraId="0FDF9EF4" w14:textId="77777777" w:rsidR="00873ACB" w:rsidRPr="00330AF0" w:rsidRDefault="00873ACB" w:rsidP="00873ACB">
      <w:pPr>
        <w:pStyle w:val="ae"/>
        <w:rPr>
          <w:noProof/>
        </w:rPr>
      </w:pPr>
      <w:r>
        <w:rPr>
          <w:rFonts w:eastAsia="等线"/>
          <w:noProof/>
        </w:rPr>
        <w:t>This can be implemented together with X004. So, we propose:</w:t>
      </w:r>
    </w:p>
    <w:p w14:paraId="10E19EA8" w14:textId="77777777" w:rsidR="00873ACB" w:rsidRPr="005150FD" w:rsidRDefault="00873ACB" w:rsidP="00873ACB">
      <w:pPr>
        <w:pStyle w:val="ae"/>
        <w:rPr>
          <w:rFonts w:eastAsia="等线"/>
        </w:rPr>
      </w:pPr>
    </w:p>
    <w:bookmarkEnd w:id="3126"/>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 xml:space="preserve">maxCandidateConfig-r19)) OF DataCollectionCandidateConfigId-r19 </w:t>
      </w:r>
      <w:r w:rsidRPr="003F1633">
        <w:rPr>
          <w:rFonts w:ascii="Courier New" w:hAnsi="Courier New"/>
          <w:noProof/>
          <w:color w:val="0000FF"/>
          <w:kern w:val="2"/>
          <w:sz w:val="16"/>
          <w:lang w:eastAsia="en-GB"/>
        </w:rPr>
        <w:lastRenderedPageBreak/>
        <w:t>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e"/>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e"/>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e"/>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 xml:space="preserve">File </w:t>
            </w:r>
            <w:r>
              <w:lastRenderedPageBreak/>
              <w:t>version</w:t>
            </w:r>
          </w:p>
        </w:tc>
        <w:tc>
          <w:tcPr>
            <w:tcW w:w="814" w:type="dxa"/>
          </w:tcPr>
          <w:p w14:paraId="68A6D96D" w14:textId="77777777" w:rsidR="00873ACB" w:rsidRDefault="00873ACB" w:rsidP="00FE0600">
            <w:r>
              <w:lastRenderedPageBreak/>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lastRenderedPageBreak/>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e"/>
      </w:pPr>
      <w:r>
        <w:rPr>
          <w:b/>
        </w:rPr>
        <w:br/>
        <w:t>[Description]</w:t>
      </w:r>
      <w:r>
        <w:t>:</w:t>
      </w:r>
    </w:p>
    <w:p w14:paraId="59804808" w14:textId="77777777" w:rsidR="00873ACB" w:rsidRDefault="00873ACB" w:rsidP="00873ACB">
      <w:pPr>
        <w:pStyle w:val="ae"/>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e"/>
        <w:rPr>
          <w:rFonts w:eastAsia="等线"/>
        </w:rPr>
      </w:pPr>
    </w:p>
    <w:p w14:paraId="37009FAA" w14:textId="77777777" w:rsidR="00873ACB" w:rsidRDefault="00873ACB" w:rsidP="00873ACB">
      <w:pPr>
        <w:pStyle w:val="ae"/>
      </w:pPr>
      <w:r>
        <w:rPr>
          <w:b/>
        </w:rPr>
        <w:t>[Proposed Change]</w:t>
      </w:r>
      <w:r>
        <w:t xml:space="preserve">: </w:t>
      </w:r>
    </w:p>
    <w:p w14:paraId="2DFA0ECE" w14:textId="77777777" w:rsidR="00873ACB" w:rsidRDefault="00873ACB" w:rsidP="00873ACB">
      <w:pPr>
        <w:pStyle w:val="ae"/>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e"/>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lastRenderedPageBreak/>
              <w:t>loggedDataCollectionAssistanceConfig</w:t>
            </w:r>
          </w:p>
          <w:p w14:paraId="09C0910A" w14:textId="77777777" w:rsidR="00873ACB" w:rsidRDefault="00873ACB" w:rsidP="00FE0600">
            <w:pPr>
              <w:pStyle w:val="ae"/>
              <w:rPr>
                <w:rFonts w:eastAsiaTheme="minorEastAsia"/>
              </w:rPr>
            </w:pPr>
            <w:r>
              <w:rPr>
                <w:lang w:eastAsia="sv-SE"/>
              </w:rPr>
              <w:t xml:space="preserve">Configuration for the UE to report assistance information related to logging of radio measurements for network-side data collection. </w:t>
            </w:r>
            <w:del w:id="3127"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e"/>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128" w:author="WI CR rapporteur" w:date="2025-09-26T05:22:00Z">
              <w:r>
                <w:rPr>
                  <w:lang w:eastAsia="sv-SE"/>
                </w:rPr>
                <w:delText xml:space="preserve">availability </w:delText>
              </w:r>
            </w:del>
            <w:ins w:id="3129" w:author="WI CR rapporteur" w:date="2025-09-26T05:22:00Z">
              <w:r>
                <w:rPr>
                  <w:lang w:eastAsia="sv-SE"/>
                </w:rPr>
                <w:t xml:space="preserve">that it has </w:t>
              </w:r>
            </w:ins>
            <w:del w:id="3130"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e"/>
              <w:rPr>
                <w:rFonts w:eastAsiaTheme="minorEastAsia"/>
              </w:rPr>
            </w:pPr>
            <w:r>
              <w:rPr>
                <w:bCs/>
                <w:iCs/>
                <w:lang w:eastAsia="sv-SE"/>
              </w:rPr>
              <w:t xml:space="preserve">Buffer threshold for the UE to report </w:t>
            </w:r>
            <w:ins w:id="3131" w:author="CATT" w:date="2025-09-19T10:14:00Z">
              <w:r>
                <w:rPr>
                  <w:bCs/>
                  <w:iCs/>
                  <w:lang w:eastAsia="sv-SE"/>
                </w:rPr>
                <w:t>assistance information related to logging of radio measurements</w:t>
              </w:r>
            </w:ins>
            <w:del w:id="3132" w:author="CATT" w:date="2025-09-19T10:14:00Z">
              <w:r>
                <w:rPr>
                  <w:bCs/>
                  <w:iCs/>
                  <w:lang w:eastAsia="sv-SE"/>
                </w:rPr>
                <w:delText>availability of logged radio measurements data</w:delText>
              </w:r>
            </w:del>
            <w:r>
              <w:rPr>
                <w:bCs/>
                <w:iCs/>
                <w:lang w:eastAsia="sv-SE"/>
              </w:rPr>
              <w:t xml:space="preserve"> for network-side data collection.</w:t>
            </w:r>
            <w:del w:id="3133"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e"/>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134" w:author="WI CR rapporteur" w:date="2025-09-26T05:28:00Z">
              <w:r>
                <w:rPr>
                  <w:bCs/>
                  <w:iCs/>
                  <w:lang w:eastAsia="sv-SE"/>
                </w:rPr>
                <w:delText xml:space="preserve">availability </w:delText>
              </w:r>
            </w:del>
            <w:ins w:id="3135" w:author="WI CR rapporteur" w:date="2025-09-26T05:28:00Z">
              <w:r>
                <w:rPr>
                  <w:bCs/>
                  <w:iCs/>
                  <w:lang w:eastAsia="sv-SE"/>
                </w:rPr>
                <w:t>that it has</w:t>
              </w:r>
            </w:ins>
            <w:del w:id="3136" w:author="WI CR rapporteur" w:date="2025-09-26T05:29:00Z">
              <w:r>
                <w:rPr>
                  <w:bCs/>
                  <w:iCs/>
                  <w:lang w:eastAsia="sv-SE"/>
                </w:rPr>
                <w:delText>of</w:delText>
              </w:r>
            </w:del>
            <w:r>
              <w:rPr>
                <w:bCs/>
                <w:iCs/>
                <w:lang w:eastAsia="sv-SE"/>
              </w:rPr>
              <w:t xml:space="preserve"> logged radio measurements </w:t>
            </w:r>
            <w:del w:id="3137" w:author="WI CR rapporteur" w:date="2025-09-26T05:29:00Z">
              <w:r>
                <w:rPr>
                  <w:bCs/>
                  <w:iCs/>
                  <w:lang w:eastAsia="sv-SE"/>
                </w:rPr>
                <w:delText xml:space="preserve">data </w:delText>
              </w:r>
            </w:del>
            <w:r>
              <w:rPr>
                <w:bCs/>
                <w:iCs/>
                <w:lang w:eastAsia="sv-SE"/>
              </w:rPr>
              <w:t>for network-side data collection</w:t>
            </w:r>
            <w:ins w:id="3138" w:author="WI CR rapporteur" w:date="2025-09-26T05:29:00Z">
              <w:r>
                <w:rPr>
                  <w:bCs/>
                  <w:iCs/>
                  <w:lang w:eastAsia="sv-SE"/>
                </w:rPr>
                <w:t>,</w:t>
              </w:r>
            </w:ins>
            <w:del w:id="3139" w:author="WI CR rapporteur" w:date="2025-09-26T05:29:00Z">
              <w:r>
                <w:rPr>
                  <w:bCs/>
                  <w:iCs/>
                  <w:lang w:eastAsia="sv-SE"/>
                </w:rPr>
                <w:delText>.</w:delText>
              </w:r>
            </w:del>
            <w:r>
              <w:rPr>
                <w:bCs/>
                <w:iCs/>
                <w:lang w:eastAsia="sv-SE"/>
              </w:rPr>
              <w:t xml:space="preserve"> </w:t>
            </w:r>
            <w:ins w:id="3140" w:author="WI CR rapporteur" w:date="2025-09-26T05:29:00Z">
              <w:r>
                <w:rPr>
                  <w:bCs/>
                  <w:iCs/>
                  <w:lang w:eastAsia="sv-SE"/>
                </w:rPr>
                <w:t>i</w:t>
              </w:r>
            </w:ins>
            <w:del w:id="3141"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142" w:author="WI CR rapporteur" w:date="2025-09-26T15:20:00Z">
              <w:r>
                <w:rPr>
                  <w:bCs/>
                  <w:iCs/>
                  <w:lang w:eastAsia="sv-SE"/>
                </w:rPr>
                <w:delText xml:space="preserve">the </w:delText>
              </w:r>
            </w:del>
            <w:ins w:id="3143" w:author="WI CR rapporteur" w:date="2025-09-26T05:30:00Z">
              <w:r>
                <w:rPr>
                  <w:bCs/>
                  <w:iCs/>
                  <w:lang w:eastAsia="sv-SE"/>
                </w:rPr>
                <w:t xml:space="preserve">this </w:t>
              </w:r>
            </w:ins>
            <w:r>
              <w:rPr>
                <w:bCs/>
                <w:iCs/>
                <w:lang w:eastAsia="sv-SE"/>
              </w:rPr>
              <w:t>threshold</w:t>
            </w:r>
            <w:ins w:id="3144" w:author="WI CR rapporteur" w:date="2025-09-26T05:30:00Z">
              <w:r>
                <w:rPr>
                  <w:bCs/>
                  <w:iCs/>
                  <w:lang w:eastAsia="sv-SE"/>
                </w:rPr>
                <w:t>.</w:t>
              </w:r>
            </w:ins>
            <w:del w:id="3145"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e"/>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e"/>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lastRenderedPageBreak/>
        <w:t>H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e"/>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e"/>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e"/>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lastRenderedPageBreak/>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e"/>
      </w:pPr>
      <w:r>
        <w:rPr>
          <w:b/>
        </w:rPr>
        <w:t>[Proposed Change]</w:t>
      </w:r>
      <w:r>
        <w:t>:</w:t>
      </w:r>
    </w:p>
    <w:p w14:paraId="283E8E97" w14:textId="77777777" w:rsidR="00873ACB" w:rsidRDefault="00873ACB" w:rsidP="00873ACB">
      <w:pPr>
        <w:pStyle w:val="ae"/>
      </w:pPr>
      <w:r>
        <w:t>Proposed changes include</w:t>
      </w:r>
    </w:p>
    <w:p w14:paraId="02F10DB4" w14:textId="77777777" w:rsidR="00873ACB" w:rsidRDefault="00873ACB" w:rsidP="00873ACB">
      <w:pPr>
        <w:pStyle w:val="ae"/>
        <w:numPr>
          <w:ilvl w:val="0"/>
          <w:numId w:val="61"/>
        </w:numPr>
        <w:spacing w:line="278" w:lineRule="auto"/>
      </w:pPr>
      <w:r>
        <w:t>Change need code from Need R to Need N</w:t>
      </w:r>
    </w:p>
    <w:p w14:paraId="74A75382" w14:textId="77777777" w:rsidR="00873ACB" w:rsidRDefault="00873ACB" w:rsidP="00873ACB">
      <w:pPr>
        <w:pStyle w:val="ae"/>
        <w:numPr>
          <w:ilvl w:val="0"/>
          <w:numId w:val="61"/>
        </w:numPr>
        <w:spacing w:line="278" w:lineRule="auto"/>
      </w:pPr>
      <w:r>
        <w:t>Including procedure texts on add/remove/mod the list.</w:t>
      </w:r>
    </w:p>
    <w:p w14:paraId="523B8702" w14:textId="77777777" w:rsidR="00873ACB" w:rsidRPr="008146A5" w:rsidRDefault="00873ACB" w:rsidP="00873ACB">
      <w:pPr>
        <w:pStyle w:val="ae"/>
        <w:spacing w:line="278" w:lineRule="auto"/>
        <w:rPr>
          <w:b/>
          <w:bCs/>
        </w:rPr>
      </w:pPr>
      <w:r w:rsidRPr="008146A5">
        <w:rPr>
          <w:b/>
          <w:bCs/>
        </w:rPr>
        <w:t>[Comments]:</w:t>
      </w:r>
    </w:p>
    <w:p w14:paraId="50B72DF8" w14:textId="77777777" w:rsidR="00873ACB" w:rsidRDefault="00873ACB" w:rsidP="00873ACB">
      <w:pPr>
        <w:pStyle w:val="ae"/>
        <w:spacing w:line="278" w:lineRule="auto"/>
      </w:pPr>
      <w:r>
        <w:t xml:space="preserve">[Rapporteur]: Agree to Change need code from Need R to Need N. </w:t>
      </w:r>
    </w:p>
    <w:p w14:paraId="1E6B5F8F" w14:textId="77777777" w:rsidR="00873ACB" w:rsidRDefault="00873ACB" w:rsidP="00873ACB">
      <w:pPr>
        <w:pStyle w:val="ae"/>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lastRenderedPageBreak/>
        <w:t>H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e"/>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146" w:author="Huawei-Jagdeep" w:date="2025-10-05T19:24:00Z">
        <w:r>
          <w:t>9</w:t>
        </w:r>
      </w:ins>
      <w:del w:id="3147"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e"/>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e"/>
      </w:pPr>
      <w:r>
        <w:rPr>
          <w:b/>
        </w:rPr>
        <w:lastRenderedPageBreak/>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148" w:author="Huawei-Jagdeep" w:date="2025-10-05T19:24:00Z">
        <w:r>
          <w:t>9</w:t>
        </w:r>
      </w:ins>
      <w:del w:id="3149"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e"/>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e"/>
      </w:pPr>
      <w:r>
        <w:rPr>
          <w:b/>
        </w:rPr>
        <w:t>[Proposed Change]</w:t>
      </w:r>
      <w:r>
        <w:t xml:space="preserve">: </w:t>
      </w:r>
    </w:p>
    <w:p w14:paraId="37402B98" w14:textId="77777777" w:rsidR="00873ACB" w:rsidRDefault="00873ACB" w:rsidP="00873ACB">
      <w:bookmarkStart w:id="3150" w:name="_Toc193446621"/>
      <w:bookmarkStart w:id="3151" w:name="_Toc193463700"/>
      <w:bookmarkStart w:id="3152" w:name="_Toc193452426"/>
      <w:r>
        <w:t>–</w:t>
      </w:r>
      <w:r>
        <w:tab/>
        <w:t>SL-RelayUE-Config</w:t>
      </w:r>
      <w:bookmarkEnd w:id="3150"/>
      <w:bookmarkEnd w:id="3151"/>
      <w:bookmarkEnd w:id="3152"/>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153"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lastRenderedPageBreak/>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15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e"/>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e"/>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e"/>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lastRenderedPageBreak/>
        <w:t>V2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e"/>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e"/>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e"/>
        <w:rPr>
          <w:rFonts w:eastAsia="等线"/>
        </w:rPr>
      </w:pPr>
      <w:r>
        <w:rPr>
          <w:bCs/>
          <w:iCs/>
          <w:lang w:eastAsia="en-GB"/>
        </w:rPr>
        <w:t xml:space="preserve">Indicates the list of intended service areas associated with an MBS broadcast session in an NTN cell. </w:t>
      </w:r>
      <w:ins w:id="315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e"/>
        <w:rPr>
          <w:i/>
          <w:iCs/>
          <w:szCs w:val="16"/>
        </w:rPr>
      </w:pPr>
      <w:r>
        <w:rPr>
          <w:b/>
        </w:rPr>
        <w:br/>
        <w:t>[Description]</w:t>
      </w:r>
      <w:r>
        <w:t>:</w:t>
      </w:r>
    </w:p>
    <w:p w14:paraId="2516E454" w14:textId="77777777" w:rsidR="00873ACB" w:rsidRDefault="00873ACB" w:rsidP="00873ACB">
      <w:pPr>
        <w:pStyle w:val="ae"/>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e"/>
      </w:pPr>
      <w:r>
        <w:rPr>
          <w:b/>
        </w:rPr>
        <w:t>[Proposed Change]</w:t>
      </w:r>
      <w:r>
        <w:t xml:space="preserve">: </w:t>
      </w:r>
    </w:p>
    <w:p w14:paraId="55ADA922" w14:textId="77777777" w:rsidR="00873ACB" w:rsidRDefault="00873ACB" w:rsidP="00873ACB">
      <w:pPr>
        <w:pStyle w:val="ae"/>
        <w:ind w:left="840" w:firstLine="280"/>
        <w:rPr>
          <w:rFonts w:eastAsia="宋体"/>
          <w:lang w:val="en-US"/>
        </w:rPr>
      </w:pPr>
    </w:p>
    <w:p w14:paraId="023E69C7" w14:textId="77777777" w:rsidR="00873ACB" w:rsidRDefault="00873ACB" w:rsidP="00873ACB">
      <w:pPr>
        <w:pStyle w:val="2"/>
      </w:pPr>
      <w:bookmarkStart w:id="3156" w:name="_Toc193463739"/>
      <w:bookmarkStart w:id="3157" w:name="_Toc193452465"/>
      <w:bookmarkStart w:id="3158" w:name="_Toc60777562"/>
      <w:bookmarkStart w:id="3159" w:name="_Toc201296026"/>
      <w:bookmarkStart w:id="3160" w:name="_Toc193446660"/>
      <w:r>
        <w:t>6.6</w:t>
      </w:r>
      <w:r>
        <w:tab/>
        <w:t>PC5 RRC messages</w:t>
      </w:r>
      <w:bookmarkEnd w:id="3156"/>
      <w:bookmarkEnd w:id="3157"/>
      <w:bookmarkEnd w:id="3158"/>
      <w:bookmarkEnd w:id="3159"/>
      <w:bookmarkEnd w:id="3160"/>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161" w:name="_Toc201296031"/>
      <w:bookmarkStart w:id="3162" w:name="_Toc193463744"/>
      <w:r>
        <w:rPr>
          <w:rFonts w:ascii="Arial" w:hAnsi="Arial"/>
          <w:sz w:val="28"/>
        </w:rPr>
        <w:t>6.6.2</w:t>
      </w:r>
      <w:r>
        <w:rPr>
          <w:rFonts w:ascii="Arial" w:hAnsi="Arial"/>
          <w:sz w:val="28"/>
        </w:rPr>
        <w:tab/>
        <w:t>Message definitions</w:t>
      </w:r>
      <w:bookmarkEnd w:id="3161"/>
      <w:bookmarkEnd w:id="3162"/>
    </w:p>
    <w:p w14:paraId="70D400D8" w14:textId="77777777" w:rsidR="00873ACB" w:rsidRDefault="00873ACB" w:rsidP="00873ACB">
      <w:pPr>
        <w:pStyle w:val="40"/>
      </w:pPr>
      <w:bookmarkStart w:id="3163" w:name="_Toc201296034"/>
      <w:bookmarkStart w:id="3164" w:name="_Toc193446667"/>
      <w:bookmarkStart w:id="3165" w:name="_Toc193452472"/>
      <w:bookmarkStart w:id="3166" w:name="_Toc193463747"/>
      <w:bookmarkStart w:id="3167" w:name="MCCQCTEMPBM_00000743"/>
      <w:r>
        <w:t>–</w:t>
      </w:r>
      <w:r>
        <w:tab/>
        <w:t>NotificationMessageSidelink</w:t>
      </w:r>
      <w:bookmarkEnd w:id="3163"/>
      <w:bookmarkEnd w:id="3164"/>
      <w:bookmarkEnd w:id="3165"/>
      <w:bookmarkEnd w:id="3166"/>
    </w:p>
    <w:bookmarkEnd w:id="3167"/>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168"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e"/>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169"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e"/>
      </w:pPr>
      <w:r>
        <w:rPr>
          <w:b/>
        </w:rPr>
        <w:br/>
        <w:t>[Description]</w:t>
      </w:r>
      <w:r>
        <w:t xml:space="preserve">: </w:t>
      </w:r>
    </w:p>
    <w:p w14:paraId="4975578A" w14:textId="77777777" w:rsidR="00873ACB" w:rsidRDefault="00873ACB" w:rsidP="00873ACB">
      <w:pPr>
        <w:pStyle w:val="ae"/>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e"/>
      </w:pPr>
      <w:r>
        <w:rPr>
          <w:b/>
        </w:rPr>
        <w:t xml:space="preserve"> [Proposed Change]</w:t>
      </w:r>
      <w:r>
        <w:t xml:space="preserve">: </w:t>
      </w:r>
    </w:p>
    <w:p w14:paraId="26620C2B" w14:textId="77777777" w:rsidR="00873ACB" w:rsidRDefault="00873ACB" w:rsidP="00873ACB">
      <w:pPr>
        <w:pStyle w:val="2"/>
        <w:rPr>
          <w:rFonts w:eastAsia="MS Mincho"/>
        </w:rPr>
      </w:pPr>
      <w:bookmarkStart w:id="3170" w:name="_Toc193446685"/>
      <w:bookmarkStart w:id="3171" w:name="_Toc60777581"/>
      <w:bookmarkStart w:id="3172" w:name="_Toc201296052"/>
      <w:bookmarkStart w:id="3173" w:name="_Toc193463765"/>
      <w:bookmarkStart w:id="3174" w:name="_Toc193452490"/>
      <w:r>
        <w:rPr>
          <w:rFonts w:eastAsia="MS Mincho"/>
        </w:rPr>
        <w:t>7.4</w:t>
      </w:r>
      <w:r>
        <w:rPr>
          <w:rFonts w:eastAsia="MS Mincho"/>
        </w:rPr>
        <w:tab/>
        <w:t>UE variables</w:t>
      </w:r>
      <w:bookmarkEnd w:id="3170"/>
      <w:bookmarkEnd w:id="3171"/>
      <w:bookmarkEnd w:id="3172"/>
      <w:bookmarkEnd w:id="3173"/>
      <w:bookmarkEnd w:id="3174"/>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175" w:name="_Toc201296053"/>
      <w:bookmarkStart w:id="3176" w:name="_Toc193463766"/>
      <w:bookmarkStart w:id="3177" w:name="_Toc193446686"/>
      <w:bookmarkStart w:id="3178" w:name="_Toc193452491"/>
      <w:bookmarkStart w:id="3179" w:name="_Toc60777582"/>
      <w:bookmarkStart w:id="3180" w:name="MCCQCTEMPBM_00000755"/>
      <w:r>
        <w:rPr>
          <w:rFonts w:eastAsia="MS Mincho"/>
        </w:rPr>
        <w:t>–</w:t>
      </w:r>
      <w:r>
        <w:rPr>
          <w:rFonts w:eastAsia="MS Mincho"/>
        </w:rPr>
        <w:tab/>
        <w:t>NR-UE-Variables</w:t>
      </w:r>
      <w:bookmarkEnd w:id="3175"/>
      <w:bookmarkEnd w:id="3176"/>
      <w:bookmarkEnd w:id="3177"/>
      <w:bookmarkEnd w:id="3178"/>
      <w:bookmarkEnd w:id="3179"/>
    </w:p>
    <w:bookmarkEnd w:id="3180"/>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181"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182" w:author="Huawei, HiSilicon" w:date="2025-09-17T16:43:00Z"/>
        </w:rPr>
      </w:pPr>
      <w:r>
        <w:t xml:space="preserve">    maxSecurityCellSet-r18</w:t>
      </w:r>
      <w:ins w:id="3183" w:author="Huawei, HiSilicon" w:date="2025-09-17T16:43:00Z">
        <w:r>
          <w:t>,</w:t>
        </w:r>
      </w:ins>
    </w:p>
    <w:p w14:paraId="793DAAE7" w14:textId="77777777" w:rsidR="00873ACB" w:rsidRDefault="00873ACB" w:rsidP="00873ACB">
      <w:pPr>
        <w:pStyle w:val="PL"/>
      </w:pPr>
      <w:ins w:id="3184" w:author="Huawei, HiSilicon" w:date="2025-09-17T16:43:00Z">
        <w:r>
          <w:tab/>
        </w:r>
        <w:r>
          <w:rPr>
            <w:rFonts w:hint="eastAsia"/>
          </w:rPr>
          <w:t>CSI-LogMeasInfoCellList-r19</w:t>
        </w:r>
      </w:ins>
    </w:p>
    <w:p w14:paraId="4DD259C0" w14:textId="77777777" w:rsidR="00873ACB" w:rsidRDefault="00873ACB" w:rsidP="00873ACB">
      <w:pPr>
        <w:pStyle w:val="PL"/>
      </w:pPr>
    </w:p>
    <w:bookmarkEnd w:id="3181"/>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e"/>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e"/>
      </w:pPr>
      <w:r>
        <w:rPr>
          <w:b/>
        </w:rPr>
        <w:br/>
        <w:t>[Description]</w:t>
      </w:r>
      <w:r>
        <w:t>:</w:t>
      </w:r>
    </w:p>
    <w:p w14:paraId="6376F143" w14:textId="77777777" w:rsidR="00873ACB" w:rsidRDefault="00873ACB" w:rsidP="00873ACB">
      <w:pPr>
        <w:pStyle w:val="ae"/>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e"/>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185" w:name="_Toc193446694"/>
      <w:bookmarkStart w:id="3186" w:name="_Toc193452499"/>
      <w:bookmarkStart w:id="3187" w:name="_Toc193463774"/>
      <w:bookmarkStart w:id="3188" w:name="_Toc201296061"/>
      <w:bookmarkStart w:id="318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185"/>
      <w:bookmarkEnd w:id="3186"/>
      <w:bookmarkEnd w:id="3187"/>
      <w:bookmarkEnd w:id="3188"/>
    </w:p>
    <w:bookmarkEnd w:id="3189"/>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190" w:author="MediaTek" w:date="2025-09-23T14:06:00Z">
        <w:r>
          <w:t xml:space="preserve"> which does not </w:t>
        </w:r>
      </w:ins>
      <w:ins w:id="3191" w:author="MediaTek" w:date="2025-09-23T14:09:00Z">
        <w:r>
          <w:t>involve</w:t>
        </w:r>
      </w:ins>
      <w:ins w:id="3192" w:author="MediaTek" w:date="2025-09-23T14:06:00Z">
        <w:r>
          <w:t xml:space="preserve"> security key </w:t>
        </w:r>
      </w:ins>
      <w:ins w:id="3193"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w:t>
            </w:r>
            <w:r>
              <w:rPr>
                <w:rFonts w:eastAsia="Malgun Gothic" w:cs="Arial"/>
              </w:rPr>
              <w:lastRenderedPageBreak/>
              <w:t>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84ED5DE" w14:textId="77777777" w:rsidR="00873ACB" w:rsidRDefault="00873ACB" w:rsidP="00FE0600">
            <w:r>
              <w:t xml:space="preserve">Missing description/definition </w:t>
            </w:r>
            <w:r>
              <w:lastRenderedPageBreak/>
              <w:t>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w:t>
            </w:r>
            <w:r w:rsidRPr="00B86231">
              <w:lastRenderedPageBreak/>
              <w:t>gree</w:t>
            </w:r>
          </w:p>
        </w:tc>
      </w:tr>
    </w:tbl>
    <w:p w14:paraId="45852AAA" w14:textId="77777777" w:rsidR="00873ACB" w:rsidRDefault="00873ACB" w:rsidP="00873ACB">
      <w:pPr>
        <w:pStyle w:val="ae"/>
      </w:pPr>
      <w:r>
        <w:rPr>
          <w:b/>
        </w:rPr>
        <w:lastRenderedPageBreak/>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e"/>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lastRenderedPageBreak/>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e"/>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e"/>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e"/>
      </w:pPr>
    </w:p>
    <w:p w14:paraId="371D19EA" w14:textId="77777777" w:rsidR="00873ACB" w:rsidRDefault="00873ACB" w:rsidP="00873ACB">
      <w:r>
        <w:rPr>
          <w:b/>
        </w:rPr>
        <w:lastRenderedPageBreak/>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e"/>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e"/>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e"/>
        <w:rPr>
          <w:rFonts w:eastAsia="等线"/>
        </w:rPr>
      </w:pPr>
    </w:p>
    <w:p w14:paraId="7DE5BD54" w14:textId="77777777" w:rsidR="00873ACB" w:rsidRDefault="00873ACB" w:rsidP="00873ACB">
      <w:pPr>
        <w:pStyle w:val="ae"/>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e"/>
        <w:rPr>
          <w:rFonts w:eastAsia="等线"/>
        </w:rPr>
      </w:pPr>
      <w:r>
        <w:rPr>
          <w:szCs w:val="22"/>
          <w:lang w:eastAsia="sv-SE"/>
        </w:rPr>
        <w:t>Includes for each UE assistance feature the information last reported by the UE, if any.</w:t>
      </w:r>
      <w:ins w:id="3194" w:author="Lenovo" w:date="2025-09-22T15:55:00Z">
        <w:r>
          <w:rPr>
            <w:rFonts w:eastAsia="等线" w:hint="eastAsia"/>
            <w:szCs w:val="22"/>
          </w:rPr>
          <w:t xml:space="preserve"> It may also include </w:t>
        </w:r>
      </w:ins>
      <w:ins w:id="3195" w:author="Lenovo" w:date="2025-09-22T15:57:00Z">
        <w:r>
          <w:rPr>
            <w:rFonts w:eastAsia="等线" w:hint="eastAsia"/>
            <w:szCs w:val="22"/>
          </w:rPr>
          <w:t>any</w:t>
        </w:r>
      </w:ins>
      <w:ins w:id="3196" w:author="Lenovo" w:date="2025-09-22T15:55:00Z">
        <w:r>
          <w:rPr>
            <w:rFonts w:eastAsia="等线" w:hint="eastAsia"/>
            <w:szCs w:val="22"/>
          </w:rPr>
          <w:t xml:space="preserve"> appli</w:t>
        </w:r>
      </w:ins>
      <w:ins w:id="3197" w:author="Lenovo" w:date="2025-09-22T16:29:00Z">
        <w:r>
          <w:rPr>
            <w:rFonts w:eastAsia="等线" w:hint="eastAsia"/>
            <w:szCs w:val="22"/>
          </w:rPr>
          <w:t>c</w:t>
        </w:r>
      </w:ins>
      <w:ins w:id="3198" w:author="Lenovo" w:date="2025-09-22T15:55:00Z">
        <w:r>
          <w:rPr>
            <w:rFonts w:eastAsia="等线" w:hint="eastAsia"/>
            <w:szCs w:val="22"/>
          </w:rPr>
          <w:t xml:space="preserve">ability </w:t>
        </w:r>
      </w:ins>
      <w:ins w:id="3199" w:author="Lenovo" w:date="2025-09-22T15:58:00Z">
        <w:r>
          <w:rPr>
            <w:rFonts w:eastAsia="等线" w:hint="eastAsia"/>
            <w:szCs w:val="22"/>
          </w:rPr>
          <w:t>information</w:t>
        </w:r>
      </w:ins>
      <w:ins w:id="3200" w:author="Lenovo" w:date="2025-09-22T15:55:00Z">
        <w:r>
          <w:rPr>
            <w:rFonts w:eastAsia="等线" w:hint="eastAsia"/>
            <w:szCs w:val="22"/>
          </w:rPr>
          <w:t xml:space="preserve"> </w:t>
        </w:r>
      </w:ins>
      <w:ins w:id="3201" w:author="Lenovo" w:date="2025-09-22T15:57:00Z">
        <w:r>
          <w:rPr>
            <w:rFonts w:eastAsia="等线" w:hint="eastAsia"/>
            <w:szCs w:val="22"/>
          </w:rPr>
          <w:t xml:space="preserve">that </w:t>
        </w:r>
      </w:ins>
      <w:ins w:id="3202" w:author="Lenovo" w:date="2025-09-22T15:55:00Z">
        <w:r>
          <w:rPr>
            <w:rFonts w:eastAsia="等线" w:hint="eastAsia"/>
            <w:szCs w:val="22"/>
          </w:rPr>
          <w:t>has been reported by the UE</w:t>
        </w:r>
      </w:ins>
      <w:ins w:id="3203"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e"/>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e"/>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t>C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 xml:space="preserve">File </w:t>
            </w:r>
            <w:r>
              <w:lastRenderedPageBreak/>
              <w:t>version</w:t>
            </w:r>
          </w:p>
        </w:tc>
        <w:tc>
          <w:tcPr>
            <w:tcW w:w="365" w:type="pct"/>
          </w:tcPr>
          <w:p w14:paraId="0B28907A" w14:textId="77777777" w:rsidR="00873ACB" w:rsidRDefault="00873ACB" w:rsidP="00FE0600">
            <w:r>
              <w:lastRenderedPageBreak/>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lastRenderedPageBreak/>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e"/>
      </w:pPr>
      <w:r>
        <w:rPr>
          <w:b/>
        </w:rPr>
        <w:br/>
        <w:t>[Description]</w:t>
      </w:r>
      <w:r>
        <w:t>:</w:t>
      </w:r>
      <w:r>
        <w:rPr>
          <w:rFonts w:eastAsia="等线" w:hint="eastAsia"/>
        </w:rPr>
        <w:t xml:space="preserve"> </w:t>
      </w:r>
    </w:p>
    <w:p w14:paraId="1242C42B" w14:textId="77777777" w:rsidR="00873ACB" w:rsidRPr="00166977" w:rsidRDefault="00873ACB" w:rsidP="00873ACB">
      <w:pPr>
        <w:pStyle w:val="ae"/>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e"/>
        <w:rPr>
          <w:rFonts w:eastAsia="等线"/>
        </w:rPr>
      </w:pPr>
      <w:r>
        <w:rPr>
          <w:rFonts w:eastAsia="等线" w:hint="eastAsia"/>
        </w:rPr>
        <w:t>.</w:t>
      </w:r>
    </w:p>
    <w:p w14:paraId="2780104A" w14:textId="77777777" w:rsidR="00873ACB" w:rsidRDefault="00873ACB" w:rsidP="00873ACB">
      <w:pPr>
        <w:pStyle w:val="ae"/>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e"/>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e"/>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lastRenderedPageBreak/>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204" w:name="_Toc60777641"/>
      <w:bookmarkStart w:id="3205" w:name="_Toc193446762"/>
      <w:bookmarkStart w:id="3206" w:name="_Toc193452567"/>
      <w:bookmarkStart w:id="3207" w:name="_Toc193463843"/>
      <w:bookmarkStart w:id="3208" w:name="_Toc201296130"/>
      <w:r w:rsidRPr="00EE6E73">
        <w:rPr>
          <w:rFonts w:eastAsia="Yu Mincho"/>
        </w:rPr>
        <w:t>11.2.3</w:t>
      </w:r>
      <w:r w:rsidRPr="00EE6E73">
        <w:rPr>
          <w:rFonts w:eastAsia="Yu Mincho"/>
        </w:rPr>
        <w:tab/>
        <w:t>Mandatory information in inter-node RRC messages</w:t>
      </w:r>
      <w:bookmarkEnd w:id="3204"/>
      <w:bookmarkEnd w:id="3205"/>
      <w:bookmarkEnd w:id="3206"/>
      <w:bookmarkEnd w:id="3207"/>
      <w:bookmarkEnd w:id="3208"/>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as compared to the current AS configuration 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209"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210" w:author="Samsung (Aby)" w:date="2025-09-24T12:35:00Z"/>
          <w:rFonts w:eastAsia="Yu Mincho"/>
          <w:i/>
        </w:rPr>
      </w:pPr>
      <w:ins w:id="3211"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212" w:author="Samsung (Aby)" w:date="2025-09-24T12:35:00Z"/>
          <w:rFonts w:eastAsia="Yu Mincho"/>
          <w:i/>
        </w:rPr>
      </w:pPr>
      <w:ins w:id="3213"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214"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Rapporteur] We did not capture anything about this in Rel-18, but we can discuss if something is needed. Good if proponent companies has a contribution on it with a TP.</w:t>
      </w:r>
    </w:p>
    <w:p w14:paraId="5F82CB44" w14:textId="77777777" w:rsidR="00873ACB" w:rsidRDefault="00873ACB" w:rsidP="00873ACB">
      <w:pPr>
        <w:pStyle w:val="1"/>
      </w:pPr>
      <w:r>
        <w:lastRenderedPageBreak/>
        <w:t>S03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215"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216" w:author="Samsung (Aby)" w:date="2025-09-24T12:03:00Z"/>
          <w:rFonts w:eastAsia="等线"/>
        </w:rPr>
      </w:pPr>
      <w:ins w:id="3217"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218" w:author="Samsung (Aby)" w:date="2025-09-24T12:03:00Z"/>
          <w:rFonts w:eastAsia="等线"/>
        </w:rPr>
      </w:pPr>
      <w:ins w:id="3219"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220" w:author="Samsung (Aby)" w:date="2025-09-24T12:03:00Z"/>
          <w:rFonts w:eastAsia="等线"/>
        </w:rPr>
      </w:pPr>
      <w:ins w:id="3221"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222" w:author="Samsung (Aby)" w:date="2025-09-24T12:03:00Z"/>
          <w:rFonts w:eastAsia="等线"/>
        </w:rPr>
      </w:pPr>
      <w:ins w:id="3223"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224" w:author="Samsung (Aby)" w:date="2025-09-24T12:03:00Z"/>
          <w:rFonts w:eastAsia="等线"/>
        </w:rPr>
      </w:pPr>
      <w:ins w:id="3225"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226" w:author="Samsung (Aby)" w:date="2025-09-24T12:03:00Z"/>
          <w:rFonts w:eastAsia="等线"/>
        </w:rPr>
      </w:pPr>
      <w:ins w:id="3227"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228" w:author="Samsung (Aby)" w:date="2025-09-24T12:03:00Z"/>
          <w:rFonts w:eastAsia="等线"/>
        </w:rPr>
      </w:pPr>
      <w:ins w:id="3229"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230" w:author="Samsung (Aby)" w:date="2025-09-24T12:03:00Z"/>
          <w:rFonts w:eastAsia="等线"/>
        </w:rPr>
      </w:pPr>
      <w:ins w:id="3231"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232"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0"/>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233" w:author="Samsung (Aby)" w:date="2025-09-24T12:05:00Z"/>
                <w:b/>
                <w:i/>
              </w:rPr>
            </w:pPr>
            <w:ins w:id="3234" w:author="Samsung (Aby)" w:date="2025-09-24T12:05:00Z">
              <w:r w:rsidRPr="008E307D">
                <w:rPr>
                  <w:b/>
                  <w:i/>
                </w:rPr>
                <w:t>MaxIntraFreqCellsConfig</w:t>
              </w:r>
            </w:ins>
          </w:p>
          <w:p w14:paraId="61E91237" w14:textId="77777777" w:rsidR="00873ACB" w:rsidRPr="00EE6E73" w:rsidRDefault="00873ACB" w:rsidP="00FE0600">
            <w:pPr>
              <w:pStyle w:val="TAL"/>
              <w:rPr>
                <w:b/>
                <w:i/>
              </w:rPr>
            </w:pPr>
            <w:ins w:id="3235"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236" w:author="Samsung (Aby)" w:date="2025-09-24T12:05:00Z"/>
        </w:trPr>
        <w:tc>
          <w:tcPr>
            <w:tcW w:w="10373" w:type="dxa"/>
          </w:tcPr>
          <w:p w14:paraId="78E6C924" w14:textId="77777777" w:rsidR="00873ACB" w:rsidRPr="008E307D" w:rsidRDefault="00873ACB" w:rsidP="00FE0600">
            <w:pPr>
              <w:pStyle w:val="TAL"/>
              <w:rPr>
                <w:ins w:id="3237" w:author="Samsung (Aby)" w:date="2025-09-24T12:05:00Z"/>
                <w:b/>
                <w:i/>
              </w:rPr>
            </w:pPr>
            <w:ins w:id="3238"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239" w:author="Samsung (Aby)" w:date="2025-09-24T12:05:00Z"/>
                <w:b/>
                <w:i/>
              </w:rPr>
            </w:pPr>
            <w:ins w:id="3240"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241" w:author="Samsung (Aby)" w:date="2025-09-24T12:05:00Z"/>
        </w:trPr>
        <w:tc>
          <w:tcPr>
            <w:tcW w:w="10373" w:type="dxa"/>
          </w:tcPr>
          <w:p w14:paraId="36B4EB65" w14:textId="77777777" w:rsidR="00873ACB" w:rsidRPr="008E307D" w:rsidRDefault="00873ACB" w:rsidP="00FE0600">
            <w:pPr>
              <w:pStyle w:val="TAL"/>
              <w:rPr>
                <w:ins w:id="3242" w:author="Samsung (Aby)" w:date="2025-09-24T12:06:00Z"/>
                <w:b/>
                <w:i/>
              </w:rPr>
            </w:pPr>
            <w:ins w:id="3243" w:author="Samsung (Aby)" w:date="2025-09-24T12:06:00Z">
              <w:r w:rsidRPr="008E307D">
                <w:rPr>
                  <w:b/>
                  <w:i/>
                </w:rPr>
                <w:t>MaxPeriodic-LTM-CSI-ReportConfig</w:t>
              </w:r>
            </w:ins>
          </w:p>
          <w:p w14:paraId="55B753BD" w14:textId="77777777" w:rsidR="00873ACB" w:rsidRPr="008E307D" w:rsidRDefault="00873ACB" w:rsidP="00FE0600">
            <w:pPr>
              <w:pStyle w:val="TAL"/>
              <w:rPr>
                <w:ins w:id="3244" w:author="Samsung (Aby)" w:date="2025-09-24T12:05:00Z"/>
                <w:b/>
                <w:i/>
              </w:rPr>
            </w:pPr>
            <w:ins w:id="3245"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246" w:author="Samsung (Aby)" w:date="2025-09-24T12:07:00Z"/>
        </w:trPr>
        <w:tc>
          <w:tcPr>
            <w:tcW w:w="10373" w:type="dxa"/>
          </w:tcPr>
          <w:p w14:paraId="273BCE07" w14:textId="77777777" w:rsidR="00873ACB" w:rsidRPr="008E307D" w:rsidRDefault="00873ACB" w:rsidP="00FE0600">
            <w:pPr>
              <w:pStyle w:val="TAL"/>
              <w:rPr>
                <w:ins w:id="3247" w:author="Samsung (Aby)" w:date="2025-09-24T12:07:00Z"/>
                <w:b/>
                <w:i/>
              </w:rPr>
            </w:pPr>
            <w:ins w:id="3248"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249" w:author="Samsung (Aby)" w:date="2025-09-24T12:07:00Z"/>
                <w:b/>
                <w:i/>
              </w:rPr>
            </w:pPr>
            <w:ins w:id="3250"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251" w:author="Samsung (Aby)" w:date="2025-09-24T12:07:00Z"/>
        </w:trPr>
        <w:tc>
          <w:tcPr>
            <w:tcW w:w="10373" w:type="dxa"/>
          </w:tcPr>
          <w:p w14:paraId="227ECD89" w14:textId="77777777" w:rsidR="00873ACB" w:rsidRPr="008E307D" w:rsidRDefault="00873ACB" w:rsidP="00FE0600">
            <w:pPr>
              <w:pStyle w:val="TAL"/>
              <w:rPr>
                <w:ins w:id="3252" w:author="Samsung (Aby)" w:date="2025-09-24T12:07:00Z"/>
                <w:b/>
                <w:i/>
              </w:rPr>
            </w:pPr>
            <w:ins w:id="3253"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254" w:author="Samsung (Aby)" w:date="2025-09-24T12:07:00Z"/>
                <w:b/>
                <w:i/>
              </w:rPr>
            </w:pPr>
            <w:ins w:id="3255"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256" w:author="Samsung (Aby)" w:date="2025-09-24T12:07:00Z"/>
        </w:trPr>
        <w:tc>
          <w:tcPr>
            <w:tcW w:w="10373" w:type="dxa"/>
          </w:tcPr>
          <w:p w14:paraId="3886FCF7" w14:textId="77777777" w:rsidR="00873ACB" w:rsidRPr="008E307D" w:rsidRDefault="00873ACB" w:rsidP="00FE0600">
            <w:pPr>
              <w:pStyle w:val="TAL"/>
              <w:rPr>
                <w:ins w:id="3257" w:author="Samsung (Aby)" w:date="2025-09-24T12:07:00Z"/>
                <w:b/>
                <w:i/>
              </w:rPr>
            </w:pPr>
            <w:ins w:id="3258"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259" w:author="Samsung (Aby)" w:date="2025-09-24T12:07:00Z"/>
                <w:b/>
                <w:i/>
              </w:rPr>
            </w:pPr>
            <w:ins w:id="3260"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261" w:author="Samsung (Aby)" w:date="2025-09-24T12:07:00Z"/>
        </w:trPr>
        <w:tc>
          <w:tcPr>
            <w:tcW w:w="10373" w:type="dxa"/>
          </w:tcPr>
          <w:p w14:paraId="3F43D303" w14:textId="77777777" w:rsidR="00873ACB" w:rsidRPr="008E307D" w:rsidRDefault="00873ACB" w:rsidP="00FE0600">
            <w:pPr>
              <w:pStyle w:val="TAL"/>
              <w:rPr>
                <w:ins w:id="3262" w:author="Samsung (Aby)" w:date="2025-09-24T12:07:00Z"/>
                <w:b/>
                <w:i/>
              </w:rPr>
            </w:pPr>
            <w:ins w:id="3263"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264" w:author="Samsung (Aby)" w:date="2025-09-24T12:07:00Z"/>
                <w:b/>
                <w:i/>
              </w:rPr>
            </w:pPr>
            <w:ins w:id="3265"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266" w:name="_Toc60777644"/>
      <w:bookmarkStart w:id="3267" w:name="_Toc193446767"/>
      <w:bookmarkStart w:id="3268" w:name="_Toc193452572"/>
      <w:bookmarkStart w:id="3269" w:name="_Toc193463848"/>
      <w:bookmarkStart w:id="3270" w:name="_Toc201296136"/>
      <w:bookmarkStart w:id="3271" w:name="MCCQCTEMPBM_00000798"/>
      <w:r w:rsidRPr="00EE6E73">
        <w:t>–</w:t>
      </w:r>
      <w:r w:rsidRPr="00EE6E73">
        <w:tab/>
        <w:t>Multiplicity and type constraints definitions</w:t>
      </w:r>
      <w:bookmarkEnd w:id="3266"/>
      <w:bookmarkEnd w:id="3267"/>
      <w:bookmarkEnd w:id="3268"/>
      <w:bookmarkEnd w:id="3269"/>
      <w:bookmarkEnd w:id="3270"/>
    </w:p>
    <w:bookmarkEnd w:id="3271"/>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272" w:author="Samsung (Aby)" w:date="2025-09-24T12:09:00Z"/>
        </w:rPr>
      </w:pPr>
      <w:ins w:id="3273" w:author="Samsung (Aby)" w:date="2025-09-24T12:09:00Z">
        <w:r>
          <w:lastRenderedPageBreak/>
          <w:t>max</w:t>
        </w:r>
      </w:ins>
      <w:r>
        <w:t>Nrof</w:t>
      </w:r>
      <w:ins w:id="3274"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275" w:author="Samsung (Aby)" w:date="2025-09-24T12:09:00Z"/>
        </w:rPr>
      </w:pPr>
      <w:ins w:id="3276"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277" w:author="Samsung (Aby)" w:date="2025-09-24T12:09:00Z"/>
        </w:rPr>
      </w:pPr>
      <w:ins w:id="3278"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279" w:author="Samsung (Aby)" w:date="2025-09-24T12:09:00Z"/>
        </w:rPr>
      </w:pPr>
      <w:ins w:id="3280"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281" w:author="Samsung (Aby)" w:date="2025-09-24T12:09:00Z"/>
        </w:rPr>
      </w:pPr>
      <w:ins w:id="3282"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283" w:author="Samsung (Aby)" w:date="2025-09-24T12:09:00Z"/>
        </w:rPr>
      </w:pPr>
      <w:ins w:id="3284"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285"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Rapporteur] We can check what is needed once the capabilities are stable. Anyway good to bring this up. Good if proponent companies has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e"/>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e"/>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e"/>
      </w:pPr>
      <w:r>
        <w:rPr>
          <w:b/>
        </w:rPr>
        <w:t>[Proposed Change]</w:t>
      </w:r>
      <w:r>
        <w:t>:</w:t>
      </w:r>
    </w:p>
    <w:p w14:paraId="219C28CE" w14:textId="77777777" w:rsidR="000F3313" w:rsidRDefault="000F3313" w:rsidP="000F3313">
      <w:pPr>
        <w:pStyle w:val="ae"/>
      </w:pPr>
      <w:r>
        <w:t>Proposed changes include</w:t>
      </w:r>
    </w:p>
    <w:p w14:paraId="22D0B44C" w14:textId="75E6FF58" w:rsidR="00F00639" w:rsidRDefault="00765A61" w:rsidP="00765A61">
      <w:pPr>
        <w:pStyle w:val="ae"/>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e"/>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e"/>
        <w:spacing w:line="278" w:lineRule="auto"/>
        <w:rPr>
          <w:b/>
          <w:bCs/>
        </w:rPr>
      </w:pPr>
      <w:r w:rsidRPr="008146A5">
        <w:rPr>
          <w:b/>
          <w:bCs/>
        </w:rPr>
        <w:t>[Comments]:</w:t>
      </w:r>
    </w:p>
    <w:p w14:paraId="271B90D3" w14:textId="48318FE6" w:rsidR="000F3313" w:rsidRDefault="000F3313" w:rsidP="000F3313">
      <w:pPr>
        <w:pStyle w:val="ae"/>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e"/>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286" w:author="vivo-Chenli" w:date="2025-10-29T11:46:00Z">
        <w:r w:rsidR="00BC6015">
          <w:rPr>
            <w:szCs w:val="22"/>
            <w:lang w:eastAsia="sv-SE"/>
          </w:rPr>
          <w:t xml:space="preserve">the 4-port resources in an </w:t>
        </w:r>
      </w:ins>
      <w:r>
        <w:rPr>
          <w:szCs w:val="22"/>
          <w:lang w:eastAsia="sv-SE"/>
        </w:rPr>
        <w:t>SRS resource</w:t>
      </w:r>
      <w:del w:id="3287" w:author="vivo-Chenli" w:date="2025-10-29T11:46:00Z">
        <w:r w:rsidDel="00FF7505">
          <w:rPr>
            <w:szCs w:val="22"/>
            <w:lang w:eastAsia="sv-SE"/>
          </w:rPr>
          <w:delText>s</w:delText>
        </w:r>
      </w:del>
      <w:r>
        <w:rPr>
          <w:szCs w:val="22"/>
          <w:lang w:eastAsia="sv-SE"/>
        </w:rPr>
        <w:t xml:space="preserve"> </w:t>
      </w:r>
      <w:ins w:id="3288"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lastRenderedPageBreak/>
        <w:t>B0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e"/>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e"/>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e"/>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e"/>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e"/>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e"/>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289" w:name="_Hlk212722541"/>
      <w:r w:rsidRPr="00503D64">
        <w:rPr>
          <w:i/>
          <w:iCs/>
        </w:rPr>
        <w:t>refLocList-r19</w:t>
      </w:r>
      <w:r w:rsidRPr="00503D64">
        <w:t xml:space="preserve"> </w:t>
      </w:r>
      <w:bookmarkEnd w:id="3289"/>
      <w:r w:rsidRPr="00503D64">
        <w:t xml:space="preserve">for a certain frequency even if </w:t>
      </w:r>
      <w:bookmarkStart w:id="3290" w:name="_Hlk212722501"/>
      <w:r w:rsidRPr="00503D64">
        <w:rPr>
          <w:i/>
          <w:iCs/>
        </w:rPr>
        <w:t>smtc5list-r19</w:t>
      </w:r>
      <w:r w:rsidRPr="00503D64">
        <w:t xml:space="preserve"> </w:t>
      </w:r>
      <w:bookmarkEnd w:id="3290"/>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等线" w:hint="eastAsia"/>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ae"/>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e"/>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291"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292"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293"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ae"/>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e"/>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e"/>
        <w:rPr>
          <w:rFonts w:eastAsia="等线"/>
        </w:rPr>
      </w:pPr>
      <w:r>
        <w:rPr>
          <w:rFonts w:eastAsia="等线" w:hint="eastAsia"/>
        </w:rPr>
        <w:lastRenderedPageBreak/>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294" w:author="vivo-Chenli" w:date="2025-09-20T10:17:00Z"/>
        </w:rPr>
      </w:pPr>
      <w:r w:rsidRPr="006D0C02">
        <w:t xml:space="preserve">    </w:t>
      </w:r>
      <w:proofErr w:type="gramStart"/>
      <w:r>
        <w:t>lpwus-PDCCH-MonitoringTimer</w:t>
      </w:r>
      <w:r w:rsidRPr="006D0C02">
        <w:t>-r1</w:t>
      </w:r>
      <w:r>
        <w:t>9</w:t>
      </w:r>
      <w:proofErr w:type="gramEnd"/>
      <w:r w:rsidRPr="006D0C02">
        <w:t xml:space="preserve">      </w:t>
      </w:r>
      <w:ins w:id="3295"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296" w:author="vivo-Chenli" w:date="2025-09-20T16:08:00Z"/>
        </w:rPr>
      </w:pPr>
      <w:ins w:id="3297" w:author="vivo-Chenli" w:date="2025-09-20T10:17:00Z">
        <w:r>
          <w:t xml:space="preserve">        </w:t>
        </w:r>
        <w:r w:rsidRPr="006D0C02">
          <w:t xml:space="preserve"> </w:t>
        </w:r>
        <w:proofErr w:type="gramStart"/>
        <w:r>
          <w:t>timer1-r19</w:t>
        </w:r>
        <w:proofErr w:type="gramEnd"/>
        <w:r w:rsidRPr="006D0C02">
          <w:t xml:space="preserve">    </w:t>
        </w:r>
        <w:r>
          <w:t xml:space="preserve">        </w:t>
        </w:r>
        <w:r w:rsidRPr="006D0C02">
          <w:t xml:space="preserve">       </w:t>
        </w:r>
        <w:r>
          <w:t xml:space="preserve"> </w:t>
        </w:r>
      </w:ins>
      <w:ins w:id="3298" w:author="vivo-Chenli" w:date="2025-09-20T16:08:00Z">
        <w:r w:rsidRPr="000B7163">
          <w:rPr>
            <w:color w:val="993366"/>
          </w:rPr>
          <w:t>CHOICE</w:t>
        </w:r>
        <w:r w:rsidRPr="000B7163">
          <w:t xml:space="preserve"> </w:t>
        </w:r>
      </w:ins>
      <w:ins w:id="3299" w:author="vivo-Chenli" w:date="2025-09-20T10:17:00Z">
        <w:r w:rsidRPr="00FF4867">
          <w:t>{</w:t>
        </w:r>
      </w:ins>
    </w:p>
    <w:p w14:paraId="37D6F383" w14:textId="77777777" w:rsidR="005258CF" w:rsidRPr="00FF4867" w:rsidRDefault="005258CF" w:rsidP="005258CF">
      <w:pPr>
        <w:pStyle w:val="PL"/>
        <w:rPr>
          <w:ins w:id="3300" w:author="vivo-Chenli" w:date="2025-09-20T16:08:00Z"/>
        </w:rPr>
      </w:pPr>
      <w:ins w:id="3301" w:author="vivo-Chenli" w:date="2025-09-20T16:08:00Z">
        <w:r w:rsidRPr="00FF4867">
          <w:t xml:space="preserve">                                           </w:t>
        </w:r>
        <w:proofErr w:type="gramStart"/>
        <w:r w:rsidRPr="00FF4867">
          <w:t>subMilliSeconds</w:t>
        </w:r>
        <w:proofErr w:type="gramEnd"/>
        <w:r w:rsidRPr="00FF4867">
          <w:t xml:space="preserve"> </w:t>
        </w:r>
        <w:r w:rsidRPr="00FF4867">
          <w:rPr>
            <w:color w:val="993366"/>
          </w:rPr>
          <w:t>INTEGER</w:t>
        </w:r>
        <w:r w:rsidRPr="00FF4867">
          <w:t xml:space="preserve"> (1..31),</w:t>
        </w:r>
      </w:ins>
    </w:p>
    <w:p w14:paraId="4C48C80C" w14:textId="77777777" w:rsidR="005258CF" w:rsidRPr="00FF4867" w:rsidRDefault="005258CF" w:rsidP="005258CF">
      <w:pPr>
        <w:pStyle w:val="PL"/>
        <w:rPr>
          <w:ins w:id="3302" w:author="vivo-Chenli" w:date="2025-09-20T16:08:00Z"/>
        </w:rPr>
      </w:pPr>
      <w:ins w:id="3303" w:author="vivo-Chenli" w:date="2025-09-20T16:08:00Z">
        <w:r w:rsidRPr="00FF4867">
          <w:t xml:space="preserve">                                           </w:t>
        </w:r>
        <w:proofErr w:type="gramStart"/>
        <w:r w:rsidRPr="00FF4867">
          <w:t>milliSeconds</w:t>
        </w:r>
        <w:proofErr w:type="gramEnd"/>
        <w:r w:rsidRPr="00FF4867">
          <w:t xml:space="preserve">    </w:t>
        </w:r>
        <w:r w:rsidRPr="00FF4867">
          <w:rPr>
            <w:color w:val="993366"/>
          </w:rPr>
          <w:t>ENUMERATED</w:t>
        </w:r>
        <w:r w:rsidRPr="00FF4867">
          <w:t xml:space="preserve"> {</w:t>
        </w:r>
      </w:ins>
    </w:p>
    <w:p w14:paraId="1F2F5DF0" w14:textId="77777777" w:rsidR="005258CF" w:rsidRDefault="005258CF" w:rsidP="005258CF">
      <w:pPr>
        <w:pStyle w:val="PL"/>
        <w:rPr>
          <w:ins w:id="3304" w:author="vivo-Chenli" w:date="2025-09-20T16:11:00Z"/>
        </w:rPr>
      </w:pPr>
      <w:ins w:id="3305" w:author="vivo-Chenli" w:date="2025-09-20T16:08:00Z">
        <w:r w:rsidRPr="00FF4867">
          <w:t xml:space="preserve">                                               </w:t>
        </w:r>
      </w:ins>
      <w:ins w:id="3306"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307" w:author="vivo-Chenli" w:date="2025-09-20T16:10:00Z">
        <w:r>
          <w:t xml:space="preserve"> </w:t>
        </w:r>
      </w:ins>
      <w:ins w:id="3308"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309" w:author="vivo-Chenli" w:date="2025-09-20T10:17:00Z"/>
        </w:rPr>
      </w:pPr>
      <w:ins w:id="3310" w:author="vivo-Chenli" w:date="2025-09-20T16:11:00Z">
        <w:r w:rsidRPr="00FF4867">
          <w:t xml:space="preserve">                                            },</w:t>
        </w:r>
      </w:ins>
    </w:p>
    <w:p w14:paraId="0B8476F6" w14:textId="77777777" w:rsidR="005258CF" w:rsidRDefault="005258CF" w:rsidP="005258CF">
      <w:pPr>
        <w:pStyle w:val="PL"/>
        <w:rPr>
          <w:ins w:id="3311" w:author="vivo-Chenli" w:date="2025-09-20T16:11:00Z"/>
        </w:rPr>
      </w:pPr>
      <w:ins w:id="3312" w:author="vivo-Chenli" w:date="2025-09-20T16:11:00Z">
        <w:r>
          <w:t xml:space="preserve">        </w:t>
        </w:r>
        <w:r w:rsidRPr="006D0C02">
          <w:t xml:space="preserve"> </w:t>
        </w:r>
        <w:proofErr w:type="gramStart"/>
        <w:r>
          <w:t>timer2-r19</w:t>
        </w:r>
        <w:proofErr w:type="gramEnd"/>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313" w:author="vivo-Chenli" w:date="2025-09-20T16:11:00Z"/>
        </w:rPr>
      </w:pPr>
      <w:ins w:id="3314" w:author="vivo-Chenli" w:date="2025-09-20T16:11:00Z">
        <w:r w:rsidRPr="00FF4867">
          <w:t xml:space="preserve">                                           </w:t>
        </w:r>
        <w:proofErr w:type="gramStart"/>
        <w:r w:rsidRPr="00FF4867">
          <w:t>subMilliSeconds</w:t>
        </w:r>
        <w:proofErr w:type="gramEnd"/>
        <w:r w:rsidRPr="00FF4867">
          <w:t xml:space="preserve"> </w:t>
        </w:r>
        <w:r w:rsidRPr="00FF4867">
          <w:rPr>
            <w:color w:val="993366"/>
          </w:rPr>
          <w:t>INTEGER</w:t>
        </w:r>
        <w:r w:rsidRPr="00FF4867">
          <w:t xml:space="preserve"> (1..31),</w:t>
        </w:r>
      </w:ins>
    </w:p>
    <w:p w14:paraId="363D36B2" w14:textId="77777777" w:rsidR="005258CF" w:rsidRPr="00FF4867" w:rsidRDefault="005258CF" w:rsidP="005258CF">
      <w:pPr>
        <w:pStyle w:val="PL"/>
        <w:rPr>
          <w:ins w:id="3315" w:author="vivo-Chenli" w:date="2025-09-20T16:11:00Z"/>
        </w:rPr>
      </w:pPr>
      <w:ins w:id="3316" w:author="vivo-Chenli" w:date="2025-09-20T16:11:00Z">
        <w:r w:rsidRPr="00FF4867">
          <w:t xml:space="preserve">                                           </w:t>
        </w:r>
        <w:proofErr w:type="gramStart"/>
        <w:r w:rsidRPr="00FF4867">
          <w:t>milliSeconds</w:t>
        </w:r>
        <w:proofErr w:type="gramEnd"/>
        <w:r w:rsidRPr="00FF4867">
          <w:t xml:space="preserve">    </w:t>
        </w:r>
        <w:r w:rsidRPr="00FF4867">
          <w:rPr>
            <w:color w:val="993366"/>
          </w:rPr>
          <w:t>ENUMERATED</w:t>
        </w:r>
        <w:r w:rsidRPr="00FF4867">
          <w:t xml:space="preserve"> {</w:t>
        </w:r>
      </w:ins>
    </w:p>
    <w:p w14:paraId="65681A76" w14:textId="77777777" w:rsidR="005258CF" w:rsidRDefault="005258CF" w:rsidP="005258CF">
      <w:pPr>
        <w:pStyle w:val="PL"/>
        <w:rPr>
          <w:ins w:id="3317" w:author="vivo-Chenli" w:date="2025-09-20T16:11:00Z"/>
        </w:rPr>
      </w:pPr>
      <w:ins w:id="3318"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319" w:author="vivo-Chenli" w:date="2025-09-20T10:17:00Z"/>
          <w:rFonts w:eastAsia="等线"/>
          <w:lang w:eastAsia="zh-CN"/>
        </w:rPr>
      </w:pPr>
      <w:ins w:id="3320" w:author="vivo-Chenli" w:date="2025-09-20T16:11:00Z">
        <w:r w:rsidRPr="00FF4867">
          <w:t xml:space="preserve">                                            }</w:t>
        </w:r>
      </w:ins>
      <w:ins w:id="3321" w:author="CATT" w:date="2025-10-30T11:20:00Z">
        <w:r>
          <w:rPr>
            <w:rFonts w:eastAsia="等线" w:hint="eastAsia"/>
            <w:lang w:eastAsia="zh-CN"/>
          </w:rPr>
          <w:t xml:space="preserve">                    </w:t>
        </w:r>
        <w:r w:rsidRPr="006D0C02">
          <w:rPr>
            <w:color w:val="993366"/>
          </w:rPr>
          <w:t>OPTIONAL</w:t>
        </w:r>
      </w:ins>
      <w:ins w:id="3322" w:author="CATT" w:date="2025-10-31T09:02:00Z">
        <w:r w:rsidRPr="00C9272F">
          <w:t xml:space="preserve">   </w:t>
        </w:r>
        <w:r w:rsidRPr="00C9272F">
          <w:rPr>
            <w:color w:val="808080"/>
          </w:rPr>
          <w:t>-- Need S</w:t>
        </w:r>
      </w:ins>
    </w:p>
    <w:p w14:paraId="5FF005CF" w14:textId="77777777" w:rsidR="005258CF" w:rsidRDefault="005258CF" w:rsidP="005258CF">
      <w:pPr>
        <w:pStyle w:val="PL"/>
      </w:pPr>
      <w:ins w:id="3323" w:author="vivo-Chenli" w:date="2025-09-20T10:17:00Z">
        <w:r>
          <w:rPr>
            <w:color w:val="808080"/>
          </w:rPr>
          <w:t xml:space="preserve">    </w:t>
        </w:r>
        <w:r w:rsidRPr="000B7163">
          <w:t xml:space="preserve">}                       </w:t>
        </w:r>
      </w:ins>
      <w:ins w:id="3324" w:author="vivo-Chenli" w:date="2025-10-24T19:26:00Z">
        <w:r>
          <w:t xml:space="preserve">                       </w:t>
        </w:r>
      </w:ins>
      <w:ins w:id="3325" w:author="vivo-Chenli" w:date="2025-09-20T10:17:00Z">
        <w:r w:rsidRPr="000B7163">
          <w:t xml:space="preserve">           </w:t>
        </w:r>
      </w:ins>
      <w:del w:id="3326"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327"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e"/>
        <w:rPr>
          <w:rFonts w:eastAsia="等线"/>
        </w:rPr>
      </w:pPr>
    </w:p>
    <w:p w14:paraId="64BB76F7" w14:textId="77777777" w:rsidR="005258CF" w:rsidRPr="001B2AD2" w:rsidRDefault="005258CF" w:rsidP="005258CF">
      <w:pPr>
        <w:pStyle w:val="ae"/>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8"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329"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0" w:author="vivo-Chenli" w:date="2025-09-20T16:08:00Z"/>
          <w:rFonts w:ascii="Courier New" w:hAnsi="Courier New"/>
          <w:noProof/>
          <w:sz w:val="16"/>
          <w:lang w:eastAsia="en-GB"/>
        </w:rPr>
      </w:pPr>
      <w:ins w:id="3331" w:author="vivo-Chenli" w:date="2025-09-20T16:08:00Z">
        <w:r w:rsidRPr="00F91730">
          <w:rPr>
            <w:rFonts w:ascii="Courier New" w:hAnsi="Courier New"/>
            <w:noProof/>
            <w:sz w:val="16"/>
            <w:lang w:eastAsia="en-GB"/>
          </w:rPr>
          <w:t xml:space="preserve">        </w:t>
        </w:r>
      </w:ins>
      <w:ins w:id="3332" w:author="vivo-Chenli" w:date="2025-09-20T10:17:00Z">
        <w:r w:rsidRPr="00F91730">
          <w:rPr>
            <w:rFonts w:ascii="Courier New" w:hAnsi="Courier New"/>
            <w:noProof/>
            <w:sz w:val="16"/>
            <w:lang w:eastAsia="en-GB"/>
          </w:rPr>
          <w:t xml:space="preserve"> timer1-r19                    </w:t>
        </w:r>
      </w:ins>
      <w:ins w:id="3333"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334"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5" w:author="vivo-Chenli" w:date="2025-09-20T16:08:00Z"/>
          <w:rFonts w:ascii="Courier New" w:hAnsi="Courier New"/>
          <w:noProof/>
          <w:sz w:val="16"/>
          <w:lang w:eastAsia="en-GB"/>
        </w:rPr>
      </w:pPr>
      <w:ins w:id="3336"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7" w:author="vivo-Chenli" w:date="2025-09-20T16:08:00Z"/>
          <w:rFonts w:ascii="Courier New" w:hAnsi="Courier New"/>
          <w:noProof/>
          <w:sz w:val="16"/>
          <w:lang w:eastAsia="en-GB"/>
        </w:rPr>
      </w:pPr>
      <w:ins w:id="3338"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39" w:author="vivo-Chenli" w:date="2025-09-20T16:11:00Z"/>
          <w:rFonts w:ascii="Courier New" w:hAnsi="Courier New"/>
          <w:noProof/>
          <w:sz w:val="16"/>
          <w:lang w:eastAsia="en-GB"/>
        </w:rPr>
      </w:pPr>
      <w:ins w:id="3340" w:author="vivo-Chenli" w:date="2025-09-20T16:11:00Z">
        <w:r w:rsidRPr="00F91730">
          <w:rPr>
            <w:rFonts w:ascii="Courier New" w:hAnsi="Courier New"/>
            <w:noProof/>
            <w:sz w:val="16"/>
            <w:lang w:eastAsia="en-GB"/>
          </w:rPr>
          <w:t xml:space="preserve">                                               </w:t>
        </w:r>
      </w:ins>
      <w:ins w:id="3341" w:author="vivo-Chenli" w:date="2025-09-20T10:17:00Z">
        <w:r w:rsidRPr="00F91730">
          <w:rPr>
            <w:rFonts w:ascii="Courier New" w:hAnsi="Courier New"/>
            <w:noProof/>
            <w:sz w:val="16"/>
            <w:lang w:eastAsia="en-GB"/>
          </w:rPr>
          <w:t>ms1, ms2, ms3, ms4, ms5, ms6, ms8, ms10, ms20, ms30, ms40, ms50,</w:t>
        </w:r>
      </w:ins>
      <w:ins w:id="3342" w:author="vivo-Chenli" w:date="2025-09-20T16:10:00Z">
        <w:r w:rsidRPr="00F91730">
          <w:rPr>
            <w:rFonts w:ascii="Courier New" w:hAnsi="Courier New"/>
            <w:noProof/>
            <w:sz w:val="16"/>
            <w:lang w:eastAsia="en-GB"/>
          </w:rPr>
          <w:t xml:space="preserve"> </w:t>
        </w:r>
      </w:ins>
      <w:ins w:id="3343"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4" w:author="vivo-Chenli" w:date="2025-09-20T10:17:00Z"/>
          <w:rFonts w:ascii="Courier New" w:hAnsi="Courier New"/>
          <w:noProof/>
          <w:sz w:val="16"/>
          <w:lang w:eastAsia="en-GB"/>
        </w:rPr>
      </w:pPr>
      <w:ins w:id="3345"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6" w:author="vivo-Chenli" w:date="2025-09-20T16:11:00Z"/>
          <w:rFonts w:ascii="Courier New" w:hAnsi="Courier New"/>
          <w:noProof/>
          <w:sz w:val="16"/>
          <w:lang w:eastAsia="en-GB"/>
        </w:rPr>
      </w:pPr>
      <w:ins w:id="3347"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48" w:author="vivo-Chenli" w:date="2025-09-20T16:11:00Z"/>
          <w:rFonts w:ascii="Courier New" w:hAnsi="Courier New"/>
          <w:noProof/>
          <w:sz w:val="16"/>
          <w:lang w:eastAsia="en-GB"/>
        </w:rPr>
      </w:pPr>
      <w:ins w:id="3349"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0" w:author="vivo-Chenli" w:date="2025-09-20T16:11:00Z"/>
          <w:rFonts w:ascii="Courier New" w:hAnsi="Courier New"/>
          <w:noProof/>
          <w:sz w:val="16"/>
          <w:lang w:eastAsia="en-GB"/>
        </w:rPr>
      </w:pPr>
      <w:ins w:id="3351"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2" w:author="vivo-Chenli" w:date="2025-09-20T16:11:00Z"/>
          <w:rFonts w:ascii="Courier New" w:hAnsi="Courier New"/>
          <w:noProof/>
          <w:sz w:val="16"/>
          <w:lang w:eastAsia="en-GB"/>
        </w:rPr>
      </w:pPr>
      <w:ins w:id="3353"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54" w:author="vivo-Chenli" w:date="2025-09-20T10:17:00Z"/>
          <w:rFonts w:ascii="Courier New" w:eastAsia="等线" w:hAnsi="Courier New"/>
          <w:noProof/>
          <w:sz w:val="16"/>
        </w:rPr>
      </w:pPr>
      <w:ins w:id="3355" w:author="vivo-Chenli" w:date="2025-09-20T10:17:00Z">
        <w:r w:rsidRPr="00F91730">
          <w:rPr>
            <w:rFonts w:ascii="Courier New" w:hAnsi="Courier New"/>
            <w:noProof/>
            <w:sz w:val="16"/>
            <w:lang w:eastAsia="en-GB"/>
          </w:rPr>
          <w:t xml:space="preserve">                                            }</w:t>
        </w:r>
      </w:ins>
      <w:ins w:id="3356"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357" w:author="CATT" w:date="2025-10-31T09:39:00Z">
        <w:r>
          <w:rPr>
            <w:rFonts w:ascii="Courier New" w:eastAsia="等线" w:hAnsi="Courier New" w:hint="eastAsia"/>
            <w:color w:val="808080"/>
            <w:sz w:val="16"/>
          </w:rPr>
          <w:t>DRX-</w:t>
        </w:r>
      </w:ins>
      <w:ins w:id="3358" w:author="CATT" w:date="2025-10-31T09:38:00Z">
        <w:r>
          <w:rPr>
            <w:rFonts w:ascii="Courier New" w:eastAsia="等线" w:hAnsi="Courier New" w:hint="eastAsia"/>
            <w:color w:val="808080"/>
            <w:sz w:val="16"/>
          </w:rPr>
          <w:t>Second</w:t>
        </w:r>
      </w:ins>
      <w:ins w:id="3359" w:author="CATT" w:date="2025-10-31T09:39:00Z">
        <w:r>
          <w:rPr>
            <w:rFonts w:ascii="Courier New" w:eastAsia="等线" w:hAnsi="Courier New" w:hint="eastAsia"/>
            <w:color w:val="808080"/>
            <w:sz w:val="16"/>
          </w:rPr>
          <w:t>ar</w:t>
        </w:r>
      </w:ins>
      <w:ins w:id="3360" w:author="CATT" w:date="2025-10-31T09:40:00Z">
        <w:r>
          <w:rPr>
            <w:rFonts w:ascii="Courier New" w:eastAsia="等线" w:hAnsi="Courier New" w:hint="eastAsia"/>
            <w:color w:val="808080"/>
            <w:sz w:val="16"/>
          </w:rPr>
          <w:t>y</w:t>
        </w:r>
      </w:ins>
      <w:ins w:id="3361"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362" w:author="vivo-Chenli" w:date="2025-09-20T10:17:00Z">
        <w:r w:rsidRPr="00F91730">
          <w:rPr>
            <w:rFonts w:ascii="Courier New" w:hAnsi="Courier New"/>
            <w:noProof/>
            <w:sz w:val="16"/>
            <w:lang w:eastAsia="en-GB"/>
          </w:rPr>
          <w:t xml:space="preserve">}                       </w:t>
        </w:r>
      </w:ins>
      <w:ins w:id="3363" w:author="vivo-Chenli" w:date="2025-10-24T19:26:00Z">
        <w:r w:rsidRPr="00F91730">
          <w:rPr>
            <w:rFonts w:ascii="Courier New" w:hAnsi="Courier New"/>
            <w:noProof/>
            <w:sz w:val="16"/>
            <w:lang w:eastAsia="en-GB"/>
          </w:rPr>
          <w:t xml:space="preserve">                       </w:t>
        </w:r>
      </w:ins>
      <w:ins w:id="3364" w:author="vivo-Chenli" w:date="2025-09-20T10:17:00Z">
        <w:r w:rsidRPr="00F91730">
          <w:rPr>
            <w:rFonts w:ascii="Courier New" w:hAnsi="Courier New"/>
            <w:noProof/>
            <w:sz w:val="16"/>
            <w:lang w:eastAsia="en-GB"/>
          </w:rPr>
          <w:t xml:space="preserve">           </w:t>
        </w:r>
      </w:ins>
      <w:del w:id="3365"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366"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e"/>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3B6198C8" w14:textId="77777777" w:rsidR="00503D64" w:rsidRPr="00503D64" w:rsidRDefault="00503D64" w:rsidP="00503D64"/>
    <w:sectPr w:rsidR="00503D64" w:rsidRPr="00503D64" w:rsidSect="00DE61E3">
      <w:headerReference w:type="default" r:id="rId34"/>
      <w:footerReference w:type="default" r:id="rId35"/>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E628D4" w14:textId="77777777" w:rsidR="005E6C11" w:rsidRPr="00E53CC0" w:rsidRDefault="005E6C11">
      <w:pPr>
        <w:spacing w:after="0"/>
      </w:pPr>
      <w:r w:rsidRPr="00E53CC0">
        <w:separator/>
      </w:r>
    </w:p>
  </w:endnote>
  <w:endnote w:type="continuationSeparator" w:id="0">
    <w:p w14:paraId="3C3698A9" w14:textId="77777777" w:rsidR="005E6C11" w:rsidRPr="00E53CC0" w:rsidRDefault="005E6C11">
      <w:pPr>
        <w:spacing w:after="0"/>
      </w:pPr>
      <w:r w:rsidRPr="00E53CC0">
        <w:continuationSeparator/>
      </w:r>
    </w:p>
  </w:endnote>
  <w:endnote w:type="continuationNotice" w:id="1">
    <w:p w14:paraId="1D4A9C68" w14:textId="77777777" w:rsidR="005E6C11" w:rsidRPr="00E53CC0" w:rsidRDefault="005E6C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Aptos">
    <w:altName w:val="Arial"/>
    <w:charset w:val="00"/>
    <w:family w:val="swiss"/>
    <w:pitch w:val="variable"/>
    <w:sig w:usb0="00000001"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AFF" w:usb1="C0007841"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Times New Roman"/>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D0A3D" w:rsidRPr="00E53CC0" w:rsidRDefault="007D0A3D">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07D2C5" w14:textId="77777777" w:rsidR="005E6C11" w:rsidRPr="00E53CC0" w:rsidRDefault="005E6C11">
      <w:pPr>
        <w:spacing w:after="0"/>
      </w:pPr>
      <w:r w:rsidRPr="00E53CC0">
        <w:separator/>
      </w:r>
    </w:p>
  </w:footnote>
  <w:footnote w:type="continuationSeparator" w:id="0">
    <w:p w14:paraId="6E02A0E2" w14:textId="77777777" w:rsidR="005E6C11" w:rsidRPr="00E53CC0" w:rsidRDefault="005E6C11">
      <w:pPr>
        <w:spacing w:after="0"/>
      </w:pPr>
      <w:r w:rsidRPr="00E53CC0">
        <w:continuationSeparator/>
      </w:r>
    </w:p>
  </w:footnote>
  <w:footnote w:type="continuationNotice" w:id="1">
    <w:p w14:paraId="20094AAC" w14:textId="77777777" w:rsidR="005E6C11" w:rsidRPr="00E53CC0" w:rsidRDefault="005E6C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7D0A3D" w:rsidRPr="00E53CC0" w:rsidRDefault="007D0A3D" w:rsidP="00F8285C">
    <w:pPr>
      <w:pStyle w:val="a3"/>
      <w:framePr w:wrap="auto" w:vAnchor="text" w:hAnchor="margin" w:xAlign="right" w:y="1"/>
      <w:widowControl/>
    </w:pPr>
  </w:p>
  <w:p w14:paraId="7E4C60FC" w14:textId="46033BBA"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0E55F8">
      <w:rPr>
        <w:rFonts w:ascii="Arial" w:hAnsi="Arial" w:cs="Arial"/>
        <w:b/>
        <w:noProof/>
        <w:sz w:val="18"/>
        <w:szCs w:val="18"/>
      </w:rPr>
      <w:t>1</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BE8274"/>
    <w:multiLevelType w:val="singleLevel"/>
    <w:tmpl w:val="FDBE8274"/>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Huawei (David Lecompte)">
    <w15:presenceInfo w15:providerId="None" w15:userId="Huawei (David Lecompte)"/>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n-SG"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D7B"/>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730"/>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Preformatted" w:semiHidden="1" w:unhideWhenUsed="1" w:qFormat="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E3225"/>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package" Target="embeddings/Microsoft_Visio_Drawing1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2.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hyperlink" Target="http://www.3gpp.org/ftp//tsg_ran/WG4_Radio/TSGR4_114/Docs//R4-25030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hyperlink" Target="http://www.3gpp.org/ftp//tsg_ran/WG4_Radio/TSGR4_116/Docs//R4-2511904.zip"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226CA0C-2B5F-45D1-8568-EBDED713718C}">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1</TotalTime>
  <Pages>580</Pages>
  <Words>164742</Words>
  <Characters>939035</Characters>
  <Application>Microsoft Office Word</Application>
  <DocSecurity>0</DocSecurity>
  <Lines>7825</Lines>
  <Paragraphs>22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0157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16</cp:revision>
  <cp:lastPrinted>2017-05-08T10:55:00Z</cp:lastPrinted>
  <dcterms:created xsi:type="dcterms:W3CDTF">2025-10-30T06:55:00Z</dcterms:created>
  <dcterms:modified xsi:type="dcterms:W3CDTF">2025-10-31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